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223A9B" w:rsidRDefault="00223A9B">
      <w:pPr>
        <w:pStyle w:val="1"/>
      </w:pPr>
      <w:r>
        <w:t>进程控制</w:t>
      </w:r>
    </w:p>
    <w:p w:rsidR="00223A9B" w:rsidRDefault="00223A9B" w:rsidP="00743DE7">
      <w:pPr>
        <w:spacing w:line="360" w:lineRule="auto"/>
        <w:ind w:firstLineChars="200" w:firstLine="420"/>
      </w:pPr>
      <w:r>
        <w:t>进程是操作</w:t>
      </w:r>
      <w:r w:rsidR="0068411B">
        <w:t>系统的一个核心的概念。每个进程</w:t>
      </w:r>
      <w:r w:rsidR="0068411B">
        <w:rPr>
          <w:rFonts w:hint="eastAsia"/>
        </w:rPr>
        <w:t>都有自己的唯一标识进程</w:t>
      </w:r>
      <w:r w:rsidR="0068411B">
        <w:rPr>
          <w:rFonts w:hint="eastAsia"/>
        </w:rPr>
        <w:t>ID</w:t>
      </w:r>
      <w:r w:rsidR="0068411B">
        <w:rPr>
          <w:rFonts w:hint="eastAsia"/>
        </w:rPr>
        <w:t>，也有自己的生命周期。一个典型的进程的生命周期如下图所示：</w:t>
      </w:r>
    </w:p>
    <w:p w:rsidR="0068411B" w:rsidRDefault="0068411B" w:rsidP="00743DE7">
      <w:pPr>
        <w:spacing w:line="360" w:lineRule="auto"/>
        <w:ind w:firstLineChars="200" w:firstLine="420"/>
      </w:pPr>
      <w:r>
        <w:object w:dxaOrig="9526" w:dyaOrig="31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82.15pt;height:127pt" o:ole="">
            <v:imagedata r:id="rId8" o:title=""/>
          </v:shape>
          <o:OLEObject Type="Embed" ProgID="Visio.Drawing.15" ShapeID="_x0000_i1027" DrawAspect="Content" ObjectID="_1490298411" r:id="rId9"/>
        </w:object>
      </w:r>
    </w:p>
    <w:p w:rsidR="0068411B" w:rsidRDefault="0068411B" w:rsidP="00743DE7">
      <w:pPr>
        <w:spacing w:line="360" w:lineRule="auto"/>
        <w:ind w:firstLineChars="200" w:firstLine="420"/>
        <w:rPr>
          <w:rFonts w:hint="eastAsia"/>
        </w:rPr>
      </w:pPr>
      <w:r>
        <w:rPr>
          <w:rFonts w:hint="eastAsia"/>
        </w:rPr>
        <w:t>本章会介绍进程</w:t>
      </w:r>
      <w:r>
        <w:rPr>
          <w:rFonts w:hint="eastAsia"/>
        </w:rPr>
        <w:t>ID</w:t>
      </w:r>
      <w:r>
        <w:rPr>
          <w:rFonts w:hint="eastAsia"/>
        </w:rPr>
        <w:t>，进程的层次，已经进程生命周期内的各个阶段。</w:t>
      </w:r>
    </w:p>
    <w:p w:rsidR="00223A9B" w:rsidRDefault="00223A9B">
      <w:pPr>
        <w:pStyle w:val="2"/>
      </w:pPr>
      <w:r>
        <w:t>5.1</w:t>
      </w:r>
      <w:r>
        <w:t>进程</w:t>
      </w:r>
      <w:r>
        <w:t>ID</w:t>
      </w:r>
    </w:p>
    <w:p w:rsidR="00223A9B" w:rsidRDefault="00223A9B" w:rsidP="00743DE7">
      <w:pPr>
        <w:spacing w:line="360" w:lineRule="auto"/>
        <w:ind w:firstLineChars="200" w:firstLine="420"/>
      </w:pPr>
      <w:r>
        <w:t>Linux</w:t>
      </w:r>
      <w:r>
        <w:t>下每个进程都会有一个非负整数表示的唯一进程</w:t>
      </w:r>
      <w:r>
        <w:t>ID</w:t>
      </w:r>
      <w:r>
        <w:t>，简称</w:t>
      </w:r>
      <w:r>
        <w:t>pid</w:t>
      </w:r>
      <w:r>
        <w:t>。</w:t>
      </w:r>
      <w:r>
        <w:t>Linux</w:t>
      </w:r>
      <w:r>
        <w:t>提供了</w:t>
      </w:r>
      <w:r>
        <w:t>getpid</w:t>
      </w:r>
      <w:r>
        <w:t>函数来获取进程的进程</w:t>
      </w:r>
      <w:r>
        <w:t>ID</w:t>
      </w:r>
      <w:r>
        <w:t>，同时提供了</w:t>
      </w:r>
      <w:r>
        <w:t>getppid</w:t>
      </w:r>
      <w:r>
        <w:t>函数来获取父进程的</w:t>
      </w:r>
      <w:r>
        <w:t>ID</w:t>
      </w:r>
      <w:r>
        <w:t>。</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r>
        <w:rPr>
          <w:kern w:val="0"/>
          <w:sz w:val="21"/>
          <w:shd w:val="clear" w:color="auto" w:fill="auto"/>
        </w:rPr>
        <w:t xml:space="preserve"> </w:t>
      </w:r>
      <w:r>
        <w:rPr>
          <w:rFonts w:hint="eastAsia"/>
          <w:kern w:val="0"/>
          <w:sz w:val="21"/>
          <w:shd w:val="clear" w:color="auto" w:fill="auto"/>
        </w:rPr>
        <w:t>#include &lt;sys/types.h&gt;</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r>
        <w:rPr>
          <w:rFonts w:hint="eastAsia"/>
          <w:kern w:val="0"/>
          <w:sz w:val="21"/>
          <w:shd w:val="clear" w:color="auto" w:fill="auto"/>
        </w:rPr>
        <w:t xml:space="preserve"> #include &lt;unistd.h&gt;</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r>
        <w:rPr>
          <w:rFonts w:hint="eastAsia"/>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r>
        <w:rPr>
          <w:rFonts w:hint="eastAsia"/>
          <w:kern w:val="0"/>
          <w:sz w:val="21"/>
          <w:shd w:val="clear" w:color="auto" w:fill="auto"/>
        </w:rPr>
        <w:t xml:space="preserve"> </w:t>
      </w:r>
      <w:proofErr w:type="gramStart"/>
      <w:r>
        <w:rPr>
          <w:rFonts w:hint="eastAsia"/>
          <w:kern w:val="0"/>
          <w:sz w:val="21"/>
          <w:shd w:val="clear" w:color="auto" w:fill="auto"/>
        </w:rPr>
        <w:t>pid_t</w:t>
      </w:r>
      <w:proofErr w:type="gramEnd"/>
      <w:r>
        <w:rPr>
          <w:rFonts w:hint="eastAsia"/>
          <w:kern w:val="0"/>
          <w:sz w:val="21"/>
          <w:shd w:val="clear" w:color="auto" w:fill="auto"/>
        </w:rPr>
        <w:t xml:space="preserve"> getpid(void);</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r>
        <w:rPr>
          <w:rFonts w:hint="eastAsia"/>
          <w:kern w:val="0"/>
          <w:sz w:val="21"/>
          <w:shd w:val="clear" w:color="auto" w:fill="auto"/>
        </w:rPr>
        <w:t xml:space="preserve"> </w:t>
      </w:r>
      <w:proofErr w:type="gramStart"/>
      <w:r>
        <w:rPr>
          <w:rFonts w:hint="eastAsia"/>
          <w:kern w:val="0"/>
          <w:sz w:val="21"/>
          <w:shd w:val="clear" w:color="auto" w:fill="auto"/>
        </w:rPr>
        <w:t>pid_t</w:t>
      </w:r>
      <w:proofErr w:type="gramEnd"/>
      <w:r>
        <w:rPr>
          <w:rFonts w:hint="eastAsia"/>
          <w:kern w:val="0"/>
          <w:sz w:val="21"/>
          <w:shd w:val="clear" w:color="auto" w:fill="auto"/>
        </w:rPr>
        <w:t xml:space="preserve"> getppid(void);</w:t>
      </w:r>
    </w:p>
    <w:p w:rsidR="008B3C6A" w:rsidRDefault="008B3C6A" w:rsidP="00743DE7">
      <w:pPr>
        <w:spacing w:line="360" w:lineRule="auto"/>
        <w:ind w:firstLineChars="200" w:firstLine="420"/>
      </w:pPr>
      <w:r>
        <w:t>每个进程都有自己的父进程</w:t>
      </w:r>
      <w:r>
        <w:rPr>
          <w:rFonts w:hint="eastAsia"/>
        </w:rPr>
        <w:t>，父进程又会有自己的父进程，最终都会追溯到</w:t>
      </w:r>
      <w:r>
        <w:rPr>
          <w:rFonts w:hint="eastAsia"/>
        </w:rPr>
        <w:t>1</w:t>
      </w:r>
      <w:r>
        <w:rPr>
          <w:rFonts w:hint="eastAsia"/>
        </w:rPr>
        <w:t>号进程</w:t>
      </w:r>
      <w:r>
        <w:rPr>
          <w:rFonts w:hint="eastAsia"/>
        </w:rPr>
        <w:t>init</w:t>
      </w:r>
      <w:r>
        <w:rPr>
          <w:rFonts w:hint="eastAsia"/>
        </w:rPr>
        <w:t>进程。</w:t>
      </w:r>
      <w:r>
        <w:t>这就决定了操作系统上所有的进程必然组成树状结构</w:t>
      </w:r>
      <w:r w:rsidR="009D7049">
        <w:rPr>
          <w:rFonts w:hint="eastAsia"/>
        </w:rPr>
        <w:t>，</w:t>
      </w:r>
      <w:r w:rsidR="00467770">
        <w:t>就像一个家族</w:t>
      </w:r>
      <w:r w:rsidR="009D7049">
        <w:t>的家谱一样</w:t>
      </w:r>
      <w:r>
        <w:rPr>
          <w:rFonts w:hint="eastAsia"/>
        </w:rPr>
        <w:t>。可以通过</w:t>
      </w:r>
      <w:r>
        <w:rPr>
          <w:rFonts w:hint="eastAsia"/>
        </w:rPr>
        <w:t xml:space="preserve">pstree </w:t>
      </w:r>
      <w:r>
        <w:t>的命令来查看进程的家族树</w:t>
      </w:r>
      <w:r>
        <w:rPr>
          <w:rFonts w:hint="eastAsia"/>
        </w:rPr>
        <w:t>。</w:t>
      </w:r>
    </w:p>
    <w:p w:rsidR="00FC2B4C" w:rsidRDefault="007212CB" w:rsidP="009045FA">
      <w:pPr>
        <w:spacing w:line="360" w:lineRule="auto"/>
        <w:ind w:firstLineChars="200" w:firstLine="420"/>
      </w:pPr>
      <w:r>
        <w:t>procfs</w:t>
      </w:r>
      <w:r>
        <w:t>文件系统</w:t>
      </w:r>
      <w:r>
        <w:rPr>
          <w:rFonts w:hint="eastAsia"/>
        </w:rPr>
        <w:t>，</w:t>
      </w:r>
      <w:r>
        <w:t>为每一个进程都在</w:t>
      </w:r>
      <w:r>
        <w:rPr>
          <w:rFonts w:hint="eastAsia"/>
        </w:rPr>
        <w:t>/proc</w:t>
      </w:r>
      <w:r>
        <w:rPr>
          <w:rFonts w:hint="eastAsia"/>
        </w:rPr>
        <w:t>下建立了目录，目录名</w:t>
      </w:r>
      <w:proofErr w:type="gramStart"/>
      <w:r>
        <w:rPr>
          <w:rFonts w:hint="eastAsia"/>
        </w:rPr>
        <w:t>为进程</w:t>
      </w:r>
      <w:proofErr w:type="gramEnd"/>
      <w:r>
        <w:rPr>
          <w:rFonts w:hint="eastAsia"/>
        </w:rPr>
        <w:t>的</w:t>
      </w:r>
      <w:r>
        <w:rPr>
          <w:rFonts w:hint="eastAsia"/>
        </w:rPr>
        <w:t>PID</w:t>
      </w:r>
      <w:r>
        <w:rPr>
          <w:rFonts w:hint="eastAsia"/>
        </w:rPr>
        <w:t>。</w:t>
      </w:r>
      <w:r w:rsidR="00FC2B4C">
        <w:rPr>
          <w:rFonts w:hint="eastAsia"/>
        </w:rPr>
        <w:t>目录下有很多文件，记录进程的运行情况和统计信息等。因为进程有创建，有终止，所以</w:t>
      </w:r>
      <w:r w:rsidR="00FC2B4C">
        <w:rPr>
          <w:rFonts w:hint="eastAsia"/>
        </w:rPr>
        <w:t>/proc/</w:t>
      </w:r>
      <w:r w:rsidR="009045FA">
        <w:rPr>
          <w:rFonts w:hint="eastAsia"/>
        </w:rPr>
        <w:t>下</w:t>
      </w:r>
      <w:proofErr w:type="gramStart"/>
      <w:r w:rsidR="009045FA">
        <w:rPr>
          <w:rFonts w:hint="eastAsia"/>
        </w:rPr>
        <w:t>以进程</w:t>
      </w:r>
      <w:proofErr w:type="gramEnd"/>
      <w:r w:rsidR="009045FA">
        <w:rPr>
          <w:rFonts w:hint="eastAsia"/>
        </w:rPr>
        <w:t>ID</w:t>
      </w:r>
      <w:r w:rsidR="009045FA">
        <w:rPr>
          <w:rFonts w:hint="eastAsia"/>
        </w:rPr>
        <w:t>为名的目录也在变化。</w:t>
      </w:r>
    </w:p>
    <w:p w:rsidR="009045FA" w:rsidRDefault="009045FA" w:rsidP="009045FA">
      <w:pPr>
        <w:pStyle w:val="codelinux"/>
        <w:ind w:right="420" w:firstLine="420"/>
      </w:pPr>
      <w:r>
        <w:rPr>
          <w:rFonts w:ascii="MS Mincho" w:eastAsia="MS Mincho" w:hAnsi="MS Mincho" w:cs="MS Mincho" w:hint="eastAsia"/>
        </w:rPr>
        <w:t>➜</w:t>
      </w:r>
      <w:r>
        <w:t xml:space="preserve">  /</w:t>
      </w:r>
      <w:r w:rsidR="00102B71">
        <w:t>root</w:t>
      </w:r>
      <w:r>
        <w:t xml:space="preserve">  ll /proc </w:t>
      </w:r>
    </w:p>
    <w:p w:rsidR="009045FA" w:rsidRDefault="009045FA" w:rsidP="009045FA">
      <w:pPr>
        <w:pStyle w:val="codelinux"/>
        <w:ind w:right="420" w:firstLine="420"/>
      </w:pPr>
      <w:r>
        <w:rPr>
          <w:rFonts w:hint="eastAsia"/>
        </w:rPr>
        <w:t>总用量</w:t>
      </w:r>
      <w:r>
        <w:t xml:space="preserve"> 0</w:t>
      </w:r>
    </w:p>
    <w:p w:rsidR="009045FA" w:rsidRDefault="009045FA" w:rsidP="009045FA">
      <w:pPr>
        <w:pStyle w:val="codelinux"/>
        <w:ind w:right="420" w:firstLine="420"/>
      </w:pPr>
      <w:r>
        <w:t>dr-xr-xr-x  9 root       root          0  4</w:t>
      </w:r>
      <w:r>
        <w:t>月</w:t>
      </w:r>
      <w:r>
        <w:t xml:space="preserve">  1 06:56 1</w:t>
      </w:r>
    </w:p>
    <w:p w:rsidR="009045FA" w:rsidRDefault="009045FA" w:rsidP="009045FA">
      <w:pPr>
        <w:pStyle w:val="codelinux"/>
        <w:ind w:right="420" w:firstLine="420"/>
      </w:pPr>
      <w:r>
        <w:t>dr-xr-xr-x  9 root       root          0  4</w:t>
      </w:r>
      <w:r>
        <w:t>月</w:t>
      </w:r>
      <w:r>
        <w:t xml:space="preserve">  1 06:56 10</w:t>
      </w:r>
    </w:p>
    <w:p w:rsidR="009045FA" w:rsidRDefault="009045FA" w:rsidP="009045FA">
      <w:pPr>
        <w:pStyle w:val="codelinux"/>
        <w:ind w:right="420" w:firstLine="420"/>
      </w:pPr>
      <w:r>
        <w:t>dr-xr-xr-x  9 root       root          0  4</w:t>
      </w:r>
      <w:r>
        <w:t>月</w:t>
      </w:r>
      <w:r>
        <w:t xml:space="preserve">  1 06:56 100</w:t>
      </w:r>
    </w:p>
    <w:p w:rsidR="009045FA" w:rsidRDefault="009045FA" w:rsidP="009045FA">
      <w:pPr>
        <w:pStyle w:val="codelinux"/>
        <w:ind w:right="420" w:firstLine="420"/>
      </w:pPr>
      <w:r>
        <w:lastRenderedPageBreak/>
        <w:t>dr-xr-xr-x  9 root       root          0  4</w:t>
      </w:r>
      <w:r>
        <w:t>月</w:t>
      </w:r>
      <w:r>
        <w:t xml:space="preserve">  1 06:56 101</w:t>
      </w:r>
    </w:p>
    <w:p w:rsidR="009045FA" w:rsidRDefault="009045FA" w:rsidP="009045FA">
      <w:pPr>
        <w:pStyle w:val="codelinux"/>
        <w:ind w:right="420" w:firstLine="420"/>
      </w:pPr>
      <w:r>
        <w:t>dr-xr-xr-x  9 root       root          0  4</w:t>
      </w:r>
      <w:r>
        <w:t>月</w:t>
      </w:r>
      <w:r>
        <w:t xml:space="preserve">  1 06:56 102</w:t>
      </w:r>
    </w:p>
    <w:p w:rsidR="009045FA" w:rsidRDefault="009045FA" w:rsidP="009045FA">
      <w:pPr>
        <w:pStyle w:val="codelinux"/>
        <w:ind w:right="420" w:firstLine="420"/>
      </w:pPr>
      <w:r>
        <w:t>dr-xr-xr-x  9 root       root          0  4</w:t>
      </w:r>
      <w:r>
        <w:t>月</w:t>
      </w:r>
      <w:r>
        <w:t xml:space="preserve">  1 06:56 103</w:t>
      </w:r>
    </w:p>
    <w:p w:rsidR="009045FA" w:rsidRDefault="009045FA" w:rsidP="009045FA">
      <w:pPr>
        <w:pStyle w:val="codelinux"/>
        <w:ind w:right="420" w:firstLine="420"/>
      </w:pPr>
      <w:r>
        <w:t>dr-xr-xr-x  9 root       root          0  4</w:t>
      </w:r>
      <w:r>
        <w:t>月</w:t>
      </w:r>
      <w:r>
        <w:t xml:space="preserve">  1 06:56 1039</w:t>
      </w:r>
    </w:p>
    <w:p w:rsidR="009045FA" w:rsidRDefault="009045FA" w:rsidP="009045FA">
      <w:pPr>
        <w:pStyle w:val="codelinux"/>
        <w:ind w:right="420" w:firstLine="420"/>
      </w:pPr>
      <w:r>
        <w:t>dr-xr-xr-x  9 root       root          0  4</w:t>
      </w:r>
      <w:r>
        <w:t>月</w:t>
      </w:r>
      <w:r>
        <w:t xml:space="preserve">  1 06:56 104</w:t>
      </w:r>
    </w:p>
    <w:p w:rsidR="009045FA" w:rsidRDefault="009045FA" w:rsidP="009045FA">
      <w:pPr>
        <w:pStyle w:val="codelinux"/>
        <w:tabs>
          <w:tab w:val="clear" w:pos="916"/>
          <w:tab w:val="left" w:pos="390"/>
        </w:tabs>
        <w:ind w:right="420" w:firstLineChars="0" w:firstLine="0"/>
      </w:pPr>
      <w:r>
        <w:tab/>
        <w:t>……</w:t>
      </w:r>
    </w:p>
    <w:p w:rsidR="003175BB" w:rsidRDefault="003175BB" w:rsidP="003175BB">
      <w:pPr>
        <w:spacing w:line="360" w:lineRule="auto"/>
        <w:ind w:firstLineChars="200" w:firstLine="420"/>
      </w:pPr>
      <w:r>
        <w:t>操作系统保证，在某一时刻，每一进程</w:t>
      </w:r>
      <w:r>
        <w:t>ID</w:t>
      </w:r>
      <w:r>
        <w:t>是唯一的，不会存在两个进程有相同的进程</w:t>
      </w:r>
      <w:r>
        <w:t>ID</w:t>
      </w:r>
      <w:r>
        <w:t>。</w:t>
      </w:r>
      <w:r w:rsidR="00223A9B">
        <w:t>虽然进程</w:t>
      </w:r>
      <w:r w:rsidR="00223A9B">
        <w:t>ID</w:t>
      </w:r>
      <w:r w:rsidR="00223A9B">
        <w:t>是唯一的，但是进程</w:t>
      </w:r>
      <w:r w:rsidR="00223A9B">
        <w:t>ID</w:t>
      </w:r>
      <w:r w:rsidR="00223A9B">
        <w:t>可以重用。进程退出以后，其进程</w:t>
      </w:r>
      <w:r w:rsidR="00223A9B">
        <w:t>ID</w:t>
      </w:r>
      <w:r w:rsidR="00223A9B">
        <w:t>就可以再次分配给其他进程使用。</w:t>
      </w:r>
      <w:r>
        <w:t>那么问题就来了</w:t>
      </w:r>
      <w:r>
        <w:rPr>
          <w:rFonts w:hint="eastAsia"/>
        </w:rPr>
        <w:t>，</w:t>
      </w:r>
      <w:r>
        <w:t>内核是如何分配进程</w:t>
      </w:r>
      <w:r>
        <w:t>ID</w:t>
      </w:r>
      <w:r>
        <w:t>的</w:t>
      </w:r>
      <w:r>
        <w:rPr>
          <w:rFonts w:hint="eastAsia"/>
        </w:rPr>
        <w:t>？</w:t>
      </w:r>
    </w:p>
    <w:p w:rsidR="00223A9B" w:rsidRDefault="00EE56A7" w:rsidP="003175BB">
      <w:pPr>
        <w:spacing w:line="360" w:lineRule="auto"/>
        <w:ind w:firstLineChars="200" w:firstLine="420"/>
      </w:pPr>
      <w:r>
        <w:t>Linux</w:t>
      </w:r>
      <w:r>
        <w:t>分配进程</w:t>
      </w:r>
      <w:r>
        <w:t>ID</w:t>
      </w:r>
      <w:r>
        <w:t>的算法不同于给进程分配文件描述</w:t>
      </w:r>
      <w:r w:rsidR="00E6756E">
        <w:t>符</w:t>
      </w:r>
      <w:r>
        <w:t>的最小可用算法</w:t>
      </w:r>
      <w:r>
        <w:rPr>
          <w:rFonts w:hint="eastAsia"/>
        </w:rPr>
        <w:t>，</w:t>
      </w:r>
      <w:r>
        <w:t>采用了延迟重用的算法</w:t>
      </w:r>
      <w:r>
        <w:rPr>
          <w:rFonts w:hint="eastAsia"/>
        </w:rPr>
        <w:t>，</w:t>
      </w:r>
      <w:r>
        <w:t>即</w:t>
      </w:r>
      <w:r w:rsidR="00223A9B">
        <w:t>分配给新</w:t>
      </w:r>
      <w:r>
        <w:t>创</w:t>
      </w:r>
      <w:r w:rsidR="00223A9B">
        <w:t>建进程的</w:t>
      </w:r>
      <w:r w:rsidR="00223A9B">
        <w:t>ID</w:t>
      </w:r>
      <w:r>
        <w:t>尽量不与</w:t>
      </w:r>
      <w:r w:rsidR="00287D6F">
        <w:t>最近终止的进程</w:t>
      </w:r>
      <w:r>
        <w:t>重复</w:t>
      </w:r>
      <w:r w:rsidR="00287D6F">
        <w:t>。这种做法</w:t>
      </w:r>
      <w:r>
        <w:t>可以防止将新创建的进程误判</w:t>
      </w:r>
      <w:r w:rsidR="00E6756E">
        <w:t>为</w:t>
      </w:r>
      <w:r w:rsidR="00223A9B">
        <w:t>使用相同进程</w:t>
      </w:r>
      <w:r w:rsidR="00223A9B">
        <w:t>ID</w:t>
      </w:r>
      <w:r w:rsidR="00223A9B">
        <w:t>的已经退出的进程。</w:t>
      </w:r>
    </w:p>
    <w:p w:rsidR="00223A9B" w:rsidRDefault="000B788C" w:rsidP="00743DE7">
      <w:pPr>
        <w:spacing w:line="360" w:lineRule="auto"/>
        <w:ind w:firstLineChars="200" w:firstLine="420"/>
      </w:pPr>
      <w:r>
        <w:t>如何实现延迟重用</w:t>
      </w:r>
      <w:r>
        <w:rPr>
          <w:rFonts w:hint="eastAsia"/>
        </w:rPr>
        <w:t>？</w:t>
      </w:r>
      <w:r>
        <w:t>内核采用的方法如下</w:t>
      </w:r>
      <w:r w:rsidR="00E6756E">
        <w:rPr>
          <w:rFonts w:hint="eastAsia"/>
        </w:rPr>
        <w:t>：</w:t>
      </w:r>
    </w:p>
    <w:p w:rsidR="000B788C" w:rsidRDefault="000B788C" w:rsidP="000B788C">
      <w:pPr>
        <w:numPr>
          <w:ilvl w:val="0"/>
          <w:numId w:val="17"/>
        </w:numPr>
        <w:spacing w:line="360" w:lineRule="auto"/>
      </w:pPr>
      <w:r>
        <w:rPr>
          <w:rFonts w:hint="eastAsia"/>
        </w:rPr>
        <w:t>位图记录进程</w:t>
      </w:r>
      <w:r>
        <w:rPr>
          <w:rFonts w:hint="eastAsia"/>
        </w:rPr>
        <w:t>ID</w:t>
      </w:r>
      <w:r>
        <w:rPr>
          <w:rFonts w:hint="eastAsia"/>
        </w:rPr>
        <w:t>的分配情况（</w:t>
      </w:r>
      <w:r>
        <w:rPr>
          <w:rFonts w:hint="eastAsia"/>
        </w:rPr>
        <w:t>0</w:t>
      </w:r>
      <w:r>
        <w:rPr>
          <w:rFonts w:hint="eastAsia"/>
        </w:rPr>
        <w:t>为可用，</w:t>
      </w:r>
      <w:r>
        <w:rPr>
          <w:rFonts w:hint="eastAsia"/>
        </w:rPr>
        <w:t>1</w:t>
      </w:r>
      <w:r>
        <w:rPr>
          <w:rFonts w:hint="eastAsia"/>
        </w:rPr>
        <w:t>为已占用）</w:t>
      </w:r>
    </w:p>
    <w:p w:rsidR="000B788C" w:rsidRDefault="000B788C" w:rsidP="000B788C">
      <w:pPr>
        <w:numPr>
          <w:ilvl w:val="0"/>
          <w:numId w:val="17"/>
        </w:numPr>
        <w:spacing w:line="360" w:lineRule="auto"/>
      </w:pPr>
      <w:r>
        <w:t>将上次分配的进程</w:t>
      </w:r>
      <w:r>
        <w:t>ID</w:t>
      </w:r>
      <w:r>
        <w:t>记录到</w:t>
      </w:r>
      <w:r>
        <w:t>last_pid</w:t>
      </w:r>
      <w:r>
        <w:rPr>
          <w:rFonts w:hint="eastAsia"/>
        </w:rPr>
        <w:t>，</w:t>
      </w:r>
      <w:r>
        <w:t>下次寻找可用</w:t>
      </w:r>
      <w:r>
        <w:t>ID</w:t>
      </w:r>
      <w:r>
        <w:rPr>
          <w:rFonts w:hint="eastAsia"/>
        </w:rPr>
        <w:t>，</w:t>
      </w:r>
      <w:r>
        <w:t>从</w:t>
      </w:r>
      <w:r>
        <w:rPr>
          <w:rFonts w:hint="eastAsia"/>
        </w:rPr>
        <w:t>last_pid+1</w:t>
      </w:r>
      <w:r>
        <w:rPr>
          <w:rFonts w:hint="eastAsia"/>
        </w:rPr>
        <w:t>开始找起，从位图中寻找可用的</w:t>
      </w:r>
      <w:r>
        <w:rPr>
          <w:rFonts w:hint="eastAsia"/>
        </w:rPr>
        <w:t>ID</w:t>
      </w:r>
    </w:p>
    <w:p w:rsidR="000B788C" w:rsidRDefault="000B788C" w:rsidP="000B788C">
      <w:pPr>
        <w:numPr>
          <w:ilvl w:val="0"/>
          <w:numId w:val="17"/>
        </w:numPr>
        <w:spacing w:line="360" w:lineRule="auto"/>
      </w:pPr>
      <w:r>
        <w:t>如果找到位图集合</w:t>
      </w:r>
      <w:r w:rsidR="004B5688">
        <w:t>的</w:t>
      </w:r>
      <w:r>
        <w:t>最后一位</w:t>
      </w:r>
      <w:r>
        <w:rPr>
          <w:rFonts w:hint="eastAsia"/>
        </w:rPr>
        <w:t>，</w:t>
      </w:r>
      <w:r>
        <w:t>仍</w:t>
      </w:r>
      <w:proofErr w:type="gramStart"/>
      <w:r>
        <w:t>不</w:t>
      </w:r>
      <w:proofErr w:type="gramEnd"/>
      <w:r>
        <w:t>可用</w:t>
      </w:r>
      <w:r>
        <w:rPr>
          <w:rFonts w:hint="eastAsia"/>
        </w:rPr>
        <w:t>，</w:t>
      </w:r>
      <w:r>
        <w:t>则回滚到位图集合的起始位置</w:t>
      </w:r>
      <w:r>
        <w:rPr>
          <w:rFonts w:hint="eastAsia"/>
        </w:rPr>
        <w:t>，</w:t>
      </w:r>
      <w:proofErr w:type="gramStart"/>
      <w:r>
        <w:t>从头找</w:t>
      </w:r>
      <w:proofErr w:type="gramEnd"/>
      <w:r>
        <w:t>起</w:t>
      </w:r>
      <w:r>
        <w:rPr>
          <w:rFonts w:hint="eastAsia"/>
        </w:rPr>
        <w:t>。</w:t>
      </w:r>
    </w:p>
    <w:p w:rsidR="000B788C" w:rsidRDefault="000B788C" w:rsidP="00743DE7">
      <w:pPr>
        <w:spacing w:line="360" w:lineRule="auto"/>
        <w:ind w:firstLineChars="200" w:firstLine="420"/>
      </w:pPr>
      <w:r>
        <w:t>既然是位图记录进程</w:t>
      </w:r>
      <w:r>
        <w:t>ID</w:t>
      </w:r>
      <w:r>
        <w:t>的分配情况</w:t>
      </w:r>
      <w:r>
        <w:rPr>
          <w:rFonts w:hint="eastAsia"/>
        </w:rPr>
        <w:t>，</w:t>
      </w:r>
      <w:r>
        <w:t>那么位图的大小就必须要考虑</w:t>
      </w:r>
      <w:r>
        <w:rPr>
          <w:rFonts w:hint="eastAsia"/>
        </w:rPr>
        <w:t>。</w:t>
      </w:r>
      <w:r>
        <w:t>位图的大小决定了系统允许同时存在的</w:t>
      </w:r>
      <w:proofErr w:type="gramStart"/>
      <w:r>
        <w:t>最大进程</w:t>
      </w:r>
      <w:proofErr w:type="gramEnd"/>
      <w:r w:rsidR="00CB467C">
        <w:t>的</w:t>
      </w:r>
      <w:r>
        <w:t>个数</w:t>
      </w:r>
      <w:r>
        <w:rPr>
          <w:rFonts w:hint="eastAsia"/>
        </w:rPr>
        <w:t>。这个</w:t>
      </w:r>
      <w:proofErr w:type="gramStart"/>
      <w:r>
        <w:rPr>
          <w:rFonts w:hint="eastAsia"/>
        </w:rPr>
        <w:t>最大进程</w:t>
      </w:r>
      <w:proofErr w:type="gramEnd"/>
      <w:r>
        <w:rPr>
          <w:rFonts w:hint="eastAsia"/>
        </w:rPr>
        <w:t>个数在系统中称为</w:t>
      </w:r>
      <w:r>
        <w:rPr>
          <w:rFonts w:hint="eastAsia"/>
        </w:rPr>
        <w:t>pid</w:t>
      </w:r>
      <w:r>
        <w:t>_max</w:t>
      </w:r>
      <w:r>
        <w:rPr>
          <w:rFonts w:hint="eastAsia"/>
        </w:rPr>
        <w:t>。</w:t>
      </w:r>
    </w:p>
    <w:p w:rsidR="0049482B" w:rsidRPr="001200ED" w:rsidRDefault="001200ED" w:rsidP="0049482B">
      <w:pPr>
        <w:spacing w:line="360" w:lineRule="auto"/>
        <w:ind w:firstLineChars="200" w:firstLine="420"/>
      </w:pPr>
      <w:r>
        <w:t>上面第三步提到</w:t>
      </w:r>
      <w:r>
        <w:rPr>
          <w:rFonts w:hint="eastAsia"/>
        </w:rPr>
        <w:t>，</w:t>
      </w:r>
      <w:r>
        <w:t>回滚到位图集合的起始位置</w:t>
      </w:r>
      <w:r>
        <w:rPr>
          <w:rFonts w:hint="eastAsia"/>
        </w:rPr>
        <w:t>，</w:t>
      </w:r>
      <w:r>
        <w:t>从头</w:t>
      </w:r>
      <w:r w:rsidR="002C390C">
        <w:rPr>
          <w:rFonts w:hint="eastAsia"/>
        </w:rPr>
        <w:t>寻</w:t>
      </w:r>
      <w:r>
        <w:t>找可用</w:t>
      </w:r>
      <w:r w:rsidR="002C390C">
        <w:t>的进程</w:t>
      </w:r>
      <w:r>
        <w:t>ID</w:t>
      </w:r>
      <w:r>
        <w:rPr>
          <w:rFonts w:hint="eastAsia"/>
        </w:rPr>
        <w:t>。</w:t>
      </w:r>
      <w:r>
        <w:t>事实上</w:t>
      </w:r>
      <w:r>
        <w:rPr>
          <w:rFonts w:hint="eastAsia"/>
        </w:rPr>
        <w:t>，</w:t>
      </w:r>
      <w:r>
        <w:t>也不是从</w:t>
      </w:r>
      <w:r>
        <w:rPr>
          <w:rFonts w:hint="eastAsia"/>
        </w:rPr>
        <w:t>0</w:t>
      </w:r>
      <w:r>
        <w:rPr>
          <w:rFonts w:hint="eastAsia"/>
        </w:rPr>
        <w:t>开始找起，而是从</w:t>
      </w:r>
      <w:r>
        <w:rPr>
          <w:rFonts w:hint="eastAsia"/>
        </w:rPr>
        <w:t>300</w:t>
      </w:r>
      <w:r>
        <w:rPr>
          <w:rFonts w:hint="eastAsia"/>
        </w:rPr>
        <w:t>找起。</w:t>
      </w:r>
      <w:r w:rsidR="0049482B">
        <w:rPr>
          <w:rFonts w:hint="eastAsia"/>
        </w:rPr>
        <w:t>内核定义了</w:t>
      </w:r>
      <w:r w:rsidR="0049482B">
        <w:rPr>
          <w:rFonts w:hint="eastAsia"/>
        </w:rPr>
        <w:t>RESERVED_PIDS</w:t>
      </w:r>
      <w:r w:rsidR="0049482B">
        <w:rPr>
          <w:rFonts w:hint="eastAsia"/>
        </w:rPr>
        <w:t>为</w:t>
      </w:r>
      <w:r w:rsidR="0049482B">
        <w:rPr>
          <w:rFonts w:hint="eastAsia"/>
        </w:rPr>
        <w:t>300</w:t>
      </w:r>
      <w:r w:rsidR="0049482B">
        <w:rPr>
          <w:rFonts w:hint="eastAsia"/>
        </w:rPr>
        <w:t>，</w:t>
      </w:r>
      <w:r w:rsidR="0049482B">
        <w:t>300</w:t>
      </w:r>
      <w:r w:rsidR="0049482B">
        <w:t>以下的</w:t>
      </w:r>
      <w:r w:rsidR="0049482B">
        <w:t>PID</w:t>
      </w:r>
      <w:r w:rsidR="0049482B">
        <w:t>被系统占用</w:t>
      </w:r>
      <w:r w:rsidR="0049482B">
        <w:rPr>
          <w:rFonts w:hint="eastAsia"/>
        </w:rPr>
        <w:t>，</w:t>
      </w:r>
      <w:r w:rsidR="0049482B">
        <w:t>不能分配给用户进程</w:t>
      </w:r>
      <w:r w:rsidR="0049482B">
        <w:rPr>
          <w:rFonts w:hint="eastAsia"/>
        </w:rPr>
        <w:t>。</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i/>
          <w:kern w:val="0"/>
          <w:sz w:val="21"/>
          <w:shd w:val="clear" w:color="auto" w:fill="auto"/>
        </w:rPr>
      </w:pPr>
      <w:proofErr w:type="gramStart"/>
      <w:r w:rsidRPr="00242443">
        <w:rPr>
          <w:i/>
          <w:kern w:val="0"/>
          <w:sz w:val="21"/>
          <w:shd w:val="clear" w:color="auto" w:fill="auto"/>
        </w:rPr>
        <w:t>kernel/pid.c</w:t>
      </w:r>
      <w:proofErr w:type="gramEnd"/>
    </w:p>
    <w:p w:rsidR="00D87E3C" w:rsidRPr="00242443" w:rsidRDefault="00D87E3C">
      <w:pPr>
        <w:pStyle w:val="ab"/>
        <w:pBdr>
          <w:top w:val="single" w:sz="6" w:space="4" w:color="CCCCCC"/>
          <w:left w:val="single" w:sz="6" w:space="4" w:color="CCCCCC"/>
          <w:bottom w:val="single" w:sz="6" w:space="4" w:color="CCCCCC"/>
          <w:right w:val="single" w:sz="6" w:space="4" w:color="CCCCCC"/>
        </w:pBdr>
        <w:ind w:firstLineChars="175" w:firstLine="368"/>
        <w:rPr>
          <w:i/>
          <w:kern w:val="0"/>
          <w:sz w:val="21"/>
          <w:shd w:val="clear" w:color="auto" w:fill="auto"/>
        </w:rPr>
      </w:pPr>
      <w:r>
        <w:rPr>
          <w:i/>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proofErr w:type="gramStart"/>
      <w:r>
        <w:rPr>
          <w:kern w:val="0"/>
          <w:sz w:val="21"/>
          <w:shd w:val="clear" w:color="auto" w:fill="auto"/>
        </w:rPr>
        <w:t>define</w:t>
      </w:r>
      <w:proofErr w:type="gramEnd"/>
      <w:r>
        <w:rPr>
          <w:kern w:val="0"/>
          <w:sz w:val="21"/>
          <w:shd w:val="clear" w:color="auto" w:fill="auto"/>
        </w:rPr>
        <w:t xml:space="preserve"> RESERVED_PIDS       300  </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proofErr w:type="gramStart"/>
      <w:r>
        <w:rPr>
          <w:kern w:val="0"/>
          <w:sz w:val="21"/>
          <w:shd w:val="clear" w:color="auto" w:fill="auto"/>
        </w:rPr>
        <w:t>int</w:t>
      </w:r>
      <w:proofErr w:type="gramEnd"/>
      <w:r>
        <w:rPr>
          <w:kern w:val="0"/>
          <w:sz w:val="21"/>
          <w:shd w:val="clear" w:color="auto" w:fill="auto"/>
        </w:rPr>
        <w:t xml:space="preserve"> pid_max = PID_MAX_DEFAULT;</w:t>
      </w:r>
    </w:p>
    <w:p w:rsidR="00223A9B" w:rsidRDefault="00223A9B" w:rsidP="006A0C6A">
      <w:pPr>
        <w:pStyle w:val="linux0"/>
      </w:pPr>
      <w:r>
        <w:t>可以通过查看</w:t>
      </w:r>
      <w:r>
        <w:t>procfs</w:t>
      </w:r>
      <w:r>
        <w:t>来确定当前</w:t>
      </w:r>
      <w:r>
        <w:t>Linux</w:t>
      </w:r>
      <w:r>
        <w:t>所能分配的</w:t>
      </w:r>
      <w:proofErr w:type="gramStart"/>
      <w:r>
        <w:t>最大进程</w:t>
      </w:r>
      <w:proofErr w:type="gramEnd"/>
      <w:r>
        <w:t>ID</w:t>
      </w:r>
      <w:r>
        <w:t>。</w:t>
      </w:r>
    </w:p>
    <w:p w:rsidR="00223A9B" w:rsidRDefault="00223A9B" w:rsidP="00E6756E">
      <w:pPr>
        <w:pStyle w:val="codelinux"/>
        <w:ind w:right="420" w:firstLine="420"/>
      </w:pPr>
      <w:proofErr w:type="gramStart"/>
      <w:r>
        <w:t>cat</w:t>
      </w:r>
      <w:proofErr w:type="gramEnd"/>
      <w:r>
        <w:t xml:space="preserve"> /proc/sys/kernel/pid_max</w:t>
      </w:r>
    </w:p>
    <w:p w:rsidR="00223A9B" w:rsidRDefault="00223A9B" w:rsidP="00E6756E">
      <w:pPr>
        <w:pStyle w:val="codelinux"/>
        <w:ind w:right="420" w:firstLine="420"/>
      </w:pPr>
      <w:r>
        <w:t>32768</w:t>
      </w:r>
    </w:p>
    <w:p w:rsidR="00E6756E" w:rsidRDefault="00E6756E" w:rsidP="00743DE7">
      <w:pPr>
        <w:spacing w:line="360" w:lineRule="auto"/>
        <w:ind w:firstLineChars="200" w:firstLine="420"/>
      </w:pPr>
      <w:r>
        <w:t>该上限值是可以调整的</w:t>
      </w:r>
      <w:r>
        <w:rPr>
          <w:rFonts w:hint="eastAsia"/>
        </w:rPr>
        <w:t>，可以将</w:t>
      </w:r>
      <w:r>
        <w:rPr>
          <w:rFonts w:hint="eastAsia"/>
        </w:rPr>
        <w:t>pid</w:t>
      </w:r>
      <w:r>
        <w:t>_max</w:t>
      </w:r>
      <w:r>
        <w:t>值调大</w:t>
      </w:r>
      <w:r>
        <w:rPr>
          <w:rFonts w:hint="eastAsia"/>
        </w:rPr>
        <w:t>，</w:t>
      </w:r>
      <w:r w:rsidR="00315590">
        <w:rPr>
          <w:rFonts w:hint="eastAsia"/>
        </w:rPr>
        <w:t>但是</w:t>
      </w:r>
      <w:r>
        <w:rPr>
          <w:rFonts w:hint="eastAsia"/>
        </w:rPr>
        <w:t>内核也设置了硬上限：</w:t>
      </w:r>
    </w:p>
    <w:p w:rsidR="00223A9B" w:rsidRDefault="00223A9B" w:rsidP="005C1636">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 xml:space="preserve">root@manu-hacks:~# echo </w:t>
      </w:r>
      <w:proofErr w:type="gramStart"/>
      <w:r>
        <w:rPr>
          <w:kern w:val="0"/>
          <w:sz w:val="21"/>
          <w:shd w:val="clear" w:color="auto" w:fill="auto"/>
        </w:rPr>
        <w:t>4194304  &gt;</w:t>
      </w:r>
      <w:proofErr w:type="gramEnd"/>
      <w:r>
        <w:rPr>
          <w:kern w:val="0"/>
          <w:sz w:val="21"/>
          <w:shd w:val="clear" w:color="auto" w:fill="auto"/>
        </w:rPr>
        <w:t xml:space="preserve"> /proc/sys/kernel/pid_max </w:t>
      </w:r>
    </w:p>
    <w:p w:rsidR="00223A9B" w:rsidRDefault="00223A9B" w:rsidP="005C1636">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 xml:space="preserve">root@manu-hacks:~# cat /proc/sys/kernel/pid_max </w:t>
      </w:r>
    </w:p>
    <w:p w:rsidR="00223A9B" w:rsidRDefault="00223A9B" w:rsidP="005C1636">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lastRenderedPageBreak/>
        <w:t>4194304</w:t>
      </w:r>
    </w:p>
    <w:p w:rsidR="00223A9B" w:rsidRDefault="00223A9B" w:rsidP="005C1636">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 xml:space="preserve">root@manu-hacks:~# echo </w:t>
      </w:r>
      <w:proofErr w:type="gramStart"/>
      <w:r>
        <w:rPr>
          <w:kern w:val="0"/>
          <w:sz w:val="21"/>
          <w:shd w:val="clear" w:color="auto" w:fill="auto"/>
        </w:rPr>
        <w:t>4194305  &gt;</w:t>
      </w:r>
      <w:proofErr w:type="gramEnd"/>
      <w:r>
        <w:rPr>
          <w:kern w:val="0"/>
          <w:sz w:val="21"/>
          <w:shd w:val="clear" w:color="auto" w:fill="auto"/>
        </w:rPr>
        <w:t xml:space="preserve"> /proc/sys/kernel/pid_max </w:t>
      </w:r>
    </w:p>
    <w:p w:rsidR="00223A9B" w:rsidRDefault="00223A9B" w:rsidP="005C1636">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proofErr w:type="gramStart"/>
      <w:r>
        <w:rPr>
          <w:kern w:val="0"/>
          <w:sz w:val="21"/>
          <w:shd w:val="clear" w:color="auto" w:fill="auto"/>
        </w:rPr>
        <w:t>bash</w:t>
      </w:r>
      <w:proofErr w:type="gramEnd"/>
      <w:r>
        <w:rPr>
          <w:kern w:val="0"/>
          <w:sz w:val="21"/>
          <w:shd w:val="clear" w:color="auto" w:fill="auto"/>
        </w:rPr>
        <w:t>: echo: write error: Invalid argument</w:t>
      </w:r>
    </w:p>
    <w:p w:rsidR="00223A9B" w:rsidRDefault="00E6756E" w:rsidP="008C224D">
      <w:pPr>
        <w:pStyle w:val="linux0"/>
      </w:pPr>
      <w:r>
        <w:t>上面操作可以看出</w:t>
      </w:r>
      <w:r>
        <w:rPr>
          <w:rFonts w:hint="eastAsia"/>
        </w:rPr>
        <w:t>，</w:t>
      </w:r>
      <w:r>
        <w:t>在我的</w:t>
      </w:r>
      <w:r w:rsidR="00F00D41">
        <w:t>Linux</w:t>
      </w:r>
      <w:r>
        <w:t>系统上</w:t>
      </w:r>
      <w:r>
        <w:rPr>
          <w:rFonts w:hint="eastAsia"/>
        </w:rPr>
        <w:t>，</w:t>
      </w:r>
      <w:r w:rsidR="00FC1252">
        <w:t>系统</w:t>
      </w:r>
      <w:r>
        <w:t>进程数的硬上限为</w:t>
      </w:r>
      <w:r w:rsidR="00315590">
        <w:rPr>
          <w:kern w:val="0"/>
        </w:rPr>
        <w:t>4194304</w:t>
      </w:r>
      <w:r w:rsidR="00315590">
        <w:rPr>
          <w:rFonts w:hint="eastAsia"/>
          <w:kern w:val="0"/>
        </w:rPr>
        <w:t>（</w:t>
      </w:r>
      <w:r w:rsidR="00315590">
        <w:rPr>
          <w:rFonts w:hint="eastAsia"/>
          <w:kern w:val="0"/>
        </w:rPr>
        <w:t>4M</w:t>
      </w:r>
      <w:r w:rsidR="00FC1252">
        <w:rPr>
          <w:rFonts w:hint="eastAsia"/>
          <w:kern w:val="0"/>
        </w:rPr>
        <w:t>）。内核如何决定系统</w:t>
      </w:r>
      <w:r w:rsidR="00315590">
        <w:rPr>
          <w:rFonts w:hint="eastAsia"/>
          <w:kern w:val="0"/>
        </w:rPr>
        <w:t>进程个数的硬上限？</w:t>
      </w:r>
      <w:r w:rsidR="000634A5">
        <w:rPr>
          <w:rFonts w:hint="eastAsia"/>
          <w:kern w:val="0"/>
        </w:rPr>
        <w:t>内核定义了如下的宏：</w:t>
      </w:r>
    </w:p>
    <w:p w:rsidR="00223A9B" w:rsidRDefault="00223A9B" w:rsidP="00560B14">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define PID_MAX_LIMIT (CONFIG_BASE_</w:t>
      </w:r>
      <w:proofErr w:type="gramStart"/>
      <w:r>
        <w:rPr>
          <w:kern w:val="0"/>
          <w:sz w:val="21"/>
          <w:shd w:val="clear" w:color="auto" w:fill="auto"/>
        </w:rPr>
        <w:t>SMALL ?</w:t>
      </w:r>
      <w:proofErr w:type="gramEnd"/>
      <w:r>
        <w:rPr>
          <w:kern w:val="0"/>
          <w:sz w:val="21"/>
          <w:shd w:val="clear" w:color="auto" w:fill="auto"/>
        </w:rPr>
        <w:t xml:space="preserve"> PAGE_SIZE * </w:t>
      </w:r>
      <w:proofErr w:type="gramStart"/>
      <w:r>
        <w:rPr>
          <w:kern w:val="0"/>
          <w:sz w:val="21"/>
          <w:shd w:val="clear" w:color="auto" w:fill="auto"/>
        </w:rPr>
        <w:t>8 :</w:t>
      </w:r>
      <w:proofErr w:type="gramEnd"/>
      <w:r>
        <w:rPr>
          <w:kern w:val="0"/>
          <w:sz w:val="21"/>
          <w:shd w:val="clear" w:color="auto" w:fill="auto"/>
        </w:rPr>
        <w:t xml:space="preserve"> \</w:t>
      </w:r>
    </w:p>
    <w:p w:rsidR="00223A9B" w:rsidRDefault="00223A9B" w:rsidP="00560B14">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w:t>
      </w:r>
      <w:proofErr w:type="gramStart"/>
      <w:r>
        <w:rPr>
          <w:kern w:val="0"/>
          <w:sz w:val="21"/>
          <w:shd w:val="clear" w:color="auto" w:fill="auto"/>
        </w:rPr>
        <w:t>sizeof(</w:t>
      </w:r>
      <w:proofErr w:type="gramEnd"/>
      <w:r>
        <w:rPr>
          <w:kern w:val="0"/>
          <w:sz w:val="21"/>
          <w:shd w:val="clear" w:color="auto" w:fill="auto"/>
        </w:rPr>
        <w:t>long) &gt; 4 ? 4 * 1024 * 1024 : PID_MAX_DEFAULT))</w:t>
      </w:r>
    </w:p>
    <w:p w:rsidR="00B436F2" w:rsidRDefault="00B436F2" w:rsidP="006F313B">
      <w:pPr>
        <w:spacing w:line="360" w:lineRule="auto"/>
        <w:ind w:firstLineChars="200" w:firstLine="420"/>
      </w:pPr>
      <w:r>
        <w:t>从上面代码中可以看出决定</w:t>
      </w:r>
      <w:r w:rsidR="00AC4766">
        <w:t>系统</w:t>
      </w:r>
      <w:r>
        <w:t>进程个数硬上限的逻辑为</w:t>
      </w:r>
      <w:r>
        <w:rPr>
          <w:rFonts w:hint="eastAsia"/>
        </w:rPr>
        <w:t>：</w:t>
      </w:r>
    </w:p>
    <w:p w:rsidR="00B436F2" w:rsidRDefault="00B436F2" w:rsidP="0005302C">
      <w:pPr>
        <w:numPr>
          <w:ilvl w:val="0"/>
          <w:numId w:val="15"/>
        </w:numPr>
        <w:spacing w:line="360" w:lineRule="auto"/>
      </w:pPr>
      <w:r>
        <w:rPr>
          <w:rFonts w:hint="eastAsia"/>
        </w:rPr>
        <w:t>选择了</w:t>
      </w:r>
      <w:r>
        <w:rPr>
          <w:rFonts w:hint="eastAsia"/>
        </w:rPr>
        <w:t>CONFIG</w:t>
      </w:r>
      <w:r>
        <w:t>_BASE_SMALL</w:t>
      </w:r>
      <w:r>
        <w:t>编译选项</w:t>
      </w:r>
      <w:r w:rsidR="002C0B94">
        <w:rPr>
          <w:rFonts w:hint="eastAsia"/>
        </w:rPr>
        <w:t>，则为页面</w:t>
      </w:r>
      <w:r w:rsidR="006E413A">
        <w:rPr>
          <w:rFonts w:hint="eastAsia"/>
        </w:rPr>
        <w:t>（</w:t>
      </w:r>
      <w:r w:rsidR="006E413A">
        <w:rPr>
          <w:rFonts w:hint="eastAsia"/>
        </w:rPr>
        <w:t>PAGE_SIZE</w:t>
      </w:r>
      <w:r w:rsidR="006E413A">
        <w:rPr>
          <w:rFonts w:hint="eastAsia"/>
        </w:rPr>
        <w:t>）</w:t>
      </w:r>
      <w:r w:rsidR="002C0B94">
        <w:rPr>
          <w:rFonts w:hint="eastAsia"/>
        </w:rPr>
        <w:t>的</w:t>
      </w:r>
      <w:r w:rsidR="006E413A">
        <w:rPr>
          <w:rFonts w:hint="eastAsia"/>
        </w:rPr>
        <w:t>位</w:t>
      </w:r>
      <w:r w:rsidR="002C0B94">
        <w:rPr>
          <w:rFonts w:hint="eastAsia"/>
        </w:rPr>
        <w:t>数</w:t>
      </w:r>
      <w:r w:rsidR="006E413A">
        <w:rPr>
          <w:rFonts w:hint="eastAsia"/>
        </w:rPr>
        <w:t>（页面</w:t>
      </w:r>
      <w:r w:rsidR="00AC4766">
        <w:rPr>
          <w:rFonts w:hint="eastAsia"/>
        </w:rPr>
        <w:t>的</w:t>
      </w:r>
      <w:r w:rsidR="006E413A">
        <w:rPr>
          <w:rFonts w:hint="eastAsia"/>
        </w:rPr>
        <w:t>大小，</w:t>
      </w:r>
      <w:r w:rsidR="00AC4766">
        <w:rPr>
          <w:rFonts w:hint="eastAsia"/>
        </w:rPr>
        <w:t>与架构有关</w:t>
      </w:r>
      <w:r w:rsidR="006E413A">
        <w:rPr>
          <w:rFonts w:hint="eastAsia"/>
        </w:rPr>
        <w:t>，</w:t>
      </w:r>
      <w:r w:rsidR="006E413A">
        <w:rPr>
          <w:rFonts w:hint="eastAsia"/>
        </w:rPr>
        <w:t>X86</w:t>
      </w:r>
      <w:r w:rsidR="006E413A">
        <w:rPr>
          <w:rFonts w:hint="eastAsia"/>
        </w:rPr>
        <w:t>平台，</w:t>
      </w:r>
      <w:r w:rsidR="006E413A">
        <w:rPr>
          <w:rFonts w:hint="eastAsia"/>
        </w:rPr>
        <w:t>PAGE_SIZE</w:t>
      </w:r>
      <w:r w:rsidR="006E413A">
        <w:rPr>
          <w:rFonts w:hint="eastAsia"/>
        </w:rPr>
        <w:t>为</w:t>
      </w:r>
      <w:r w:rsidR="006E413A">
        <w:rPr>
          <w:rFonts w:hint="eastAsia"/>
        </w:rPr>
        <w:t>4KB</w:t>
      </w:r>
      <w:r w:rsidR="006E413A">
        <w:rPr>
          <w:rFonts w:hint="eastAsia"/>
        </w:rPr>
        <w:t>即</w:t>
      </w:r>
      <w:r w:rsidR="006E413A">
        <w:rPr>
          <w:rFonts w:hint="eastAsia"/>
        </w:rPr>
        <w:t>32768</w:t>
      </w:r>
      <w:r w:rsidR="006E413A">
        <w:rPr>
          <w:rFonts w:hint="eastAsia"/>
        </w:rPr>
        <w:t>个位）</w:t>
      </w:r>
      <w:r w:rsidR="002C0B94">
        <w:rPr>
          <w:rFonts w:hint="eastAsia"/>
        </w:rPr>
        <w:t>。</w:t>
      </w:r>
    </w:p>
    <w:p w:rsidR="0005302C" w:rsidRDefault="0005302C" w:rsidP="0005302C">
      <w:pPr>
        <w:numPr>
          <w:ilvl w:val="0"/>
          <w:numId w:val="15"/>
        </w:numPr>
        <w:spacing w:line="360" w:lineRule="auto"/>
      </w:pPr>
      <w:r>
        <w:t>如果选择了</w:t>
      </w:r>
      <w:r>
        <w:t>CONFIG_BASE_FULL</w:t>
      </w:r>
      <w:r>
        <w:t>编译选项</w:t>
      </w:r>
      <w:r>
        <w:rPr>
          <w:rFonts w:hint="eastAsia"/>
        </w:rPr>
        <w:t>：</w:t>
      </w:r>
    </w:p>
    <w:p w:rsidR="0005302C" w:rsidRDefault="0005302C" w:rsidP="0005302C">
      <w:pPr>
        <w:numPr>
          <w:ilvl w:val="1"/>
          <w:numId w:val="15"/>
        </w:numPr>
        <w:spacing w:line="360" w:lineRule="auto"/>
      </w:pPr>
      <w:r>
        <w:rPr>
          <w:rFonts w:hint="eastAsia"/>
        </w:rPr>
        <w:t>32</w:t>
      </w:r>
      <w:r>
        <w:rPr>
          <w:rFonts w:hint="eastAsia"/>
        </w:rPr>
        <w:t>位系统</w:t>
      </w:r>
      <w:r w:rsidR="00590A8F">
        <w:rPr>
          <w:rFonts w:hint="eastAsia"/>
        </w:rPr>
        <w:t>，系统</w:t>
      </w:r>
      <w:r w:rsidR="00846555">
        <w:rPr>
          <w:rFonts w:hint="eastAsia"/>
        </w:rPr>
        <w:t>进程个数</w:t>
      </w:r>
      <w:r w:rsidR="00590A8F">
        <w:rPr>
          <w:rFonts w:hint="eastAsia"/>
        </w:rPr>
        <w:t>硬上限</w:t>
      </w:r>
      <w:r w:rsidR="00846555">
        <w:rPr>
          <w:rFonts w:hint="eastAsia"/>
        </w:rPr>
        <w:t>为</w:t>
      </w:r>
      <w:r w:rsidR="00846555">
        <w:rPr>
          <w:rFonts w:hint="eastAsia"/>
        </w:rPr>
        <w:t>32768</w:t>
      </w:r>
      <w:r w:rsidR="00846555">
        <w:rPr>
          <w:rFonts w:hint="eastAsia"/>
        </w:rPr>
        <w:t>（即</w:t>
      </w:r>
      <w:r w:rsidR="00846555">
        <w:rPr>
          <w:rFonts w:hint="eastAsia"/>
        </w:rPr>
        <w:t>32K</w:t>
      </w:r>
      <w:r w:rsidR="00846555">
        <w:rPr>
          <w:rFonts w:hint="eastAsia"/>
        </w:rPr>
        <w:t>）</w:t>
      </w:r>
    </w:p>
    <w:p w:rsidR="00846555" w:rsidRDefault="00846555" w:rsidP="00846555">
      <w:pPr>
        <w:numPr>
          <w:ilvl w:val="1"/>
          <w:numId w:val="15"/>
        </w:numPr>
        <w:spacing w:line="360" w:lineRule="auto"/>
      </w:pPr>
      <w:r>
        <w:t>64</w:t>
      </w:r>
      <w:r>
        <w:t>位系统</w:t>
      </w:r>
      <w:r>
        <w:rPr>
          <w:rFonts w:hint="eastAsia"/>
        </w:rPr>
        <w:t>，</w:t>
      </w:r>
      <w:r w:rsidR="00590A8F">
        <w:t>系统</w:t>
      </w:r>
      <w:r>
        <w:t>进程个数</w:t>
      </w:r>
      <w:r w:rsidR="00590A8F">
        <w:t>硬上限</w:t>
      </w:r>
      <w:bookmarkStart w:id="0" w:name="_GoBack"/>
      <w:bookmarkEnd w:id="0"/>
      <w:r>
        <w:t>为</w:t>
      </w:r>
      <w:r w:rsidRPr="00846555">
        <w:t>4194304</w:t>
      </w:r>
      <w:r>
        <w:rPr>
          <w:rFonts w:hint="eastAsia"/>
        </w:rPr>
        <w:t>（即</w:t>
      </w:r>
      <w:r>
        <w:rPr>
          <w:rFonts w:hint="eastAsia"/>
        </w:rPr>
        <w:t>4M</w:t>
      </w:r>
      <w:r>
        <w:rPr>
          <w:rFonts w:hint="eastAsia"/>
        </w:rPr>
        <w:t>）</w:t>
      </w:r>
    </w:p>
    <w:p w:rsidR="007D2151" w:rsidRDefault="00FC1252" w:rsidP="007D2151">
      <w:pPr>
        <w:pStyle w:val="linux0"/>
      </w:pPr>
      <w:r>
        <w:rPr>
          <w:rFonts w:hint="eastAsia"/>
        </w:rPr>
        <w:t>从上面逻辑可以看出，正常情况下，系统</w:t>
      </w:r>
      <w:r w:rsidR="007D2151">
        <w:rPr>
          <w:rFonts w:hint="eastAsia"/>
        </w:rPr>
        <w:t>进程个数</w:t>
      </w:r>
      <w:r w:rsidR="007210D4">
        <w:rPr>
          <w:rFonts w:hint="eastAsia"/>
        </w:rPr>
        <w:t>的硬上限</w:t>
      </w:r>
      <w:r w:rsidR="007D2151">
        <w:rPr>
          <w:rFonts w:hint="eastAsia"/>
        </w:rPr>
        <w:t>为</w:t>
      </w:r>
      <w:r w:rsidR="007D2151">
        <w:rPr>
          <w:rFonts w:hint="eastAsia"/>
        </w:rPr>
        <w:t>4M</w:t>
      </w:r>
      <w:proofErr w:type="gramStart"/>
      <w:r w:rsidR="007D2151">
        <w:rPr>
          <w:rFonts w:hint="eastAsia"/>
        </w:rPr>
        <w:t>个</w:t>
      </w:r>
      <w:proofErr w:type="gramEnd"/>
      <w:r w:rsidR="007D2151">
        <w:rPr>
          <w:rFonts w:hint="eastAsia"/>
        </w:rPr>
        <w:t>，足够使用了。</w:t>
      </w:r>
    </w:p>
    <w:p w:rsidR="00E64DAB" w:rsidRDefault="00E64DAB" w:rsidP="007D2151">
      <w:pPr>
        <w:pStyle w:val="linux0"/>
      </w:pPr>
      <w:r>
        <w:rPr>
          <w:rFonts w:hint="eastAsia"/>
        </w:rPr>
        <w:t>对于单线程的进程，进程</w:t>
      </w:r>
      <w:r>
        <w:rPr>
          <w:rFonts w:hint="eastAsia"/>
        </w:rPr>
        <w:t>ID</w:t>
      </w:r>
      <w:r>
        <w:rPr>
          <w:rFonts w:hint="eastAsia"/>
        </w:rPr>
        <w:t>比较好理解，就是唯一标识进程的数字。对于多线程的程序</w:t>
      </w:r>
      <w:r>
        <w:rPr>
          <w:rFonts w:hint="eastAsia"/>
        </w:rPr>
        <w:t xml:space="preserve"> </w:t>
      </w:r>
      <w:r>
        <w:rPr>
          <w:rFonts w:hint="eastAsia"/>
        </w:rPr>
        <w:t>，每一个线程调用</w:t>
      </w:r>
      <w:r>
        <w:rPr>
          <w:rFonts w:hint="eastAsia"/>
        </w:rPr>
        <w:t>getpid</w:t>
      </w:r>
      <w:r>
        <w:rPr>
          <w:rFonts w:hint="eastAsia"/>
        </w:rPr>
        <w:t>函数，返回值都是一样的，即进程的</w:t>
      </w:r>
      <w:r>
        <w:rPr>
          <w:rFonts w:hint="eastAsia"/>
        </w:rPr>
        <w:t>ID</w:t>
      </w:r>
      <w:r>
        <w:rPr>
          <w:rFonts w:hint="eastAsia"/>
        </w:rPr>
        <w:t>。</w:t>
      </w:r>
    </w:p>
    <w:p w:rsidR="00223A9B" w:rsidRDefault="003B2EE8" w:rsidP="003B2EE8">
      <w:pPr>
        <w:pStyle w:val="2"/>
      </w:pPr>
      <w:r>
        <w:rPr>
          <w:rFonts w:hint="eastAsia"/>
        </w:rPr>
        <w:t>5.</w:t>
      </w:r>
      <w:r w:rsidR="00B20103">
        <w:rPr>
          <w:rFonts w:hint="eastAsia"/>
        </w:rPr>
        <w:t>2</w:t>
      </w:r>
      <w:r w:rsidR="00223A9B">
        <w:rPr>
          <w:rFonts w:hint="eastAsia"/>
        </w:rPr>
        <w:t>进程</w:t>
      </w:r>
      <w:r w:rsidR="00223A9B">
        <w:t>的层次</w:t>
      </w:r>
    </w:p>
    <w:p w:rsidR="004A7DD7" w:rsidRDefault="004A7DD7" w:rsidP="002319E7">
      <w:pPr>
        <w:pStyle w:val="linux0"/>
      </w:pPr>
      <w:r>
        <w:t>上一节提到</w:t>
      </w:r>
      <w:r>
        <w:rPr>
          <w:rFonts w:hint="eastAsia"/>
        </w:rPr>
        <w:t>，</w:t>
      </w:r>
      <w:r>
        <w:t>每个进程都有父进程</w:t>
      </w:r>
      <w:r>
        <w:rPr>
          <w:rFonts w:hint="eastAsia"/>
        </w:rPr>
        <w:t>，</w:t>
      </w:r>
      <w:r>
        <w:t>父进程也有父进程</w:t>
      </w:r>
      <w:r>
        <w:rPr>
          <w:rFonts w:hint="eastAsia"/>
        </w:rPr>
        <w:t>，</w:t>
      </w:r>
      <w:r>
        <w:t>这就形成了一个以</w:t>
      </w:r>
      <w:r>
        <w:t>init</w:t>
      </w:r>
      <w:r>
        <w:t>进程为根的家族树</w:t>
      </w:r>
      <w:r>
        <w:rPr>
          <w:rFonts w:hint="eastAsia"/>
        </w:rPr>
        <w:t>。</w:t>
      </w:r>
      <w:r>
        <w:t>除此以外</w:t>
      </w:r>
      <w:r>
        <w:rPr>
          <w:rFonts w:hint="eastAsia"/>
        </w:rPr>
        <w:t>，</w:t>
      </w:r>
      <w:r>
        <w:t>进程还有其他的层次关系</w:t>
      </w:r>
      <w:r>
        <w:rPr>
          <w:rFonts w:hint="eastAsia"/>
        </w:rPr>
        <w:t>：进程、</w:t>
      </w:r>
      <w:r>
        <w:t>进程组和会话</w:t>
      </w:r>
      <w:r>
        <w:rPr>
          <w:rFonts w:hint="eastAsia"/>
        </w:rPr>
        <w:t>。</w:t>
      </w:r>
    </w:p>
    <w:p w:rsidR="00C154A5" w:rsidRDefault="004A7DD7" w:rsidP="00C154A5">
      <w:pPr>
        <w:pStyle w:val="linux0"/>
      </w:pPr>
      <w:r>
        <w:t>进程组和会话在进程之间形成了两级的层次</w:t>
      </w:r>
      <w:r w:rsidR="000130BB">
        <w:rPr>
          <w:rFonts w:hint="eastAsia"/>
        </w:rPr>
        <w:t>：进程组是一组相关进程的集合，会话是一组相关进程组的集合</w:t>
      </w:r>
      <w:r>
        <w:rPr>
          <w:rFonts w:hint="eastAsia"/>
        </w:rPr>
        <w:t>。</w:t>
      </w:r>
      <w:r w:rsidR="00924A1B">
        <w:rPr>
          <w:rFonts w:hint="eastAsia"/>
        </w:rPr>
        <w:t>用人来打比方，会话如同一个公司，进程组如同公司里的部门，</w:t>
      </w:r>
      <w:r w:rsidR="00335E86">
        <w:rPr>
          <w:rFonts w:hint="eastAsia"/>
        </w:rPr>
        <w:t>进程如同部门里的员工</w:t>
      </w:r>
      <w:r w:rsidR="00C154A5">
        <w:rPr>
          <w:rFonts w:hint="eastAsia"/>
        </w:rPr>
        <w:t>。尽管每个员工都有父亲，但是不影响员工同时属于某个公司下的某个部门</w:t>
      </w:r>
      <w:r w:rsidR="00335E86">
        <w:rPr>
          <w:rFonts w:hint="eastAsia"/>
        </w:rPr>
        <w:t>。</w:t>
      </w:r>
    </w:p>
    <w:p w:rsidR="00FD7B53" w:rsidRPr="004A7DD7" w:rsidRDefault="00FD7B53" w:rsidP="00C154A5">
      <w:pPr>
        <w:pStyle w:val="linux0"/>
      </w:pPr>
      <w:r>
        <w:rPr>
          <w:rFonts w:hint="eastAsia"/>
        </w:rPr>
        <w:t>这样说来，一个进程会有如下</w:t>
      </w:r>
      <w:r>
        <w:rPr>
          <w:rFonts w:hint="eastAsia"/>
        </w:rPr>
        <w:t>ID</w:t>
      </w:r>
      <w:r>
        <w:rPr>
          <w:rFonts w:hint="eastAsia"/>
        </w:rPr>
        <w:t>：</w:t>
      </w:r>
    </w:p>
    <w:p w:rsidR="00223A9B" w:rsidRDefault="00223A9B" w:rsidP="00FD7B53">
      <w:pPr>
        <w:pStyle w:val="linux0"/>
        <w:numPr>
          <w:ilvl w:val="0"/>
          <w:numId w:val="18"/>
        </w:numPr>
        <w:ind w:firstLineChars="0"/>
      </w:pPr>
      <w:r>
        <w:rPr>
          <w:rFonts w:hint="eastAsia"/>
        </w:rPr>
        <w:t>PID</w:t>
      </w:r>
      <w:r>
        <w:rPr>
          <w:rFonts w:hint="eastAsia"/>
        </w:rPr>
        <w:t>：</w:t>
      </w:r>
      <w:r w:rsidR="00FD7B53">
        <w:rPr>
          <w:rFonts w:hint="eastAsia"/>
        </w:rPr>
        <w:t>进程的唯一标识。对于多线程程序而言，</w:t>
      </w:r>
      <w:r w:rsidR="004C63D6">
        <w:rPr>
          <w:rFonts w:hint="eastAsia"/>
        </w:rPr>
        <w:t>所有线程调用</w:t>
      </w:r>
      <w:r w:rsidR="00FD7B53">
        <w:rPr>
          <w:rFonts w:hint="eastAsia"/>
        </w:rPr>
        <w:t>getpid()</w:t>
      </w:r>
      <w:r w:rsidR="003D7EA0">
        <w:rPr>
          <w:rFonts w:hint="eastAsia"/>
        </w:rPr>
        <w:t>函数返回的值相同，都是</w:t>
      </w:r>
      <w:proofErr w:type="gramStart"/>
      <w:r w:rsidR="00FD7B53">
        <w:rPr>
          <w:rFonts w:hint="eastAsia"/>
        </w:rPr>
        <w:t>线程组</w:t>
      </w:r>
      <w:proofErr w:type="gramEnd"/>
      <w:r w:rsidR="00FD7B53">
        <w:rPr>
          <w:rFonts w:hint="eastAsia"/>
        </w:rPr>
        <w:t>ID</w:t>
      </w:r>
      <w:r w:rsidR="00FD7B53">
        <w:rPr>
          <w:rFonts w:hint="eastAsia"/>
        </w:rPr>
        <w:t>。线程组内线程，各自有各自的线程</w:t>
      </w:r>
      <w:r w:rsidR="00FD7B53">
        <w:rPr>
          <w:rFonts w:hint="eastAsia"/>
        </w:rPr>
        <w:t>ID</w:t>
      </w:r>
      <w:r w:rsidR="00FD7B53">
        <w:rPr>
          <w:rFonts w:hint="eastAsia"/>
        </w:rPr>
        <w:t>，或者简称为</w:t>
      </w:r>
      <w:r w:rsidR="00FD7B53">
        <w:rPr>
          <w:rFonts w:hint="eastAsia"/>
        </w:rPr>
        <w:t>TID</w:t>
      </w:r>
      <w:r w:rsidR="00FD7B53">
        <w:rPr>
          <w:rFonts w:hint="eastAsia"/>
        </w:rPr>
        <w:t>（第一个线程的</w:t>
      </w:r>
      <w:r w:rsidR="00FD7B53">
        <w:rPr>
          <w:rFonts w:hint="eastAsia"/>
        </w:rPr>
        <w:t>TID</w:t>
      </w:r>
      <w:r w:rsidR="00FD7B53">
        <w:rPr>
          <w:rFonts w:hint="eastAsia"/>
        </w:rPr>
        <w:t>的值等于</w:t>
      </w:r>
      <w:proofErr w:type="gramStart"/>
      <w:r w:rsidR="00FD7B53">
        <w:rPr>
          <w:rFonts w:hint="eastAsia"/>
        </w:rPr>
        <w:t>线程组</w:t>
      </w:r>
      <w:proofErr w:type="gramEnd"/>
      <w:r w:rsidR="00FD7B53">
        <w:rPr>
          <w:rFonts w:hint="eastAsia"/>
        </w:rPr>
        <w:t>ID</w:t>
      </w:r>
      <w:r w:rsidR="00FD7B53">
        <w:rPr>
          <w:rFonts w:hint="eastAsia"/>
        </w:rPr>
        <w:t>）。</w:t>
      </w:r>
    </w:p>
    <w:p w:rsidR="00223A9B" w:rsidRDefault="004C63D6" w:rsidP="00FD7B53">
      <w:pPr>
        <w:numPr>
          <w:ilvl w:val="0"/>
          <w:numId w:val="18"/>
        </w:numPr>
        <w:spacing w:line="360" w:lineRule="auto"/>
      </w:pPr>
      <w:r>
        <w:rPr>
          <w:rFonts w:hint="eastAsia"/>
        </w:rPr>
        <w:t>PGID</w:t>
      </w:r>
      <w:r>
        <w:rPr>
          <w:rFonts w:hint="eastAsia"/>
        </w:rPr>
        <w:t>：</w:t>
      </w:r>
      <w:r w:rsidR="00223A9B">
        <w:rPr>
          <w:rFonts w:hint="eastAsia"/>
        </w:rPr>
        <w:t>进程组</w:t>
      </w:r>
      <w:r w:rsidR="00223A9B">
        <w:t>ID</w:t>
      </w:r>
      <w:r w:rsidR="00223A9B">
        <w:rPr>
          <w:rFonts w:hint="eastAsia"/>
        </w:rPr>
        <w:t>。</w:t>
      </w:r>
      <w:r w:rsidR="00414B9C">
        <w:t>每个进程都会有</w:t>
      </w:r>
      <w:r w:rsidR="00223A9B">
        <w:t>进程组</w:t>
      </w:r>
      <w:r w:rsidR="00223A9B">
        <w:t>ID</w:t>
      </w:r>
      <w:r w:rsidR="00223A9B">
        <w:t>，表示该进程所属的进程组。</w:t>
      </w:r>
      <w:r w:rsidR="00414B9C">
        <w:t>默认情况下</w:t>
      </w:r>
      <w:r w:rsidR="00223A9B">
        <w:t>新</w:t>
      </w:r>
      <w:r w:rsidR="00414B9C">
        <w:t>创建</w:t>
      </w:r>
      <w:r w:rsidR="00223A9B">
        <w:rPr>
          <w:rFonts w:hint="eastAsia"/>
        </w:rPr>
        <w:t>的</w:t>
      </w:r>
      <w:r w:rsidR="00223A9B">
        <w:t>进程会</w:t>
      </w:r>
      <w:r w:rsidR="00223A9B">
        <w:rPr>
          <w:rFonts w:hint="eastAsia"/>
        </w:rPr>
        <w:t>继承</w:t>
      </w:r>
      <w:r w:rsidR="00223A9B">
        <w:t>父进程的进程组</w:t>
      </w:r>
      <w:r w:rsidR="00223A9B">
        <w:t>ID</w:t>
      </w:r>
      <w:r w:rsidR="00223A9B">
        <w:t>。</w:t>
      </w:r>
    </w:p>
    <w:p w:rsidR="00223A9B" w:rsidRDefault="00223A9B" w:rsidP="00FD7B53">
      <w:pPr>
        <w:numPr>
          <w:ilvl w:val="0"/>
          <w:numId w:val="18"/>
        </w:numPr>
        <w:spacing w:line="360" w:lineRule="auto"/>
      </w:pPr>
      <w:r>
        <w:rPr>
          <w:rFonts w:hint="eastAsia"/>
        </w:rPr>
        <w:lastRenderedPageBreak/>
        <w:t>SID</w:t>
      </w:r>
      <w:r w:rsidR="004C63D6">
        <w:rPr>
          <w:rFonts w:hint="eastAsia"/>
        </w:rPr>
        <w:t>：</w:t>
      </w:r>
      <w:r w:rsidR="004C63D6">
        <w:t>会话</w:t>
      </w:r>
      <w:r w:rsidR="004C63D6">
        <w:t>ID</w:t>
      </w:r>
      <w:r w:rsidR="004C63D6">
        <w:rPr>
          <w:rFonts w:hint="eastAsia"/>
        </w:rPr>
        <w:t>。</w:t>
      </w:r>
      <w:r w:rsidR="004C63D6">
        <w:t>每个进程也都有会话</w:t>
      </w:r>
      <w:r w:rsidR="004C63D6">
        <w:t>ID</w:t>
      </w:r>
      <w:r w:rsidR="004C63D6">
        <w:rPr>
          <w:rFonts w:hint="eastAsia"/>
        </w:rPr>
        <w:t>。</w:t>
      </w:r>
      <w:r w:rsidR="004C63D6">
        <w:t>默认情况下</w:t>
      </w:r>
      <w:r w:rsidR="004C63D6">
        <w:rPr>
          <w:rFonts w:hint="eastAsia"/>
        </w:rPr>
        <w:t>，</w:t>
      </w:r>
      <w:r w:rsidR="004C63D6">
        <w:t>新</w:t>
      </w:r>
      <w:proofErr w:type="gramStart"/>
      <w:r w:rsidR="004C63D6">
        <w:t>进程会父进程</w:t>
      </w:r>
      <w:proofErr w:type="gramEnd"/>
      <w:r w:rsidR="004C63D6">
        <w:t>的会话</w:t>
      </w:r>
      <w:r w:rsidR="004C63D6">
        <w:t>ID</w:t>
      </w:r>
      <w:r w:rsidR="004C63D6">
        <w:rPr>
          <w:rFonts w:hint="eastAsia"/>
        </w:rPr>
        <w:t>。</w:t>
      </w:r>
    </w:p>
    <w:p w:rsidR="004C63D6" w:rsidRDefault="004C63D6" w:rsidP="004C63D6">
      <w:pPr>
        <w:spacing w:line="360" w:lineRule="auto"/>
        <w:ind w:left="420"/>
      </w:pPr>
      <w:r>
        <w:t>可以调用如下指令查看所有进程的层次关系</w:t>
      </w:r>
      <w:r>
        <w:rPr>
          <w:rFonts w:hint="eastAsia"/>
        </w:rPr>
        <w:t>：</w:t>
      </w:r>
    </w:p>
    <w:p w:rsidR="004C63D6" w:rsidRDefault="00A80DBD" w:rsidP="004C63D6">
      <w:pPr>
        <w:pStyle w:val="codelinux"/>
        <w:ind w:right="420" w:firstLine="420"/>
      </w:pPr>
      <w:r>
        <w:tab/>
      </w:r>
      <w:proofErr w:type="gramStart"/>
      <w:r w:rsidR="004C63D6">
        <w:t>ps</w:t>
      </w:r>
      <w:proofErr w:type="gramEnd"/>
      <w:r w:rsidR="004C63D6">
        <w:t xml:space="preserve"> -ejH</w:t>
      </w:r>
    </w:p>
    <w:p w:rsidR="004C63D6" w:rsidRDefault="00A80DBD" w:rsidP="004C63D6">
      <w:pPr>
        <w:pStyle w:val="codelinux"/>
        <w:ind w:right="420" w:firstLine="420"/>
      </w:pPr>
      <w:r>
        <w:tab/>
      </w:r>
      <w:proofErr w:type="gramStart"/>
      <w:r w:rsidR="004C63D6">
        <w:t>ps</w:t>
      </w:r>
      <w:proofErr w:type="gramEnd"/>
      <w:r w:rsidR="004C63D6">
        <w:t xml:space="preserve"> axjf</w:t>
      </w:r>
    </w:p>
    <w:p w:rsidR="00A80DBD" w:rsidRDefault="00A80DBD" w:rsidP="00710F79">
      <w:pPr>
        <w:spacing w:line="360" w:lineRule="auto"/>
        <w:ind w:firstLineChars="200" w:firstLine="420"/>
      </w:pPr>
      <w:r>
        <w:t>对于进程而言</w:t>
      </w:r>
      <w:r>
        <w:rPr>
          <w:rFonts w:hint="eastAsia"/>
        </w:rPr>
        <w:t>，</w:t>
      </w:r>
      <w:r>
        <w:t>可以通过如下调用获取到其进程组</w:t>
      </w:r>
      <w:r>
        <w:t>ID</w:t>
      </w:r>
      <w:r>
        <w:t>和会话</w:t>
      </w:r>
      <w:r>
        <w:t>ID</w:t>
      </w:r>
    </w:p>
    <w:p w:rsidR="00A80DBD" w:rsidRDefault="00A80DBD" w:rsidP="006D10FA">
      <w:pPr>
        <w:pStyle w:val="codelinux"/>
        <w:ind w:right="420" w:firstLine="420"/>
      </w:pPr>
      <w:r w:rsidRPr="00A80DBD">
        <w:t>#include &lt;unistd.h&gt;</w:t>
      </w:r>
    </w:p>
    <w:p w:rsidR="006D10FA" w:rsidRDefault="006D10FA" w:rsidP="006D10FA">
      <w:pPr>
        <w:pStyle w:val="codelinux"/>
        <w:ind w:right="420" w:firstLine="420"/>
      </w:pPr>
      <w:proofErr w:type="gramStart"/>
      <w:r w:rsidRPr="006D10FA">
        <w:t>pid_t</w:t>
      </w:r>
      <w:proofErr w:type="gramEnd"/>
      <w:r w:rsidRPr="006D10FA">
        <w:t xml:space="preserve"> getpgrp(void);     </w:t>
      </w:r>
    </w:p>
    <w:p w:rsidR="007256FE" w:rsidRDefault="006D10FA" w:rsidP="006D10FA">
      <w:pPr>
        <w:pStyle w:val="codelinux"/>
        <w:ind w:right="420" w:firstLine="420"/>
      </w:pPr>
      <w:proofErr w:type="gramStart"/>
      <w:r>
        <w:t>pid_t</w:t>
      </w:r>
      <w:proofErr w:type="gramEnd"/>
      <w:r>
        <w:t xml:space="preserve"> getsid(pid_t pid);</w:t>
      </w:r>
      <w:r w:rsidRPr="006D10FA">
        <w:t xml:space="preserve"> </w:t>
      </w:r>
    </w:p>
    <w:p w:rsidR="006D10FA" w:rsidRDefault="007256FE" w:rsidP="007256FE">
      <w:pPr>
        <w:pStyle w:val="linux0"/>
      </w:pPr>
      <w:r>
        <w:t>前面提过</w:t>
      </w:r>
      <w:r>
        <w:rPr>
          <w:rFonts w:hint="eastAsia"/>
        </w:rPr>
        <w:t>，</w:t>
      </w:r>
      <w:r>
        <w:t>新进程默认继承父进程的进程组</w:t>
      </w:r>
      <w:r>
        <w:t>ID</w:t>
      </w:r>
      <w:r>
        <w:t>和会话</w:t>
      </w:r>
      <w:r>
        <w:t>ID</w:t>
      </w:r>
      <w:r>
        <w:rPr>
          <w:rFonts w:hint="eastAsia"/>
        </w:rPr>
        <w:t>，</w:t>
      </w:r>
      <w:r>
        <w:t>如果都是默认情况的话</w:t>
      </w:r>
      <w:r>
        <w:rPr>
          <w:rFonts w:hint="eastAsia"/>
        </w:rPr>
        <w:t>，</w:t>
      </w:r>
      <w:r>
        <w:t>那么追根溯源</w:t>
      </w:r>
      <w:r>
        <w:rPr>
          <w:rFonts w:hint="eastAsia"/>
        </w:rPr>
        <w:t>，</w:t>
      </w:r>
      <w:r>
        <w:t>所有的进程应该有共同的进程组</w:t>
      </w:r>
      <w:r>
        <w:t>ID</w:t>
      </w:r>
      <w:r>
        <w:t>和会话</w:t>
      </w:r>
      <w:r>
        <w:t>ID</w:t>
      </w:r>
      <w:r>
        <w:rPr>
          <w:rFonts w:hint="eastAsia"/>
        </w:rPr>
        <w:t>。</w:t>
      </w:r>
      <w:r>
        <w:t>但是调用</w:t>
      </w:r>
      <w:r>
        <w:t xml:space="preserve">ps </w:t>
      </w:r>
      <w:r>
        <w:rPr>
          <w:rFonts w:hint="eastAsia"/>
        </w:rPr>
        <w:t>axjf</w:t>
      </w:r>
      <w:r>
        <w:rPr>
          <w:rFonts w:hint="eastAsia"/>
        </w:rPr>
        <w:t>可以看到，实际情况并非如此</w:t>
      </w:r>
      <w:r w:rsidR="008850D0">
        <w:rPr>
          <w:rFonts w:hint="eastAsia"/>
        </w:rPr>
        <w:t>，存在很多不同的会话，每个会话下也有不同的进程组</w:t>
      </w:r>
      <w:r>
        <w:rPr>
          <w:rFonts w:hint="eastAsia"/>
        </w:rPr>
        <w:t>。为何如此</w:t>
      </w:r>
      <w:r>
        <w:rPr>
          <w:rFonts w:hint="eastAsia"/>
        </w:rPr>
        <w:t>?</w:t>
      </w:r>
    </w:p>
    <w:p w:rsidR="008850D0" w:rsidRDefault="007256FE" w:rsidP="006D0178">
      <w:pPr>
        <w:pStyle w:val="linux0"/>
      </w:pPr>
      <w:r>
        <w:t>就像家族企业</w:t>
      </w:r>
      <w:r>
        <w:rPr>
          <w:rFonts w:hint="eastAsia"/>
        </w:rPr>
        <w:t>，如果</w:t>
      </w:r>
      <w:r w:rsidR="00E175F1">
        <w:rPr>
          <w:rFonts w:hint="eastAsia"/>
        </w:rPr>
        <w:t>从创业之初，</w:t>
      </w:r>
      <w:r w:rsidR="00120FF8">
        <w:rPr>
          <w:rFonts w:hint="eastAsia"/>
        </w:rPr>
        <w:t>所有家族成员都墨守成规，循规蹈矩</w:t>
      </w:r>
      <w:r>
        <w:rPr>
          <w:rFonts w:hint="eastAsia"/>
        </w:rPr>
        <w:t>，默认情况下，只有一个公司，一个部门。但是也有些叛逆的子弟，愿意为家族公司开疆拓土，愿意成立新的部门。这些新的部门就是新创建的进程组。</w:t>
      </w:r>
      <w:r w:rsidR="00E175F1">
        <w:rPr>
          <w:rFonts w:hint="eastAsia"/>
        </w:rPr>
        <w:t>如果存在子弟离经叛道，甚至不愿意在家族公司里，他别开天地，另创了</w:t>
      </w:r>
      <w:proofErr w:type="gramStart"/>
      <w:r w:rsidR="00E175F1">
        <w:rPr>
          <w:rFonts w:hint="eastAsia"/>
        </w:rPr>
        <w:t>一</w:t>
      </w:r>
      <w:proofErr w:type="gramEnd"/>
      <w:r w:rsidR="00E175F1">
        <w:rPr>
          <w:rFonts w:hint="eastAsia"/>
        </w:rPr>
        <w:t>公司，这个新公司就是新创建的会话组。</w:t>
      </w:r>
      <w:r w:rsidR="00BA077F">
        <w:t>有此可见</w:t>
      </w:r>
      <w:r w:rsidR="00BA077F">
        <w:rPr>
          <w:rFonts w:hint="eastAsia"/>
        </w:rPr>
        <w:t>，</w:t>
      </w:r>
      <w:r w:rsidR="00A073C8">
        <w:t>系统须有改变</w:t>
      </w:r>
      <w:r w:rsidR="00BA077F">
        <w:t>设置进程组</w:t>
      </w:r>
      <w:r w:rsidR="00BA077F">
        <w:t>ID</w:t>
      </w:r>
      <w:r w:rsidR="003D7EA0">
        <w:t>和会话</w:t>
      </w:r>
      <w:r w:rsidR="00BA077F">
        <w:t>ID</w:t>
      </w:r>
      <w:r w:rsidR="00BA077F">
        <w:t>的</w:t>
      </w:r>
      <w:r w:rsidR="00A073C8">
        <w:t>函数</w:t>
      </w:r>
      <w:r w:rsidR="00BA077F">
        <w:t>接口</w:t>
      </w:r>
      <w:r w:rsidR="00BA077F">
        <w:rPr>
          <w:rFonts w:hint="eastAsia"/>
        </w:rPr>
        <w:t>，</w:t>
      </w:r>
      <w:r w:rsidR="00BA077F">
        <w:t>否则</w:t>
      </w:r>
      <w:r w:rsidR="00BA077F">
        <w:rPr>
          <w:rFonts w:hint="eastAsia"/>
        </w:rPr>
        <w:t>，</w:t>
      </w:r>
      <w:r w:rsidR="00D35012">
        <w:rPr>
          <w:rFonts w:hint="eastAsia"/>
        </w:rPr>
        <w:t>系统中</w:t>
      </w:r>
      <w:r w:rsidR="00BA077F">
        <w:t>只</w:t>
      </w:r>
      <w:r w:rsidR="00BF464E">
        <w:t>会</w:t>
      </w:r>
      <w:r w:rsidR="00BA077F">
        <w:t>存在一个会话</w:t>
      </w:r>
      <w:r w:rsidR="00BA077F">
        <w:rPr>
          <w:rFonts w:hint="eastAsia"/>
        </w:rPr>
        <w:t>，</w:t>
      </w:r>
      <w:r w:rsidR="00BA077F">
        <w:t>一个进程组</w:t>
      </w:r>
      <w:r w:rsidR="00BA077F">
        <w:rPr>
          <w:rFonts w:hint="eastAsia"/>
        </w:rPr>
        <w:t>。</w:t>
      </w:r>
    </w:p>
    <w:p w:rsidR="00AA320C" w:rsidRDefault="00AA320C" w:rsidP="00AA320C">
      <w:pPr>
        <w:pStyle w:val="linux0"/>
      </w:pPr>
      <w:r>
        <w:t>进程组和会话这两个概念</w:t>
      </w:r>
      <w:r>
        <w:rPr>
          <w:rFonts w:hint="eastAsia"/>
        </w:rPr>
        <w:t>，是为</w:t>
      </w:r>
      <w:r>
        <w:rPr>
          <w:rFonts w:hint="eastAsia"/>
        </w:rPr>
        <w:t>shell</w:t>
      </w:r>
      <w:r>
        <w:rPr>
          <w:rFonts w:hint="eastAsia"/>
        </w:rPr>
        <w:t>作业控制而生的</w:t>
      </w:r>
      <w:r w:rsidR="009E6170">
        <w:rPr>
          <w:rFonts w:hint="eastAsia"/>
        </w:rPr>
        <w:t>，</w:t>
      </w:r>
      <w:r w:rsidR="00A073C8">
        <w:rPr>
          <w:rFonts w:hint="eastAsia"/>
        </w:rPr>
        <w:t>无论调用</w:t>
      </w:r>
      <w:r w:rsidR="003E7C43">
        <w:rPr>
          <w:rFonts w:hint="eastAsia"/>
        </w:rPr>
        <w:t>login</w:t>
      </w:r>
      <w:r w:rsidR="003E7C43">
        <w:rPr>
          <w:rFonts w:hint="eastAsia"/>
        </w:rPr>
        <w:t>（可以通过调用</w:t>
      </w:r>
      <w:r w:rsidR="003E7C43">
        <w:rPr>
          <w:rFonts w:hint="eastAsia"/>
        </w:rPr>
        <w:t>ctrl</w:t>
      </w:r>
      <w:r w:rsidR="003E7C43">
        <w:t>+alt+F1~F6</w:t>
      </w:r>
      <w:r w:rsidR="003E7C43">
        <w:t>登陆终端</w:t>
      </w:r>
      <w:r w:rsidR="003E7C43">
        <w:rPr>
          <w:rFonts w:hint="eastAsia"/>
        </w:rPr>
        <w:t>），</w:t>
      </w:r>
      <w:r>
        <w:rPr>
          <w:rFonts w:hint="eastAsia"/>
        </w:rPr>
        <w:t>还是通过</w:t>
      </w:r>
      <w:r>
        <w:rPr>
          <w:rFonts w:hint="eastAsia"/>
        </w:rPr>
        <w:t>ssh</w:t>
      </w:r>
      <w:r>
        <w:rPr>
          <w:rFonts w:hint="eastAsia"/>
        </w:rPr>
        <w:t>登陆，</w:t>
      </w:r>
      <w:r>
        <w:rPr>
          <w:rFonts w:hint="eastAsia"/>
        </w:rPr>
        <w:t>Linux</w:t>
      </w:r>
      <w:r>
        <w:rPr>
          <w:rFonts w:hint="eastAsia"/>
        </w:rPr>
        <w:t>都会创建一个会话。</w:t>
      </w:r>
    </w:p>
    <w:p w:rsidR="009E6170" w:rsidRPr="003E7C43" w:rsidRDefault="009E6170" w:rsidP="009E6170">
      <w:pPr>
        <w:pStyle w:val="codelinux"/>
        <w:ind w:right="420" w:firstLineChars="50" w:firstLine="75"/>
        <w:rPr>
          <w:rFonts w:ascii="Consolas" w:hAnsi="Consolas" w:cs="Consolas"/>
          <w:sz w:val="15"/>
          <w:szCs w:val="15"/>
        </w:rPr>
      </w:pPr>
      <w:r w:rsidRPr="003E7C43">
        <w:rPr>
          <w:rFonts w:ascii="Consolas" w:hAnsi="Consolas" w:cs="Consolas"/>
          <w:sz w:val="15"/>
          <w:szCs w:val="15"/>
        </w:rPr>
        <w:t xml:space="preserve">PPID   </w:t>
      </w:r>
      <w:proofErr w:type="gramStart"/>
      <w:r w:rsidRPr="003E7C43">
        <w:rPr>
          <w:rFonts w:ascii="Consolas" w:hAnsi="Consolas" w:cs="Consolas"/>
          <w:sz w:val="15"/>
          <w:szCs w:val="15"/>
        </w:rPr>
        <w:t>PID  PGID</w:t>
      </w:r>
      <w:proofErr w:type="gramEnd"/>
      <w:r w:rsidRPr="003E7C43">
        <w:rPr>
          <w:rFonts w:ascii="Consolas" w:hAnsi="Consolas" w:cs="Consolas"/>
          <w:sz w:val="15"/>
          <w:szCs w:val="15"/>
        </w:rPr>
        <w:t xml:space="preserve">   SID TTY      TPGID STAT   UID   TIME COMMAND</w:t>
      </w:r>
    </w:p>
    <w:p w:rsidR="00AA320C" w:rsidRPr="003E7C43" w:rsidRDefault="00AA320C" w:rsidP="003E7C43">
      <w:pPr>
        <w:pStyle w:val="codelinux"/>
        <w:ind w:right="420" w:firstLineChars="150" w:firstLine="225"/>
        <w:rPr>
          <w:rFonts w:ascii="Consolas" w:hAnsi="Consolas" w:cs="Consolas"/>
          <w:sz w:val="15"/>
          <w:szCs w:val="15"/>
        </w:rPr>
      </w:pPr>
      <w:proofErr w:type="gramStart"/>
      <w:r w:rsidRPr="003E7C43">
        <w:rPr>
          <w:rFonts w:ascii="Consolas" w:hAnsi="Consolas" w:cs="Consolas"/>
          <w:sz w:val="15"/>
          <w:szCs w:val="15"/>
        </w:rPr>
        <w:t>1  1097</w:t>
      </w:r>
      <w:proofErr w:type="gramEnd"/>
      <w:r w:rsidRPr="003E7C43">
        <w:rPr>
          <w:rFonts w:ascii="Consolas" w:hAnsi="Consolas" w:cs="Consolas"/>
          <w:sz w:val="15"/>
          <w:szCs w:val="15"/>
        </w:rPr>
        <w:t xml:space="preserve">  1097  1097 tty1      3864 Ss       0   0:00 /bin/login --     </w:t>
      </w:r>
    </w:p>
    <w:p w:rsidR="00AA320C" w:rsidRPr="003E7C43" w:rsidRDefault="00AA320C" w:rsidP="00AA320C">
      <w:pPr>
        <w:pStyle w:val="codelinux"/>
        <w:ind w:right="420" w:firstLineChars="0" w:firstLine="0"/>
        <w:rPr>
          <w:rFonts w:ascii="Consolas" w:hAnsi="Consolas" w:cs="Consolas"/>
          <w:sz w:val="15"/>
          <w:szCs w:val="15"/>
        </w:rPr>
      </w:pPr>
      <w:proofErr w:type="gramStart"/>
      <w:r w:rsidRPr="003E7C43">
        <w:rPr>
          <w:rFonts w:ascii="Consolas" w:hAnsi="Consolas" w:cs="Consolas"/>
          <w:sz w:val="15"/>
          <w:szCs w:val="15"/>
        </w:rPr>
        <w:t>1097  3849</w:t>
      </w:r>
      <w:proofErr w:type="gramEnd"/>
      <w:r w:rsidRPr="003E7C43">
        <w:rPr>
          <w:rFonts w:ascii="Consolas" w:hAnsi="Consolas" w:cs="Consolas"/>
          <w:sz w:val="15"/>
          <w:szCs w:val="15"/>
        </w:rPr>
        <w:t xml:space="preserve">  3849  1097 tty1      3864 S     1000   0:00  \_ -bash</w:t>
      </w:r>
    </w:p>
    <w:p w:rsidR="00AA320C" w:rsidRPr="003E7C43" w:rsidRDefault="00AA320C" w:rsidP="009E6170">
      <w:pPr>
        <w:pStyle w:val="codelinux"/>
        <w:ind w:right="420" w:firstLineChars="0" w:firstLine="0"/>
        <w:rPr>
          <w:rFonts w:ascii="Consolas" w:hAnsi="Consolas" w:cs="Consolas"/>
          <w:sz w:val="15"/>
          <w:szCs w:val="15"/>
        </w:rPr>
      </w:pPr>
      <w:proofErr w:type="gramStart"/>
      <w:r w:rsidRPr="003E7C43">
        <w:rPr>
          <w:rFonts w:ascii="Consolas" w:hAnsi="Consolas" w:cs="Consolas"/>
          <w:sz w:val="15"/>
          <w:szCs w:val="15"/>
        </w:rPr>
        <w:t>3849  3864</w:t>
      </w:r>
      <w:proofErr w:type="gramEnd"/>
      <w:r w:rsidRPr="003E7C43">
        <w:rPr>
          <w:rFonts w:ascii="Consolas" w:hAnsi="Consolas" w:cs="Consolas"/>
          <w:sz w:val="15"/>
          <w:szCs w:val="15"/>
        </w:rPr>
        <w:t xml:space="preserve">  3864  1097 tty1      3864 S+    1000   0:00      \_ sleep 1000</w:t>
      </w:r>
    </w:p>
    <w:p w:rsidR="009E6170" w:rsidRPr="003E7C43" w:rsidRDefault="009E6170" w:rsidP="003E7C43">
      <w:pPr>
        <w:pStyle w:val="codelinux"/>
        <w:ind w:right="420" w:firstLineChars="1600" w:firstLine="2400"/>
        <w:rPr>
          <w:rFonts w:ascii="Consolas" w:hAnsi="Consolas" w:cs="Consolas"/>
          <w:sz w:val="15"/>
          <w:szCs w:val="15"/>
        </w:rPr>
      </w:pPr>
      <w:r w:rsidRPr="003E7C43">
        <w:rPr>
          <w:rFonts w:ascii="Consolas" w:hAnsi="Consolas" w:cs="Consolas"/>
          <w:sz w:val="15"/>
          <w:szCs w:val="15"/>
        </w:rPr>
        <w:t>…</w:t>
      </w:r>
    </w:p>
    <w:p w:rsidR="009E6170" w:rsidRPr="003E7C43" w:rsidRDefault="003E7C43" w:rsidP="003E7C43">
      <w:pPr>
        <w:pStyle w:val="codelinux"/>
        <w:tabs>
          <w:tab w:val="clear" w:pos="916"/>
          <w:tab w:val="left" w:pos="240"/>
        </w:tabs>
        <w:ind w:right="420" w:firstLineChars="0" w:firstLine="0"/>
        <w:rPr>
          <w:rFonts w:ascii="Consolas" w:hAnsi="Consolas" w:cs="Consolas"/>
          <w:sz w:val="15"/>
          <w:szCs w:val="15"/>
        </w:rPr>
      </w:pPr>
      <w:r>
        <w:rPr>
          <w:rFonts w:ascii="Consolas" w:hAnsi="Consolas" w:cs="Consolas"/>
          <w:sz w:val="15"/>
          <w:szCs w:val="15"/>
        </w:rPr>
        <w:tab/>
      </w:r>
      <w:r w:rsidR="009E6170" w:rsidRPr="003E7C43">
        <w:rPr>
          <w:rFonts w:ascii="Consolas" w:hAnsi="Consolas" w:cs="Consolas"/>
          <w:sz w:val="15"/>
          <w:szCs w:val="15"/>
        </w:rPr>
        <w:t xml:space="preserve">1   994   994   </w:t>
      </w:r>
      <w:proofErr w:type="gramStart"/>
      <w:r w:rsidR="009E6170" w:rsidRPr="003E7C43">
        <w:rPr>
          <w:rFonts w:ascii="Consolas" w:hAnsi="Consolas" w:cs="Consolas"/>
          <w:sz w:val="15"/>
          <w:szCs w:val="15"/>
        </w:rPr>
        <w:t>994 ?</w:t>
      </w:r>
      <w:proofErr w:type="gramEnd"/>
      <w:r w:rsidR="009E6170" w:rsidRPr="003E7C43">
        <w:rPr>
          <w:rFonts w:ascii="Consolas" w:hAnsi="Consolas" w:cs="Consolas"/>
          <w:sz w:val="15"/>
          <w:szCs w:val="15"/>
        </w:rPr>
        <w:t xml:space="preserve">           -1 Ss       0   0:00 /usr/sbin/sshd –D</w:t>
      </w:r>
    </w:p>
    <w:p w:rsidR="009E6170" w:rsidRPr="003E7C43" w:rsidRDefault="009E6170" w:rsidP="009E6170">
      <w:pPr>
        <w:pStyle w:val="codelinux"/>
        <w:ind w:right="420" w:firstLineChars="50" w:firstLine="75"/>
        <w:rPr>
          <w:rFonts w:ascii="Consolas" w:hAnsi="Consolas" w:cs="Consolas"/>
          <w:sz w:val="15"/>
          <w:szCs w:val="15"/>
        </w:rPr>
      </w:pPr>
      <w:proofErr w:type="gramStart"/>
      <w:r w:rsidRPr="003E7C43">
        <w:rPr>
          <w:rFonts w:ascii="Consolas" w:hAnsi="Consolas" w:cs="Consolas"/>
          <w:sz w:val="15"/>
          <w:szCs w:val="15"/>
        </w:rPr>
        <w:t>994  2397</w:t>
      </w:r>
      <w:proofErr w:type="gramEnd"/>
      <w:r w:rsidRPr="003E7C43">
        <w:rPr>
          <w:rFonts w:ascii="Consolas" w:hAnsi="Consolas" w:cs="Consolas"/>
          <w:sz w:val="15"/>
          <w:szCs w:val="15"/>
        </w:rPr>
        <w:t xml:space="preserve">  2397  2397 ?           -1 Ss      </w:t>
      </w:r>
      <w:r w:rsidR="003E7C43" w:rsidRPr="003E7C43">
        <w:rPr>
          <w:rFonts w:ascii="Consolas" w:hAnsi="Consolas" w:cs="Consolas"/>
          <w:sz w:val="15"/>
          <w:szCs w:val="15"/>
        </w:rPr>
        <w:t xml:space="preserve"> </w:t>
      </w:r>
      <w:r w:rsidRPr="003E7C43">
        <w:rPr>
          <w:rFonts w:ascii="Consolas" w:hAnsi="Consolas" w:cs="Consolas"/>
          <w:sz w:val="15"/>
          <w:szCs w:val="15"/>
        </w:rPr>
        <w:t xml:space="preserve">0   </w:t>
      </w:r>
      <w:proofErr w:type="gramStart"/>
      <w:r w:rsidRPr="003E7C43">
        <w:rPr>
          <w:rFonts w:ascii="Consolas" w:hAnsi="Consolas" w:cs="Consolas"/>
          <w:sz w:val="15"/>
          <w:szCs w:val="15"/>
        </w:rPr>
        <w:t>0:00  \</w:t>
      </w:r>
      <w:proofErr w:type="gramEnd"/>
      <w:r w:rsidRPr="003E7C43">
        <w:rPr>
          <w:rFonts w:ascii="Consolas" w:hAnsi="Consolas" w:cs="Consolas"/>
          <w:sz w:val="15"/>
          <w:szCs w:val="15"/>
        </w:rPr>
        <w:t xml:space="preserve">_ sshd: manu [priv]   </w:t>
      </w:r>
    </w:p>
    <w:p w:rsidR="009E6170" w:rsidRPr="003E7C43" w:rsidRDefault="009E6170" w:rsidP="009E6170">
      <w:pPr>
        <w:pStyle w:val="codelinux"/>
        <w:ind w:right="420" w:firstLineChars="0" w:firstLine="0"/>
        <w:rPr>
          <w:rFonts w:ascii="Consolas" w:hAnsi="Consolas" w:cs="Consolas"/>
          <w:sz w:val="15"/>
          <w:szCs w:val="15"/>
        </w:rPr>
      </w:pPr>
      <w:proofErr w:type="gramStart"/>
      <w:r w:rsidRPr="003E7C43">
        <w:rPr>
          <w:rFonts w:ascii="Consolas" w:hAnsi="Consolas" w:cs="Consolas"/>
          <w:sz w:val="15"/>
          <w:szCs w:val="15"/>
        </w:rPr>
        <w:t>2397  2475</w:t>
      </w:r>
      <w:proofErr w:type="gramEnd"/>
      <w:r w:rsidRPr="003E7C43">
        <w:rPr>
          <w:rFonts w:ascii="Consolas" w:hAnsi="Consolas" w:cs="Consolas"/>
          <w:sz w:val="15"/>
          <w:szCs w:val="15"/>
        </w:rPr>
        <w:t xml:space="preserve">  2397  2397 ?           -1 S    </w:t>
      </w:r>
      <w:r w:rsidR="003E7C43" w:rsidRPr="003E7C43">
        <w:rPr>
          <w:rFonts w:ascii="Consolas" w:hAnsi="Consolas" w:cs="Consolas"/>
          <w:sz w:val="15"/>
          <w:szCs w:val="15"/>
        </w:rPr>
        <w:t xml:space="preserve"> </w:t>
      </w:r>
      <w:r w:rsidRPr="003E7C43">
        <w:rPr>
          <w:rFonts w:ascii="Consolas" w:hAnsi="Consolas" w:cs="Consolas"/>
          <w:sz w:val="15"/>
          <w:szCs w:val="15"/>
        </w:rPr>
        <w:t xml:space="preserve">1000   0:00      \_ sshd: manu@pts/7    </w:t>
      </w:r>
    </w:p>
    <w:p w:rsidR="009E6170" w:rsidRPr="003E7C43" w:rsidRDefault="009E6170" w:rsidP="009E6170">
      <w:pPr>
        <w:pStyle w:val="codelinux"/>
        <w:ind w:right="420" w:firstLineChars="0" w:firstLine="0"/>
        <w:rPr>
          <w:rFonts w:ascii="Consolas" w:hAnsi="Consolas" w:cs="Consolas"/>
          <w:sz w:val="15"/>
          <w:szCs w:val="15"/>
        </w:rPr>
      </w:pPr>
      <w:proofErr w:type="gramStart"/>
      <w:r w:rsidRPr="003E7C43">
        <w:rPr>
          <w:rFonts w:ascii="Consolas" w:hAnsi="Consolas" w:cs="Consolas"/>
          <w:sz w:val="15"/>
          <w:szCs w:val="15"/>
        </w:rPr>
        <w:t>2475  2476</w:t>
      </w:r>
      <w:proofErr w:type="gramEnd"/>
      <w:r w:rsidRPr="003E7C43">
        <w:rPr>
          <w:rFonts w:ascii="Consolas" w:hAnsi="Consolas" w:cs="Consolas"/>
          <w:sz w:val="15"/>
          <w:szCs w:val="15"/>
        </w:rPr>
        <w:t xml:space="preserve">  </w:t>
      </w:r>
      <w:r w:rsidR="003E7C43" w:rsidRPr="003E7C43">
        <w:rPr>
          <w:rFonts w:ascii="Consolas" w:hAnsi="Consolas" w:cs="Consolas"/>
          <w:sz w:val="15"/>
          <w:szCs w:val="15"/>
        </w:rPr>
        <w:t xml:space="preserve">2476  2476 pts/7     4068 Ss   </w:t>
      </w:r>
      <w:r w:rsidRPr="003E7C43">
        <w:rPr>
          <w:rFonts w:ascii="Consolas" w:hAnsi="Consolas" w:cs="Consolas"/>
          <w:sz w:val="15"/>
          <w:szCs w:val="15"/>
        </w:rPr>
        <w:t>1000   0:00          \_ -bash</w:t>
      </w:r>
    </w:p>
    <w:p w:rsidR="009E6170" w:rsidRPr="003E7C43" w:rsidRDefault="009E6170" w:rsidP="009E6170">
      <w:pPr>
        <w:pStyle w:val="codelinux"/>
        <w:ind w:right="420" w:firstLineChars="0" w:firstLine="0"/>
        <w:rPr>
          <w:rFonts w:ascii="Consolas" w:hAnsi="Consolas" w:cs="Consolas"/>
          <w:sz w:val="15"/>
          <w:szCs w:val="15"/>
        </w:rPr>
      </w:pPr>
      <w:proofErr w:type="gramStart"/>
      <w:r w:rsidRPr="003E7C43">
        <w:rPr>
          <w:rFonts w:ascii="Consolas" w:hAnsi="Consolas" w:cs="Consolas"/>
          <w:sz w:val="15"/>
          <w:szCs w:val="15"/>
        </w:rPr>
        <w:t>2476  4068</w:t>
      </w:r>
      <w:proofErr w:type="gramEnd"/>
      <w:r w:rsidRPr="003E7C43">
        <w:rPr>
          <w:rFonts w:ascii="Consolas" w:hAnsi="Consolas" w:cs="Consolas"/>
          <w:sz w:val="15"/>
          <w:szCs w:val="15"/>
        </w:rPr>
        <w:t xml:space="preserve">  </w:t>
      </w:r>
      <w:r w:rsidR="003E7C43" w:rsidRPr="003E7C43">
        <w:rPr>
          <w:rFonts w:ascii="Consolas" w:hAnsi="Consolas" w:cs="Consolas"/>
          <w:sz w:val="15"/>
          <w:szCs w:val="15"/>
        </w:rPr>
        <w:t xml:space="preserve">4068  2476 pts/7     4068 R+   </w:t>
      </w:r>
      <w:r w:rsidRPr="003E7C43">
        <w:rPr>
          <w:rFonts w:ascii="Consolas" w:hAnsi="Consolas" w:cs="Consolas"/>
          <w:sz w:val="15"/>
          <w:szCs w:val="15"/>
        </w:rPr>
        <w:t>1000   0:00              \_ ps -ajxf</w:t>
      </w:r>
    </w:p>
    <w:p w:rsidR="00A40B95" w:rsidRPr="00A40B95" w:rsidRDefault="00A40B95" w:rsidP="00A40B95">
      <w:pPr>
        <w:pStyle w:val="11"/>
        <w:ind w:firstLineChars="0" w:firstLine="0"/>
      </w:pPr>
      <w:r>
        <w:t>5.2.1</w:t>
      </w:r>
      <w:r>
        <w:t>进程组</w:t>
      </w:r>
    </w:p>
    <w:p w:rsidR="00BA077F" w:rsidRDefault="00120FF8" w:rsidP="00BA077F">
      <w:pPr>
        <w:pStyle w:val="linux0"/>
      </w:pPr>
      <w:r>
        <w:rPr>
          <w:rFonts w:hint="eastAsia"/>
        </w:rPr>
        <w:t>修改</w:t>
      </w:r>
      <w:r w:rsidR="000A7B07">
        <w:rPr>
          <w:rFonts w:hint="eastAsia"/>
        </w:rPr>
        <w:t>进程的</w:t>
      </w:r>
      <w:r>
        <w:rPr>
          <w:rFonts w:hint="eastAsia"/>
        </w:rPr>
        <w:t>进程组</w:t>
      </w:r>
      <w:r>
        <w:rPr>
          <w:rFonts w:hint="eastAsia"/>
        </w:rPr>
        <w:t>ID</w:t>
      </w:r>
      <w:r>
        <w:rPr>
          <w:rFonts w:hint="eastAsia"/>
        </w:rPr>
        <w:t>的接口如下：</w:t>
      </w:r>
    </w:p>
    <w:p w:rsidR="00120FF8" w:rsidRDefault="00120FF8" w:rsidP="00120FF8">
      <w:pPr>
        <w:pStyle w:val="codelinux"/>
        <w:ind w:right="420" w:firstLine="420"/>
      </w:pPr>
      <w:r>
        <w:lastRenderedPageBreak/>
        <w:t>#include &lt;unistd.h&gt;</w:t>
      </w:r>
    </w:p>
    <w:p w:rsidR="00120FF8" w:rsidRPr="007256FE" w:rsidRDefault="00120FF8" w:rsidP="00120FF8">
      <w:pPr>
        <w:pStyle w:val="codelinux"/>
        <w:ind w:right="420" w:firstLine="420"/>
      </w:pPr>
      <w:proofErr w:type="gramStart"/>
      <w:r>
        <w:t>int</w:t>
      </w:r>
      <w:proofErr w:type="gramEnd"/>
      <w:r>
        <w:t xml:space="preserve"> setpgid(pid_t pid, pid_t pgid);</w:t>
      </w:r>
    </w:p>
    <w:p w:rsidR="00024155" w:rsidRDefault="00024155" w:rsidP="00710F79">
      <w:pPr>
        <w:spacing w:line="360" w:lineRule="auto"/>
        <w:ind w:firstLineChars="200" w:firstLine="420"/>
      </w:pPr>
      <w:r>
        <w:t>这个函数的含义是</w:t>
      </w:r>
      <w:r>
        <w:rPr>
          <w:rFonts w:hint="eastAsia"/>
        </w:rPr>
        <w:t>，</w:t>
      </w:r>
      <w:proofErr w:type="gramStart"/>
      <w:r w:rsidR="003D7EA0">
        <w:t>把</w:t>
      </w:r>
      <w:r>
        <w:t>进程</w:t>
      </w:r>
      <w:proofErr w:type="gramEnd"/>
      <w:r>
        <w:t>ID</w:t>
      </w:r>
      <w:r>
        <w:t>为</w:t>
      </w:r>
      <w:r>
        <w:t>pid</w:t>
      </w:r>
      <w:proofErr w:type="gramStart"/>
      <w:r>
        <w:t>的进程的进程</w:t>
      </w:r>
      <w:proofErr w:type="gramEnd"/>
      <w:r>
        <w:t>组</w:t>
      </w:r>
      <w:r>
        <w:t>ID</w:t>
      </w:r>
      <w:r>
        <w:t>修改为</w:t>
      </w:r>
      <w:r>
        <w:t>pgid</w:t>
      </w:r>
      <w:r w:rsidR="008E1D21">
        <w:rPr>
          <w:rFonts w:hint="eastAsia"/>
        </w:rPr>
        <w:t>，如果</w:t>
      </w:r>
      <w:r w:rsidR="008E1D21">
        <w:rPr>
          <w:rFonts w:hint="eastAsia"/>
        </w:rPr>
        <w:t>pid</w:t>
      </w:r>
      <w:r w:rsidR="008E1D21">
        <w:rPr>
          <w:rFonts w:hint="eastAsia"/>
        </w:rPr>
        <w:t>的值为</w:t>
      </w:r>
      <w:r w:rsidR="008E1D21">
        <w:rPr>
          <w:rFonts w:hint="eastAsia"/>
        </w:rPr>
        <w:t>0</w:t>
      </w:r>
      <w:r w:rsidR="008E1D21">
        <w:rPr>
          <w:rFonts w:hint="eastAsia"/>
        </w:rPr>
        <w:t>，那么表示要修改调用进程的进程组</w:t>
      </w:r>
      <w:r w:rsidR="008E1D21">
        <w:rPr>
          <w:rFonts w:hint="eastAsia"/>
        </w:rPr>
        <w:t>ID</w:t>
      </w:r>
      <w:r w:rsidR="008E1D21">
        <w:rPr>
          <w:rFonts w:hint="eastAsia"/>
        </w:rPr>
        <w:t>。这个接口很容易称为创建进程组的接口：</w:t>
      </w:r>
    </w:p>
    <w:p w:rsidR="008E1D21" w:rsidRDefault="008E1D21" w:rsidP="008E1D21">
      <w:pPr>
        <w:pStyle w:val="codelinux"/>
        <w:ind w:right="420" w:firstLine="420"/>
      </w:pPr>
      <w:proofErr w:type="gramStart"/>
      <w:r>
        <w:t>setpgid</w:t>
      </w:r>
      <w:r>
        <w:rPr>
          <w:rFonts w:hint="eastAsia"/>
        </w:rPr>
        <w:t>(</w:t>
      </w:r>
      <w:proofErr w:type="gramEnd"/>
      <w:r>
        <w:t>0,0</w:t>
      </w:r>
      <w:r>
        <w:rPr>
          <w:rFonts w:hint="eastAsia"/>
        </w:rPr>
        <w:t>)</w:t>
      </w:r>
    </w:p>
    <w:p w:rsidR="008E1D21" w:rsidRDefault="008E1D21" w:rsidP="008E1D21">
      <w:pPr>
        <w:pStyle w:val="codelinux"/>
        <w:ind w:right="420" w:firstLine="420"/>
      </w:pPr>
      <w:proofErr w:type="gramStart"/>
      <w:r>
        <w:t>setpgid(</w:t>
      </w:r>
      <w:proofErr w:type="gramEnd"/>
      <w:r>
        <w:t>getpid(),0)</w:t>
      </w:r>
    </w:p>
    <w:p w:rsidR="008E1D21" w:rsidRDefault="008E1D21" w:rsidP="00830865">
      <w:pPr>
        <w:pStyle w:val="codelinux"/>
        <w:ind w:right="420" w:firstLine="420"/>
      </w:pPr>
      <w:proofErr w:type="gramStart"/>
      <w:r>
        <w:t>setpgid(</w:t>
      </w:r>
      <w:proofErr w:type="gramEnd"/>
      <w:r>
        <w:t>getpid(),getpid())</w:t>
      </w:r>
    </w:p>
    <w:p w:rsidR="00830865" w:rsidRDefault="008E1D21" w:rsidP="00830865">
      <w:pPr>
        <w:spacing w:line="360" w:lineRule="auto"/>
        <w:ind w:firstLineChars="200" w:firstLine="420"/>
      </w:pPr>
      <w:r>
        <w:rPr>
          <w:rFonts w:hint="eastAsia"/>
        </w:rPr>
        <w:t>上述三个接口含义一致，都是创立新的进程组，并且指定的进程</w:t>
      </w:r>
      <w:r w:rsidR="00830865">
        <w:rPr>
          <w:rFonts w:hint="eastAsia"/>
        </w:rPr>
        <w:t>会成为进程组的首进程。</w:t>
      </w:r>
      <w:r w:rsidR="00830865">
        <w:t>如果参数</w:t>
      </w:r>
      <w:r w:rsidR="00830865">
        <w:t>pid</w:t>
      </w:r>
      <w:r w:rsidR="00830865">
        <w:t>和</w:t>
      </w:r>
      <w:r w:rsidR="00830865">
        <w:t>pgid</w:t>
      </w:r>
      <w:r w:rsidR="00830865">
        <w:t>的值不匹配</w:t>
      </w:r>
      <w:r w:rsidR="00830865">
        <w:rPr>
          <w:rFonts w:hint="eastAsia"/>
        </w:rPr>
        <w:t>，</w:t>
      </w:r>
      <w:r w:rsidR="00830865">
        <w:t>那么</w:t>
      </w:r>
      <w:r w:rsidR="00830865">
        <w:t>setpgid</w:t>
      </w:r>
      <w:r w:rsidR="00830865">
        <w:t>函数会将一个进程从</w:t>
      </w:r>
      <w:proofErr w:type="gramStart"/>
      <w:r w:rsidR="00830865">
        <w:t>源进程组</w:t>
      </w:r>
      <w:proofErr w:type="gramEnd"/>
      <w:r w:rsidR="00830865">
        <w:t>迁移到目的进程组</w:t>
      </w:r>
      <w:r w:rsidR="00830865">
        <w:rPr>
          <w:rFonts w:hint="eastAsia"/>
        </w:rPr>
        <w:t>。</w:t>
      </w:r>
    </w:p>
    <w:p w:rsidR="003E371A" w:rsidRDefault="003E371A" w:rsidP="003E371A">
      <w:pPr>
        <w:spacing w:line="360" w:lineRule="auto"/>
        <w:ind w:firstLineChars="200" w:firstLine="420"/>
      </w:pPr>
      <w:r>
        <w:t>setpgid</w:t>
      </w:r>
      <w:r w:rsidR="002452B9">
        <w:t>函数有很多</w:t>
      </w:r>
      <w:r>
        <w:t>限制</w:t>
      </w:r>
      <w:r>
        <w:rPr>
          <w:rFonts w:hint="eastAsia"/>
        </w:rPr>
        <w:t>：</w:t>
      </w:r>
    </w:p>
    <w:p w:rsidR="003E371A" w:rsidRDefault="003E371A" w:rsidP="003E371A">
      <w:pPr>
        <w:numPr>
          <w:ilvl w:val="0"/>
          <w:numId w:val="19"/>
        </w:numPr>
        <w:spacing w:line="360" w:lineRule="auto"/>
      </w:pPr>
      <w:r>
        <w:t>pid</w:t>
      </w:r>
      <w:r>
        <w:t>参数必须指定为调用</w:t>
      </w:r>
      <w:r>
        <w:t>setpgid</w:t>
      </w:r>
      <w:r>
        <w:t>函数的进程或者其子进程</w:t>
      </w:r>
      <w:r>
        <w:rPr>
          <w:rFonts w:hint="eastAsia"/>
        </w:rPr>
        <w:t>，</w:t>
      </w:r>
      <w:r>
        <w:t>不能随意修改不相关进程的进程组</w:t>
      </w:r>
      <w:r>
        <w:t>ID</w:t>
      </w:r>
      <w:r>
        <w:rPr>
          <w:rFonts w:hint="eastAsia"/>
        </w:rPr>
        <w:t>，</w:t>
      </w:r>
      <w:r>
        <w:t>违反这条规则</w:t>
      </w:r>
      <w:r>
        <w:rPr>
          <w:rFonts w:hint="eastAsia"/>
        </w:rPr>
        <w:t>，</w:t>
      </w:r>
      <w:r>
        <w:t>则返回</w:t>
      </w:r>
      <w:r>
        <w:rPr>
          <w:rFonts w:hint="eastAsia"/>
        </w:rPr>
        <w:t>-</w:t>
      </w:r>
      <w:r>
        <w:t>1</w:t>
      </w:r>
      <w:r>
        <w:rPr>
          <w:rFonts w:hint="eastAsia"/>
        </w:rPr>
        <w:t>，</w:t>
      </w:r>
      <w:r>
        <w:t>并置</w:t>
      </w:r>
      <w:r>
        <w:t>errno</w:t>
      </w:r>
      <w:r>
        <w:t>为</w:t>
      </w:r>
      <w:r>
        <w:t>ESRCH</w:t>
      </w:r>
    </w:p>
    <w:p w:rsidR="003E371A" w:rsidRDefault="003E371A" w:rsidP="003E371A">
      <w:pPr>
        <w:numPr>
          <w:ilvl w:val="0"/>
          <w:numId w:val="19"/>
        </w:numPr>
        <w:spacing w:line="360" w:lineRule="auto"/>
      </w:pPr>
      <w:r>
        <w:t>pid</w:t>
      </w:r>
      <w:r>
        <w:t>参数可以指定调用进程的子进程</w:t>
      </w:r>
      <w:r>
        <w:rPr>
          <w:rFonts w:hint="eastAsia"/>
        </w:rPr>
        <w:t>，</w:t>
      </w:r>
      <w:r>
        <w:t>但是子进程如果已经执行了</w:t>
      </w:r>
      <w:r>
        <w:t>exec</w:t>
      </w:r>
      <w:r>
        <w:rPr>
          <w:rFonts w:hint="eastAsia"/>
        </w:rPr>
        <w:t>函数，不能修改子进程的进程组</w:t>
      </w:r>
      <w:r>
        <w:rPr>
          <w:rFonts w:hint="eastAsia"/>
        </w:rPr>
        <w:t>ID</w:t>
      </w:r>
      <w:r>
        <w:rPr>
          <w:rFonts w:hint="eastAsia"/>
        </w:rPr>
        <w:t>。违反这条规则，则返回</w:t>
      </w:r>
      <w:r>
        <w:rPr>
          <w:rFonts w:hint="eastAsia"/>
        </w:rPr>
        <w:t>-</w:t>
      </w:r>
      <w:r>
        <w:t>1</w:t>
      </w:r>
      <w:r>
        <w:rPr>
          <w:rFonts w:hint="eastAsia"/>
        </w:rPr>
        <w:t>，</w:t>
      </w:r>
      <w:r>
        <w:t>并置</w:t>
      </w:r>
      <w:r>
        <w:t>errno</w:t>
      </w:r>
      <w:r>
        <w:t>为</w:t>
      </w:r>
      <w:r>
        <w:t>EACCESS</w:t>
      </w:r>
    </w:p>
    <w:p w:rsidR="003E371A" w:rsidRDefault="003E371A" w:rsidP="003E371A">
      <w:pPr>
        <w:numPr>
          <w:ilvl w:val="0"/>
          <w:numId w:val="19"/>
        </w:numPr>
        <w:spacing w:line="360" w:lineRule="auto"/>
      </w:pPr>
      <w:r>
        <w:t>在进程组间移动</w:t>
      </w:r>
      <w:r>
        <w:rPr>
          <w:rFonts w:hint="eastAsia"/>
        </w:rPr>
        <w:t>，</w:t>
      </w:r>
      <w:r>
        <w:t>调用进程</w:t>
      </w:r>
      <w:r>
        <w:rPr>
          <w:rFonts w:hint="eastAsia"/>
        </w:rPr>
        <w:t>，</w:t>
      </w:r>
      <w:r>
        <w:t>pid</w:t>
      </w:r>
      <w:r>
        <w:t>指定的进程</w:t>
      </w:r>
      <w:r>
        <w:rPr>
          <w:rFonts w:hint="eastAsia"/>
        </w:rPr>
        <w:t>，</w:t>
      </w:r>
      <w:r>
        <w:t>及目标进程组必须在同一个会话之内</w:t>
      </w:r>
      <w:r>
        <w:rPr>
          <w:rFonts w:hint="eastAsia"/>
        </w:rPr>
        <w:t>。这个比较好理解，不加入公司（会话），就无法加入公司下属的部门（进程组），否则部门是造反的节奏。违反这条规则，返回</w:t>
      </w:r>
      <w:r>
        <w:rPr>
          <w:rFonts w:hint="eastAsia"/>
        </w:rPr>
        <w:t>-</w:t>
      </w:r>
      <w:r>
        <w:t>1</w:t>
      </w:r>
      <w:r>
        <w:rPr>
          <w:rFonts w:hint="eastAsia"/>
        </w:rPr>
        <w:t>，</w:t>
      </w:r>
      <w:r>
        <w:t>并置</w:t>
      </w:r>
      <w:r>
        <w:t>errno</w:t>
      </w:r>
      <w:r>
        <w:t>为</w:t>
      </w:r>
      <w:r>
        <w:t>EPERM</w:t>
      </w:r>
    </w:p>
    <w:p w:rsidR="003E371A" w:rsidRDefault="003E371A" w:rsidP="003E371A">
      <w:pPr>
        <w:numPr>
          <w:ilvl w:val="0"/>
          <w:numId w:val="19"/>
        </w:numPr>
        <w:spacing w:line="360" w:lineRule="auto"/>
      </w:pPr>
      <w:r>
        <w:t>pid</w:t>
      </w:r>
      <w:r>
        <w:t>指定的进程</w:t>
      </w:r>
      <w:r>
        <w:rPr>
          <w:rFonts w:hint="eastAsia"/>
        </w:rPr>
        <w:t>，</w:t>
      </w:r>
      <w:r>
        <w:t>不能是会话首进程</w:t>
      </w:r>
      <w:r>
        <w:rPr>
          <w:rFonts w:hint="eastAsia"/>
        </w:rPr>
        <w:t>。</w:t>
      </w:r>
      <w:r>
        <w:t>违反</w:t>
      </w:r>
      <w:r w:rsidR="008943AD">
        <w:t>这条规则</w:t>
      </w:r>
      <w:r w:rsidR="008943AD">
        <w:rPr>
          <w:rFonts w:hint="eastAsia"/>
        </w:rPr>
        <w:t>，</w:t>
      </w:r>
      <w:r w:rsidR="008943AD">
        <w:t>则返回</w:t>
      </w:r>
      <w:r w:rsidR="008943AD">
        <w:rPr>
          <w:rFonts w:hint="eastAsia"/>
        </w:rPr>
        <w:t>-</w:t>
      </w:r>
      <w:r w:rsidR="008943AD">
        <w:t>1</w:t>
      </w:r>
      <w:r w:rsidR="008943AD">
        <w:rPr>
          <w:rFonts w:hint="eastAsia"/>
        </w:rPr>
        <w:t>，</w:t>
      </w:r>
      <w:r w:rsidR="008943AD">
        <w:t>并置</w:t>
      </w:r>
      <w:r w:rsidR="008943AD">
        <w:t>errno</w:t>
      </w:r>
      <w:r w:rsidR="008943AD">
        <w:t>为</w:t>
      </w:r>
      <w:r w:rsidR="008943AD">
        <w:t>EPERM</w:t>
      </w:r>
    </w:p>
    <w:p w:rsidR="008943AD" w:rsidRDefault="006D0178" w:rsidP="00977DB6">
      <w:pPr>
        <w:pStyle w:val="linux0"/>
      </w:pPr>
      <w:r>
        <w:rPr>
          <w:rFonts w:hint="eastAsia"/>
        </w:rPr>
        <w:t>有了创建进程组的接口，新创建的进程组就不必继承父进程的进程组</w:t>
      </w:r>
      <w:r>
        <w:rPr>
          <w:rFonts w:hint="eastAsia"/>
        </w:rPr>
        <w:t>ID</w:t>
      </w:r>
      <w:r>
        <w:rPr>
          <w:rFonts w:hint="eastAsia"/>
        </w:rPr>
        <w:t>了。</w:t>
      </w:r>
      <w:r w:rsidR="00977DB6">
        <w:rPr>
          <w:rFonts w:hint="eastAsia"/>
        </w:rPr>
        <w:t>最常见的创建</w:t>
      </w:r>
      <w:r w:rsidR="00A1614D">
        <w:rPr>
          <w:rFonts w:hint="eastAsia"/>
        </w:rPr>
        <w:t>进程组</w:t>
      </w:r>
      <w:r w:rsidR="006628CC">
        <w:rPr>
          <w:rFonts w:hint="eastAsia"/>
        </w:rPr>
        <w:t>的场景就是在</w:t>
      </w:r>
      <w:r w:rsidR="006628CC">
        <w:rPr>
          <w:rFonts w:hint="eastAsia"/>
        </w:rPr>
        <w:t>shell</w:t>
      </w:r>
      <w:r w:rsidR="006628CC">
        <w:rPr>
          <w:rFonts w:hint="eastAsia"/>
        </w:rPr>
        <w:t>执行管道命令</w:t>
      </w:r>
      <w:r w:rsidR="006A5606">
        <w:rPr>
          <w:rFonts w:hint="eastAsia"/>
        </w:rPr>
        <w:t>，当然，</w:t>
      </w:r>
      <w:r w:rsidR="006A5606">
        <w:rPr>
          <w:rFonts w:hint="eastAsia"/>
        </w:rPr>
        <w:t>shell</w:t>
      </w:r>
      <w:r w:rsidR="006A5606">
        <w:rPr>
          <w:rFonts w:hint="eastAsia"/>
        </w:rPr>
        <w:t>和</w:t>
      </w:r>
      <w:r w:rsidR="006A5606">
        <w:rPr>
          <w:rFonts w:hint="eastAsia"/>
        </w:rPr>
        <w:t>login</w:t>
      </w:r>
      <w:r w:rsidR="006A5606">
        <w:rPr>
          <w:rFonts w:hint="eastAsia"/>
        </w:rPr>
        <w:t>也会创建新的进程组</w:t>
      </w:r>
      <w:r w:rsidR="006A5606">
        <w:rPr>
          <w:rFonts w:hint="eastAsia"/>
        </w:rPr>
        <w:t>ID</w:t>
      </w:r>
      <w:r w:rsidR="006A5606">
        <w:rPr>
          <w:rFonts w:hint="eastAsia"/>
        </w:rPr>
        <w:t>，但是它们更主要的是创建会话</w:t>
      </w:r>
      <w:r w:rsidR="006628CC">
        <w:rPr>
          <w:rFonts w:hint="eastAsia"/>
        </w:rPr>
        <w:t>。</w:t>
      </w:r>
    </w:p>
    <w:p w:rsidR="006628CC" w:rsidRDefault="006628CC" w:rsidP="006628CC">
      <w:pPr>
        <w:pStyle w:val="codelinux"/>
        <w:tabs>
          <w:tab w:val="clear" w:pos="916"/>
        </w:tabs>
        <w:ind w:right="420" w:firstLine="420"/>
      </w:pPr>
      <w:r>
        <w:t>cmd1 | cmd2 | cmd3</w:t>
      </w:r>
    </w:p>
    <w:p w:rsidR="006628CC" w:rsidRDefault="00581565" w:rsidP="006628CC">
      <w:pPr>
        <w:pStyle w:val="linux0"/>
      </w:pPr>
      <w:r>
        <w:rPr>
          <w:rFonts w:hint="eastAsia"/>
        </w:rPr>
        <w:t>在</w:t>
      </w:r>
      <w:r>
        <w:rPr>
          <w:rFonts w:hint="eastAsia"/>
        </w:rPr>
        <w:t>shell</w:t>
      </w:r>
      <w:r>
        <w:rPr>
          <w:rFonts w:hint="eastAsia"/>
        </w:rPr>
        <w:t>中执行上面的命令，会发现，因为在同一个</w:t>
      </w:r>
      <w:r>
        <w:rPr>
          <w:rFonts w:hint="eastAsia"/>
        </w:rPr>
        <w:t>shell</w:t>
      </w:r>
      <w:r>
        <w:rPr>
          <w:rFonts w:hint="eastAsia"/>
        </w:rPr>
        <w:t>中，所以</w:t>
      </w:r>
      <w:r>
        <w:rPr>
          <w:rFonts w:hint="eastAsia"/>
        </w:rPr>
        <w:t>cmd</w:t>
      </w:r>
      <w:r>
        <w:t>1</w:t>
      </w:r>
      <w:r>
        <w:rPr>
          <w:rFonts w:hint="eastAsia"/>
        </w:rPr>
        <w:t>、</w:t>
      </w:r>
      <w:r>
        <w:t>cmd2</w:t>
      </w:r>
      <w:r>
        <w:rPr>
          <w:rFonts w:hint="eastAsia"/>
        </w:rPr>
        <w:t>和</w:t>
      </w:r>
      <w:r>
        <w:rPr>
          <w:rFonts w:hint="eastAsia"/>
        </w:rPr>
        <w:t>cmd</w:t>
      </w:r>
      <w:r>
        <w:t>3</w:t>
      </w:r>
      <w:proofErr w:type="gramStart"/>
      <w:r>
        <w:t>三个</w:t>
      </w:r>
      <w:proofErr w:type="gramEnd"/>
      <w:r>
        <w:t>进程的会话</w:t>
      </w:r>
      <w:r>
        <w:t>ID</w:t>
      </w:r>
      <w:r>
        <w:t>相同</w:t>
      </w:r>
      <w:r>
        <w:rPr>
          <w:rFonts w:hint="eastAsia"/>
        </w:rPr>
        <w:t>。</w:t>
      </w:r>
      <w:r w:rsidR="009C37B6">
        <w:rPr>
          <w:rFonts w:hint="eastAsia"/>
        </w:rPr>
        <w:t>三个命令组成了管道命令（前一个命令的标准输出作为后一个命令的标准输入），这三者的进程组</w:t>
      </w:r>
      <w:r w:rsidR="009C37B6">
        <w:rPr>
          <w:rFonts w:hint="eastAsia"/>
        </w:rPr>
        <w:t>ID</w:t>
      </w:r>
      <w:r w:rsidR="009C37B6">
        <w:rPr>
          <w:rFonts w:hint="eastAsia"/>
        </w:rPr>
        <w:t>相同。</w:t>
      </w:r>
    </w:p>
    <w:p w:rsidR="00B862FF" w:rsidRPr="00581565" w:rsidRDefault="00403A8E" w:rsidP="006628CC">
      <w:pPr>
        <w:pStyle w:val="linux0"/>
      </w:pPr>
      <w:r>
        <w:t>下面用一个简单的测试验证下</w:t>
      </w:r>
      <w:r w:rsidR="00B862FF">
        <w:rPr>
          <w:rFonts w:hint="eastAsia"/>
        </w:rPr>
        <w:t>：</w:t>
      </w:r>
    </w:p>
    <w:p w:rsidR="00223A9B" w:rsidRDefault="00223A9B" w:rsidP="00403A8E">
      <w:pPr>
        <w:pStyle w:val="codelinux"/>
        <w:ind w:right="420" w:firstLine="420"/>
      </w:pPr>
      <w:r>
        <w:t>manu@manu-hacks:~$ sleep 10 | sleep 20 |sleep 30 |sleep 40 &amp;</w:t>
      </w:r>
    </w:p>
    <w:p w:rsidR="00223A9B" w:rsidRDefault="00223A9B" w:rsidP="00403A8E">
      <w:pPr>
        <w:pStyle w:val="codelinux"/>
        <w:ind w:right="420" w:firstLine="420"/>
      </w:pPr>
      <w:r>
        <w:t>[1] 6417</w:t>
      </w:r>
    </w:p>
    <w:p w:rsidR="00223A9B" w:rsidRDefault="00223A9B" w:rsidP="00403A8E">
      <w:pPr>
        <w:pStyle w:val="codelinux"/>
        <w:ind w:right="420" w:firstLine="420"/>
      </w:pPr>
      <w:r>
        <w:lastRenderedPageBreak/>
        <w:t>manu@manu-hacks:~$ ps -o pid</w:t>
      </w:r>
      <w:proofErr w:type="gramStart"/>
      <w:r>
        <w:t>,ppid,pgid,sid,cmd</w:t>
      </w:r>
      <w:proofErr w:type="gramEnd"/>
      <w:r>
        <w:t xml:space="preserve"> |cat</w:t>
      </w:r>
    </w:p>
    <w:p w:rsidR="00223A9B" w:rsidRDefault="00223A9B" w:rsidP="00403A8E">
      <w:pPr>
        <w:pStyle w:val="codelinux"/>
        <w:ind w:right="420" w:firstLine="420"/>
      </w:pPr>
      <w:r>
        <w:t xml:space="preserve">  </w:t>
      </w:r>
      <w:proofErr w:type="gramStart"/>
      <w:r>
        <w:t>PID  PPID</w:t>
      </w:r>
      <w:proofErr w:type="gramEnd"/>
      <w:r>
        <w:t xml:space="preserve">  PGID   SID CMD</w:t>
      </w:r>
    </w:p>
    <w:p w:rsidR="00223A9B" w:rsidRDefault="00223A9B" w:rsidP="00403A8E">
      <w:pPr>
        <w:pStyle w:val="codelinux"/>
        <w:ind w:right="420" w:firstLine="420"/>
      </w:pPr>
      <w:r>
        <w:t> </w:t>
      </w:r>
      <w:proofErr w:type="gramStart"/>
      <w:r>
        <w:t>4892  2391</w:t>
      </w:r>
      <w:proofErr w:type="gramEnd"/>
      <w:r>
        <w:t xml:space="preserve">  4892  4892 bash</w:t>
      </w:r>
    </w:p>
    <w:p w:rsidR="00223A9B" w:rsidRDefault="00223A9B" w:rsidP="00403A8E">
      <w:pPr>
        <w:pStyle w:val="codelinux"/>
        <w:ind w:right="420" w:firstLine="420"/>
      </w:pPr>
      <w:r>
        <w:t> </w:t>
      </w:r>
      <w:proofErr w:type="gramStart"/>
      <w:r>
        <w:t>6414  4892</w:t>
      </w:r>
      <w:proofErr w:type="gramEnd"/>
      <w:r>
        <w:t xml:space="preserve">  6414  4892 sleep 10</w:t>
      </w:r>
    </w:p>
    <w:p w:rsidR="00223A9B" w:rsidRDefault="00223A9B" w:rsidP="00403A8E">
      <w:pPr>
        <w:pStyle w:val="codelinux"/>
        <w:ind w:right="420" w:firstLine="420"/>
      </w:pPr>
      <w:r>
        <w:t> </w:t>
      </w:r>
      <w:proofErr w:type="gramStart"/>
      <w:r>
        <w:t>6415  4892</w:t>
      </w:r>
      <w:proofErr w:type="gramEnd"/>
      <w:r>
        <w:t xml:space="preserve">  6414  4892 sleep 20</w:t>
      </w:r>
    </w:p>
    <w:p w:rsidR="00223A9B" w:rsidRDefault="00223A9B" w:rsidP="00403A8E">
      <w:pPr>
        <w:pStyle w:val="codelinux"/>
        <w:ind w:right="420" w:firstLine="420"/>
      </w:pPr>
      <w:r>
        <w:t> </w:t>
      </w:r>
      <w:proofErr w:type="gramStart"/>
      <w:r>
        <w:t>6416  4892</w:t>
      </w:r>
      <w:proofErr w:type="gramEnd"/>
      <w:r>
        <w:t xml:space="preserve">  6414  4892 sleep 30</w:t>
      </w:r>
    </w:p>
    <w:p w:rsidR="00223A9B" w:rsidRDefault="00223A9B" w:rsidP="00403A8E">
      <w:pPr>
        <w:pStyle w:val="codelinux"/>
        <w:ind w:right="420" w:firstLine="420"/>
      </w:pPr>
      <w:r>
        <w:t> </w:t>
      </w:r>
      <w:proofErr w:type="gramStart"/>
      <w:r>
        <w:t>6417  4892</w:t>
      </w:r>
      <w:proofErr w:type="gramEnd"/>
      <w:r>
        <w:t xml:space="preserve">  6414  4892 sleep 40</w:t>
      </w:r>
    </w:p>
    <w:p w:rsidR="00223A9B" w:rsidRDefault="00223A9B" w:rsidP="00403A8E">
      <w:pPr>
        <w:pStyle w:val="codelinux"/>
        <w:ind w:right="420" w:firstLine="420"/>
      </w:pPr>
      <w:r>
        <w:t> </w:t>
      </w:r>
      <w:proofErr w:type="gramStart"/>
      <w:r>
        <w:t>6418  4892</w:t>
      </w:r>
      <w:proofErr w:type="gramEnd"/>
      <w:r>
        <w:t xml:space="preserve">  6418  4892 ps -o pid,ppid,pgid,sid,cmd</w:t>
      </w:r>
    </w:p>
    <w:p w:rsidR="00223A9B" w:rsidRDefault="00223A9B" w:rsidP="00403A8E">
      <w:pPr>
        <w:pStyle w:val="codelinux"/>
        <w:ind w:right="420" w:firstLine="420"/>
      </w:pPr>
      <w:r>
        <w:t> </w:t>
      </w:r>
      <w:proofErr w:type="gramStart"/>
      <w:r>
        <w:t>6419  4892</w:t>
      </w:r>
      <w:proofErr w:type="gramEnd"/>
      <w:r>
        <w:t xml:space="preserve">  6418  4892 cat</w:t>
      </w:r>
    </w:p>
    <w:p w:rsidR="00223A9B" w:rsidRDefault="00223A9B" w:rsidP="00710F79">
      <w:pPr>
        <w:spacing w:line="360" w:lineRule="auto"/>
        <w:ind w:firstLineChars="200" w:firstLine="420"/>
      </w:pPr>
      <w:r>
        <w:object w:dxaOrig="18360" w:dyaOrig="6873">
          <v:shape id="Picture 1" o:spid="_x0000_i1025" type="#_x0000_t75" style="width:384.55pt;height:145.6pt;mso-position-horizontal-relative:page;mso-position-vertical-relative:page" o:ole="">
            <v:imagedata r:id="rId10" o:title=""/>
          </v:shape>
          <o:OLEObject Type="Embed" ProgID="Visio.Drawing.11" ShapeID="Picture 1" DrawAspect="Content" ObjectID="_1490298412" r:id="rId11"/>
        </w:object>
      </w:r>
      <w:r>
        <w:tab/>
      </w:r>
      <w:r>
        <w:rPr>
          <w:rFonts w:hint="eastAsia"/>
        </w:rPr>
        <w:t>可以</w:t>
      </w:r>
      <w:r>
        <w:t>看出，</w:t>
      </w:r>
      <w:r>
        <w:t>sleep 10</w:t>
      </w:r>
      <w:r>
        <w:rPr>
          <w:rFonts w:hint="eastAsia"/>
        </w:rPr>
        <w:t>，</w:t>
      </w:r>
      <w:r>
        <w:t>sleep 20</w:t>
      </w:r>
      <w:r>
        <w:rPr>
          <w:rFonts w:hint="eastAsia"/>
        </w:rPr>
        <w:t>，</w:t>
      </w:r>
      <w:r>
        <w:t>sleep 30</w:t>
      </w:r>
      <w:r>
        <w:rPr>
          <w:rFonts w:hint="eastAsia"/>
        </w:rPr>
        <w:t>，</w:t>
      </w:r>
      <w:r>
        <w:t>sleep 40</w:t>
      </w:r>
      <w:r>
        <w:rPr>
          <w:rFonts w:hint="eastAsia"/>
        </w:rPr>
        <w:t>通过</w:t>
      </w:r>
      <w:r>
        <w:t>管道相连</w:t>
      </w:r>
      <w:r>
        <w:rPr>
          <w:rFonts w:hint="eastAsia"/>
        </w:rPr>
        <w:t>（图中</w:t>
      </w:r>
      <w:r>
        <w:t>的箭头表示管道的流向）</w:t>
      </w:r>
      <w:r>
        <w:rPr>
          <w:rFonts w:hint="eastAsia"/>
        </w:rPr>
        <w:t>。通过</w:t>
      </w:r>
      <w:r>
        <w:t>管道相连的一组</w:t>
      </w:r>
      <w:r>
        <w:t>shell</w:t>
      </w:r>
      <w:r>
        <w:t>命令组成了一个进程组</w:t>
      </w:r>
      <w:r>
        <w:rPr>
          <w:rFonts w:hint="eastAsia"/>
        </w:rPr>
        <w:t>。</w:t>
      </w:r>
      <w:r>
        <w:t>ps</w:t>
      </w:r>
      <w:r>
        <w:rPr>
          <w:rFonts w:hint="eastAsia"/>
        </w:rPr>
        <w:t>和</w:t>
      </w:r>
      <w:r>
        <w:t>cat</w:t>
      </w:r>
      <w:r>
        <w:rPr>
          <w:rFonts w:hint="eastAsia"/>
        </w:rPr>
        <w:t>两个</w:t>
      </w:r>
      <w:r>
        <w:t>进程也是</w:t>
      </w:r>
      <w:r>
        <w:rPr>
          <w:rFonts w:hint="eastAsia"/>
        </w:rPr>
        <w:t>通过</w:t>
      </w:r>
      <w:r>
        <w:t>管道相连，</w:t>
      </w:r>
      <w:r>
        <w:rPr>
          <w:rFonts w:hint="eastAsia"/>
        </w:rPr>
        <w:t>两者</w:t>
      </w:r>
      <w:r>
        <w:t>也组成了一个进程组。</w:t>
      </w:r>
    </w:p>
    <w:p w:rsidR="00766072" w:rsidRDefault="00766072" w:rsidP="00710F79">
      <w:pPr>
        <w:spacing w:line="360" w:lineRule="auto"/>
        <w:ind w:firstLineChars="200" w:firstLine="420"/>
      </w:pPr>
      <w:r>
        <w:t>其中调用</w:t>
      </w:r>
      <w:r>
        <w:t>sleep</w:t>
      </w:r>
      <w:r>
        <w:t>管道命令时</w:t>
      </w:r>
      <w:r>
        <w:rPr>
          <w:rFonts w:hint="eastAsia"/>
        </w:rPr>
        <w:t>，</w:t>
      </w:r>
      <w:r>
        <w:t>尾部加入了</w:t>
      </w:r>
      <w:r>
        <w:rPr>
          <w:rFonts w:hint="eastAsia"/>
        </w:rPr>
        <w:t>&amp;</w:t>
      </w:r>
      <w:r w:rsidR="00A073C8">
        <w:rPr>
          <w:rFonts w:hint="eastAsia"/>
        </w:rPr>
        <w:t>符号，表示</w:t>
      </w:r>
      <w:proofErr w:type="gramStart"/>
      <w:r w:rsidR="00A073C8">
        <w:rPr>
          <w:rFonts w:hint="eastAsia"/>
        </w:rPr>
        <w:t>把</w:t>
      </w:r>
      <w:r>
        <w:rPr>
          <w:rFonts w:hint="eastAsia"/>
        </w:rPr>
        <w:t>进程组</w:t>
      </w:r>
      <w:proofErr w:type="gramEnd"/>
      <w:r>
        <w:rPr>
          <w:rFonts w:hint="eastAsia"/>
        </w:rPr>
        <w:t>放到后台执行</w:t>
      </w:r>
      <w:r w:rsidR="00A53417">
        <w:rPr>
          <w:rFonts w:hint="eastAsia"/>
        </w:rPr>
        <w:t>，该进程组为会话的一个后台进程组</w:t>
      </w:r>
      <w:r>
        <w:rPr>
          <w:rFonts w:hint="eastAsia"/>
        </w:rPr>
        <w:t>。</w:t>
      </w:r>
      <w:r w:rsidR="00A53417">
        <w:rPr>
          <w:rFonts w:hint="eastAsia"/>
        </w:rPr>
        <w:t>共享一个控制终端的会话里面，可以有很多后台进程组，但是在任意时刻只能有一个前台进程组。</w:t>
      </w:r>
      <w:r w:rsidR="00D776A2">
        <w:rPr>
          <w:rFonts w:hint="eastAsia"/>
        </w:rPr>
        <w:t>只有前台进程组中的进程组才可以在控制终端读取输入。</w:t>
      </w:r>
      <w:r w:rsidR="00221352">
        <w:rPr>
          <w:rFonts w:hint="eastAsia"/>
        </w:rPr>
        <w:t>用户在终端中输入信号生成终端字符后，信号会发送给前台进程组的所有进程</w:t>
      </w:r>
      <w:r w:rsidR="0073490D">
        <w:rPr>
          <w:rFonts w:hint="eastAsia"/>
        </w:rPr>
        <w:t>，不会影响到后台进程组的进程</w:t>
      </w:r>
      <w:r w:rsidR="00221352">
        <w:rPr>
          <w:rFonts w:hint="eastAsia"/>
        </w:rPr>
        <w:t>。所谓信号生成终端字符，即信号一章会提到的：</w:t>
      </w:r>
    </w:p>
    <w:p w:rsidR="00221352" w:rsidRDefault="00221352" w:rsidP="00221352">
      <w:pPr>
        <w:numPr>
          <w:ilvl w:val="0"/>
          <w:numId w:val="20"/>
        </w:numPr>
        <w:spacing w:line="360" w:lineRule="auto"/>
      </w:pPr>
      <w:r>
        <w:t>Ctrl</w:t>
      </w:r>
      <w:r>
        <w:rPr>
          <w:rFonts w:hint="eastAsia"/>
        </w:rPr>
        <w:t>+</w:t>
      </w:r>
      <w:r>
        <w:t>c</w:t>
      </w:r>
      <w:r>
        <w:t>负责生成</w:t>
      </w:r>
      <w:r>
        <w:t>SIGINT</w:t>
      </w:r>
      <w:r>
        <w:t>信号</w:t>
      </w:r>
    </w:p>
    <w:p w:rsidR="00221352" w:rsidRDefault="00221352" w:rsidP="00221352">
      <w:pPr>
        <w:numPr>
          <w:ilvl w:val="0"/>
          <w:numId w:val="20"/>
        </w:numPr>
        <w:spacing w:line="360" w:lineRule="auto"/>
      </w:pPr>
      <w:r>
        <w:t>Ctrl+</w:t>
      </w:r>
      <w:r>
        <w:rPr>
          <w:rFonts w:hint="eastAsia"/>
        </w:rPr>
        <w:t>\</w:t>
      </w:r>
      <w:r>
        <w:t xml:space="preserve"> </w:t>
      </w:r>
      <w:r>
        <w:t>负责生成</w:t>
      </w:r>
      <w:r>
        <w:t>SIGQUIT</w:t>
      </w:r>
      <w:r>
        <w:t>信号</w:t>
      </w:r>
    </w:p>
    <w:p w:rsidR="00221352" w:rsidRDefault="00221352" w:rsidP="00221352">
      <w:pPr>
        <w:numPr>
          <w:ilvl w:val="0"/>
          <w:numId w:val="20"/>
        </w:numPr>
        <w:spacing w:line="360" w:lineRule="auto"/>
      </w:pPr>
      <w:r>
        <w:t xml:space="preserve">Crtl+z </w:t>
      </w:r>
      <w:r>
        <w:t>负责生成</w:t>
      </w:r>
      <w:r>
        <w:t>SIGTSTP</w:t>
      </w:r>
      <w:r>
        <w:t>信号</w:t>
      </w:r>
    </w:p>
    <w:p w:rsidR="00221352" w:rsidRDefault="00FF2CDB" w:rsidP="00FF2CDB">
      <w:pPr>
        <w:pStyle w:val="linux0"/>
      </w:pPr>
      <w:r>
        <w:rPr>
          <w:rFonts w:hint="eastAsia"/>
        </w:rPr>
        <w:t>前文提到子进程一旦执行</w:t>
      </w:r>
      <w:r>
        <w:rPr>
          <w:rFonts w:hint="eastAsia"/>
        </w:rPr>
        <w:t>exec</w:t>
      </w:r>
      <w:r>
        <w:rPr>
          <w:rFonts w:hint="eastAsia"/>
        </w:rPr>
        <w:t>，父进程就无法调用</w:t>
      </w:r>
      <w:r>
        <w:rPr>
          <w:rFonts w:hint="eastAsia"/>
        </w:rPr>
        <w:t>setpgid</w:t>
      </w:r>
      <w:r>
        <w:rPr>
          <w:rFonts w:hint="eastAsia"/>
        </w:rPr>
        <w:t>函数来设置子进程的进程组</w:t>
      </w:r>
      <w:r>
        <w:rPr>
          <w:rFonts w:hint="eastAsia"/>
        </w:rPr>
        <w:t>ID</w:t>
      </w:r>
      <w:r>
        <w:rPr>
          <w:rFonts w:hint="eastAsia"/>
        </w:rPr>
        <w:t>，这条规则会影响</w:t>
      </w:r>
      <w:r>
        <w:rPr>
          <w:rFonts w:hint="eastAsia"/>
        </w:rPr>
        <w:t>shell</w:t>
      </w:r>
      <w:r>
        <w:rPr>
          <w:rFonts w:hint="eastAsia"/>
        </w:rPr>
        <w:t>的作业控制。为了安全计，一般父进程调用</w:t>
      </w:r>
      <w:r>
        <w:rPr>
          <w:rFonts w:hint="eastAsia"/>
        </w:rPr>
        <w:t>fork</w:t>
      </w:r>
      <w:r>
        <w:rPr>
          <w:rFonts w:hint="eastAsia"/>
        </w:rPr>
        <w:t>创建子进程后，父进程会调用</w:t>
      </w:r>
      <w:r>
        <w:rPr>
          <w:rFonts w:hint="eastAsia"/>
        </w:rPr>
        <w:t>setpgid</w:t>
      </w:r>
      <w:r>
        <w:rPr>
          <w:rFonts w:hint="eastAsia"/>
        </w:rPr>
        <w:t>函数设置子进程的进程组</w:t>
      </w:r>
      <w:r>
        <w:rPr>
          <w:rFonts w:hint="eastAsia"/>
        </w:rPr>
        <w:t>ID</w:t>
      </w:r>
      <w:r>
        <w:rPr>
          <w:rFonts w:hint="eastAsia"/>
        </w:rPr>
        <w:t>，子进程也要调用</w:t>
      </w:r>
      <w:r>
        <w:rPr>
          <w:rFonts w:hint="eastAsia"/>
        </w:rPr>
        <w:t>setpgid</w:t>
      </w:r>
      <w:r>
        <w:rPr>
          <w:rFonts w:hint="eastAsia"/>
        </w:rPr>
        <w:t>函数来设置自身的进程组</w:t>
      </w:r>
      <w:r>
        <w:rPr>
          <w:rFonts w:hint="eastAsia"/>
        </w:rPr>
        <w:t>ID</w:t>
      </w:r>
      <w:r>
        <w:rPr>
          <w:rFonts w:hint="eastAsia"/>
        </w:rPr>
        <w:t>。这两次调用，有一次是冗余的，但是这样做，能够保证，无论从父进程来看，还是从子进程来看，子进程一定已经进入了指定的进程组。</w:t>
      </w:r>
      <w:r w:rsidR="001F151B">
        <w:rPr>
          <w:rFonts w:hint="eastAsia"/>
        </w:rPr>
        <w:t>如果不这样做，由于</w:t>
      </w:r>
      <w:r w:rsidR="001F151B">
        <w:rPr>
          <w:rFonts w:hint="eastAsia"/>
        </w:rPr>
        <w:lastRenderedPageBreak/>
        <w:t>fork</w:t>
      </w:r>
      <w:r w:rsidR="001F151B">
        <w:rPr>
          <w:rFonts w:hint="eastAsia"/>
        </w:rPr>
        <w:t>之后，父子进程的执行顺序不一定，就会造成在一定的时间窗口内，无法确定子进程是否进入相应的进程组。</w:t>
      </w:r>
    </w:p>
    <w:p w:rsidR="00CF68D2" w:rsidRDefault="00CF68D2" w:rsidP="00FF2CDB">
      <w:pPr>
        <w:pStyle w:val="linux0"/>
      </w:pPr>
      <w:r>
        <w:t>可以通过跟踪</w:t>
      </w:r>
      <w:r>
        <w:t>bash</w:t>
      </w:r>
      <w:r w:rsidR="00A32D8C">
        <w:t>进程的系统</w:t>
      </w:r>
      <w:r>
        <w:t>调用</w:t>
      </w:r>
      <w:r w:rsidR="000309FC">
        <w:t>来</w:t>
      </w:r>
      <w:r>
        <w:t>证明这一点</w:t>
      </w:r>
      <w:r>
        <w:rPr>
          <w:rFonts w:hint="eastAsia"/>
        </w:rPr>
        <w:t>，下面的</w:t>
      </w:r>
      <w:r>
        <w:rPr>
          <w:rFonts w:hint="eastAsia"/>
        </w:rPr>
        <w:t>2258</w:t>
      </w:r>
      <w:r w:rsidR="000309FC">
        <w:rPr>
          <w:rFonts w:hint="eastAsia"/>
        </w:rPr>
        <w:t>是</w:t>
      </w:r>
      <w:r>
        <w:rPr>
          <w:rFonts w:hint="eastAsia"/>
        </w:rPr>
        <w:t>bash</w:t>
      </w:r>
      <w:r>
        <w:rPr>
          <w:rFonts w:hint="eastAsia"/>
        </w:rPr>
        <w:t>，我们在该</w:t>
      </w:r>
      <w:r>
        <w:rPr>
          <w:rFonts w:hint="eastAsia"/>
        </w:rPr>
        <w:t>bash</w:t>
      </w:r>
      <w:r>
        <w:rPr>
          <w:rFonts w:hint="eastAsia"/>
        </w:rPr>
        <w:t>上执行</w:t>
      </w:r>
      <w:r>
        <w:rPr>
          <w:rFonts w:hint="eastAsia"/>
        </w:rPr>
        <w:t>sleep</w:t>
      </w:r>
      <w:r>
        <w:t xml:space="preserve"> 100</w:t>
      </w:r>
      <w:r>
        <w:rPr>
          <w:rFonts w:hint="eastAsia"/>
        </w:rPr>
        <w:t>，</w:t>
      </w:r>
      <w:r>
        <w:t>在执行之前</w:t>
      </w:r>
      <w:r>
        <w:rPr>
          <w:rFonts w:hint="eastAsia"/>
        </w:rPr>
        <w:t>，</w:t>
      </w:r>
      <w:r>
        <w:t>在另一个终端用</w:t>
      </w:r>
      <w:r>
        <w:t>strace</w:t>
      </w:r>
      <w:r>
        <w:t>跟踪</w:t>
      </w:r>
      <w:r>
        <w:t>bash</w:t>
      </w:r>
      <w:r>
        <w:t>的系统调用</w:t>
      </w:r>
      <w:r>
        <w:rPr>
          <w:rFonts w:hint="eastAsia"/>
        </w:rPr>
        <w:t>：</w:t>
      </w:r>
    </w:p>
    <w:p w:rsidR="00CF68D2" w:rsidRDefault="00CF68D2" w:rsidP="00CF68D2">
      <w:pPr>
        <w:pStyle w:val="codelinux"/>
        <w:ind w:right="420" w:firstLine="420"/>
      </w:pPr>
      <w:r w:rsidRPr="00CF68D2">
        <w:t xml:space="preserve">manu@manu-hacks:~$ sudo strace -f -p 2258 </w:t>
      </w:r>
    </w:p>
    <w:p w:rsidR="00CF68D2" w:rsidRDefault="00CF68D2" w:rsidP="00CF68D2">
      <w:pPr>
        <w:pStyle w:val="codelinux"/>
        <w:ind w:right="420" w:firstLine="420"/>
      </w:pPr>
      <w:r w:rsidRPr="00CF68D2">
        <w:t>Process 2258 attached</w:t>
      </w:r>
    </w:p>
    <w:p w:rsidR="00CF68D2" w:rsidRPr="00CF68D2" w:rsidRDefault="00CF68D2" w:rsidP="00CF68D2">
      <w:pPr>
        <w:pStyle w:val="codelinux"/>
        <w:ind w:right="420" w:firstLine="420"/>
      </w:pPr>
      <w:r>
        <w:t>…</w:t>
      </w:r>
    </w:p>
    <w:p w:rsidR="00CF68D2" w:rsidRPr="00CF68D2" w:rsidRDefault="00CF68D2" w:rsidP="00CF68D2">
      <w:pPr>
        <w:pStyle w:val="codelinux"/>
        <w:ind w:right="420" w:firstLine="420"/>
      </w:pPr>
      <w:r w:rsidRPr="00CF68D2">
        <w:t>[</w:t>
      </w:r>
      <w:proofErr w:type="gramStart"/>
      <w:r w:rsidRPr="00CF68D2">
        <w:t>pid  2258</w:t>
      </w:r>
      <w:proofErr w:type="gramEnd"/>
      <w:r w:rsidRPr="00CF68D2">
        <w:t>] setpgid(2509, 2509 &lt;unfinished ...&gt;</w:t>
      </w:r>
      <w:r>
        <w:t>/*</w:t>
      </w:r>
      <w:r>
        <w:t>父进程调用</w:t>
      </w:r>
      <w:r>
        <w:t>setpgid</w:t>
      </w:r>
      <w:r>
        <w:rPr>
          <w:rFonts w:hint="eastAsia"/>
        </w:rPr>
        <w:t>函数</w:t>
      </w:r>
      <w:r>
        <w:t>*</w:t>
      </w:r>
      <w:r>
        <w:rPr>
          <w:rFonts w:hint="eastAsia"/>
        </w:rPr>
        <w:t>/</w:t>
      </w:r>
    </w:p>
    <w:p w:rsidR="00CF68D2" w:rsidRPr="00CF68D2" w:rsidRDefault="00CF68D2" w:rsidP="00CF68D2">
      <w:pPr>
        <w:pStyle w:val="codelinux"/>
        <w:ind w:right="420" w:firstLine="420"/>
      </w:pPr>
      <w:r w:rsidRPr="00CF68D2">
        <w:t>…</w:t>
      </w:r>
    </w:p>
    <w:p w:rsidR="00CF68D2" w:rsidRPr="00CF68D2" w:rsidRDefault="00CF68D2" w:rsidP="00CF68D2">
      <w:pPr>
        <w:pStyle w:val="codelinux"/>
        <w:ind w:right="420" w:firstLine="420"/>
      </w:pPr>
      <w:r w:rsidRPr="00CF68D2">
        <w:t>[</w:t>
      </w:r>
      <w:proofErr w:type="gramStart"/>
      <w:r w:rsidRPr="00CF68D2">
        <w:t>pid  2509</w:t>
      </w:r>
      <w:proofErr w:type="gramEnd"/>
      <w:r w:rsidRPr="00CF68D2">
        <w:t>] setpgid(2509, 2509 &lt;unfinished ...&gt;</w:t>
      </w:r>
      <w:r>
        <w:rPr>
          <w:rFonts w:hint="eastAsia"/>
        </w:rPr>
        <w:t>/</w:t>
      </w:r>
      <w:r>
        <w:t>*</w:t>
      </w:r>
      <w:r>
        <w:t>子进程调用</w:t>
      </w:r>
      <w:r>
        <w:t>setpgid</w:t>
      </w:r>
      <w:r>
        <w:t>函数</w:t>
      </w:r>
      <w:r>
        <w:t>*</w:t>
      </w:r>
      <w:r>
        <w:rPr>
          <w:rFonts w:hint="eastAsia"/>
        </w:rPr>
        <w:t>/</w:t>
      </w:r>
    </w:p>
    <w:p w:rsidR="00CF68D2" w:rsidRDefault="00CF68D2" w:rsidP="00CF68D2">
      <w:pPr>
        <w:pStyle w:val="codelinux"/>
        <w:ind w:right="420" w:firstLine="420"/>
      </w:pPr>
      <w:r w:rsidRPr="00CF68D2">
        <w:t>…</w:t>
      </w:r>
    </w:p>
    <w:p w:rsidR="00CF68D2" w:rsidRDefault="00CF68D2" w:rsidP="00CF68D2">
      <w:pPr>
        <w:pStyle w:val="codelinux"/>
        <w:ind w:right="420" w:firstLine="420"/>
      </w:pPr>
      <w:r w:rsidRPr="00CF68D2">
        <w:t>[pid  2509] execve("/bin/sleep", ["sleep", "200"], [/* 31 vars */]) = 0</w:t>
      </w:r>
      <w:r w:rsidR="00BE4ECE">
        <w:t xml:space="preserve"> /*</w:t>
      </w:r>
      <w:r w:rsidR="00BE4ECE">
        <w:t>子进程执行</w:t>
      </w:r>
      <w:r w:rsidR="00BE4ECE">
        <w:t>exec*/</w:t>
      </w:r>
    </w:p>
    <w:p w:rsidR="00CF68D2" w:rsidRPr="00CF68D2" w:rsidRDefault="00CF68D2" w:rsidP="00CF68D2">
      <w:pPr>
        <w:pStyle w:val="codelinux"/>
        <w:ind w:right="420" w:firstLineChars="0" w:firstLine="0"/>
      </w:pPr>
      <w:r>
        <w:rPr>
          <w:rFonts w:hint="eastAsia"/>
        </w:rPr>
        <w:t xml:space="preserve"> </w:t>
      </w:r>
      <w:r>
        <w:t xml:space="preserve">   …</w:t>
      </w:r>
    </w:p>
    <w:p w:rsidR="003E7C43" w:rsidRPr="003229F7" w:rsidRDefault="003E7C43" w:rsidP="003229F7">
      <w:pPr>
        <w:pStyle w:val="111"/>
      </w:pPr>
      <w:r w:rsidRPr="003229F7">
        <w:t xml:space="preserve">5.2.2 </w:t>
      </w:r>
      <w:r w:rsidRPr="003229F7">
        <w:t>会话</w:t>
      </w:r>
    </w:p>
    <w:p w:rsidR="003E7C43" w:rsidRDefault="009563AB" w:rsidP="00710F79">
      <w:pPr>
        <w:spacing w:line="360" w:lineRule="auto"/>
        <w:ind w:firstLineChars="200" w:firstLine="420"/>
      </w:pPr>
      <w:r>
        <w:t>会话是一个或者多个进程组的集合</w:t>
      </w:r>
      <w:r w:rsidR="00F05FB2">
        <w:rPr>
          <w:rFonts w:hint="eastAsia"/>
        </w:rPr>
        <w:t>。</w:t>
      </w:r>
    </w:p>
    <w:p w:rsidR="008552CC" w:rsidRDefault="00773931" w:rsidP="00710F79">
      <w:pPr>
        <w:spacing w:line="360" w:lineRule="auto"/>
        <w:ind w:firstLineChars="200" w:firstLine="420"/>
      </w:pPr>
      <w:r>
        <w:rPr>
          <w:rFonts w:hint="eastAsia"/>
        </w:rPr>
        <w:t>系统提供</w:t>
      </w:r>
      <w:r>
        <w:rPr>
          <w:rFonts w:hint="eastAsia"/>
        </w:rPr>
        <w:t>setsid</w:t>
      </w:r>
      <w:r>
        <w:rPr>
          <w:rFonts w:hint="eastAsia"/>
        </w:rPr>
        <w:t>函数来创建会话：</w:t>
      </w:r>
    </w:p>
    <w:p w:rsidR="00773931" w:rsidRDefault="00773931" w:rsidP="001C42A5">
      <w:pPr>
        <w:pStyle w:val="codelinux"/>
        <w:ind w:right="420" w:firstLine="420"/>
      </w:pPr>
      <w:r>
        <w:t>#include &lt;unistd.h&gt;</w:t>
      </w:r>
    </w:p>
    <w:p w:rsidR="00773931" w:rsidRDefault="00773931" w:rsidP="001C42A5">
      <w:pPr>
        <w:pStyle w:val="codelinux"/>
        <w:ind w:right="420" w:firstLine="420"/>
      </w:pPr>
      <w:proofErr w:type="gramStart"/>
      <w:r>
        <w:t>pid_t</w:t>
      </w:r>
      <w:proofErr w:type="gramEnd"/>
      <w:r>
        <w:t xml:space="preserve"> setsid(void);</w:t>
      </w:r>
    </w:p>
    <w:p w:rsidR="001C42A5" w:rsidRDefault="001C42A5" w:rsidP="00710F79">
      <w:pPr>
        <w:spacing w:line="360" w:lineRule="auto"/>
        <w:ind w:firstLineChars="200" w:firstLine="420"/>
      </w:pPr>
      <w:r>
        <w:t>如果这个函数的调用进程不是进程组组长</w:t>
      </w:r>
      <w:r>
        <w:rPr>
          <w:rFonts w:hint="eastAsia"/>
        </w:rPr>
        <w:t>，</w:t>
      </w:r>
      <w:r>
        <w:t>调用该函数会发生以下事情</w:t>
      </w:r>
      <w:r>
        <w:rPr>
          <w:rFonts w:hint="eastAsia"/>
        </w:rPr>
        <w:t>：</w:t>
      </w:r>
    </w:p>
    <w:p w:rsidR="001C42A5" w:rsidRDefault="001C42A5" w:rsidP="001C42A5">
      <w:pPr>
        <w:numPr>
          <w:ilvl w:val="0"/>
          <w:numId w:val="22"/>
        </w:numPr>
        <w:spacing w:line="360" w:lineRule="auto"/>
      </w:pPr>
      <w:r>
        <w:rPr>
          <w:rFonts w:hint="eastAsia"/>
        </w:rPr>
        <w:t>创建一个新会话，会话</w:t>
      </w:r>
      <w:r>
        <w:rPr>
          <w:rFonts w:hint="eastAsia"/>
        </w:rPr>
        <w:t>ID</w:t>
      </w:r>
      <w:r>
        <w:rPr>
          <w:rFonts w:hint="eastAsia"/>
        </w:rPr>
        <w:t>等于进程</w:t>
      </w:r>
      <w:r>
        <w:rPr>
          <w:rFonts w:hint="eastAsia"/>
        </w:rPr>
        <w:t>ID</w:t>
      </w:r>
      <w:r w:rsidR="00A40E3F">
        <w:rPr>
          <w:rFonts w:hint="eastAsia"/>
        </w:rPr>
        <w:t>，调用进程成</w:t>
      </w:r>
      <w:r>
        <w:rPr>
          <w:rFonts w:hint="eastAsia"/>
        </w:rPr>
        <w:t>为会话的首进程</w:t>
      </w:r>
    </w:p>
    <w:p w:rsidR="001C42A5" w:rsidRDefault="001C42A5" w:rsidP="001C42A5">
      <w:pPr>
        <w:numPr>
          <w:ilvl w:val="0"/>
          <w:numId w:val="22"/>
        </w:numPr>
        <w:spacing w:line="360" w:lineRule="auto"/>
      </w:pPr>
      <w:r>
        <w:t>创建一个进程组</w:t>
      </w:r>
      <w:r>
        <w:rPr>
          <w:rFonts w:hint="eastAsia"/>
        </w:rPr>
        <w:t>，</w:t>
      </w:r>
      <w:r>
        <w:t>进程组</w:t>
      </w:r>
      <w:r>
        <w:t>ID</w:t>
      </w:r>
      <w:r>
        <w:t>等于进程</w:t>
      </w:r>
      <w:r>
        <w:t>ID</w:t>
      </w:r>
      <w:r>
        <w:rPr>
          <w:rFonts w:hint="eastAsia"/>
        </w:rPr>
        <w:t>，</w:t>
      </w:r>
      <w:r>
        <w:t>调用</w:t>
      </w:r>
      <w:r w:rsidR="00A40E3F">
        <w:t>进程成</w:t>
      </w:r>
      <w:r w:rsidR="00E12551">
        <w:t>为进程组的组长</w:t>
      </w:r>
    </w:p>
    <w:p w:rsidR="00E12551" w:rsidRDefault="00E12551" w:rsidP="00E12551">
      <w:pPr>
        <w:numPr>
          <w:ilvl w:val="0"/>
          <w:numId w:val="22"/>
        </w:numPr>
        <w:spacing w:line="360" w:lineRule="auto"/>
      </w:pPr>
      <w:r>
        <w:t>该进程没有控制终端</w:t>
      </w:r>
      <w:r>
        <w:rPr>
          <w:rFonts w:hint="eastAsia"/>
        </w:rPr>
        <w:t>，</w:t>
      </w:r>
      <w:r>
        <w:t>如果调用</w:t>
      </w:r>
      <w:r>
        <w:t>setsid</w:t>
      </w:r>
      <w:r>
        <w:t>前</w:t>
      </w:r>
      <w:r>
        <w:rPr>
          <w:rFonts w:hint="eastAsia"/>
        </w:rPr>
        <w:t>，</w:t>
      </w:r>
      <w:r>
        <w:t>该进程有控制终端</w:t>
      </w:r>
      <w:r>
        <w:rPr>
          <w:rFonts w:hint="eastAsia"/>
        </w:rPr>
        <w:t>，</w:t>
      </w:r>
      <w:r>
        <w:t>这种联系会断掉</w:t>
      </w:r>
    </w:p>
    <w:p w:rsidR="00E12551" w:rsidRDefault="00E12551" w:rsidP="00D80330">
      <w:pPr>
        <w:pStyle w:val="linux0"/>
      </w:pPr>
      <w:r>
        <w:t>shell</w:t>
      </w:r>
      <w:r>
        <w:t>提供了</w:t>
      </w:r>
      <w:r>
        <w:t>setsid</w:t>
      </w:r>
      <w:r>
        <w:t>命令</w:t>
      </w:r>
      <w:r>
        <w:rPr>
          <w:rFonts w:hint="eastAsia"/>
        </w:rPr>
        <w:t>，</w:t>
      </w:r>
      <w:r w:rsidR="006265C3">
        <w:rPr>
          <w:rFonts w:hint="eastAsia"/>
        </w:rPr>
        <w:t>可以在新的会话中执行命令，</w:t>
      </w:r>
      <w:r>
        <w:t>我们可以通过该命令很容易地验证上述三点</w:t>
      </w:r>
      <w:r w:rsidR="00D80330">
        <w:rPr>
          <w:rFonts w:hint="eastAsia"/>
        </w:rPr>
        <w:t>：</w:t>
      </w:r>
    </w:p>
    <w:p w:rsidR="00E12551" w:rsidRDefault="00E12551" w:rsidP="00E245DD">
      <w:pPr>
        <w:pStyle w:val="codelinux"/>
        <w:ind w:right="420" w:firstLineChars="0" w:firstLine="0"/>
      </w:pPr>
      <w:r w:rsidRPr="00E12551">
        <w:t>manu@manu-hacks:~$ setsid sleep 100</w:t>
      </w:r>
    </w:p>
    <w:p w:rsidR="00E245DD" w:rsidRDefault="00E12551" w:rsidP="00E245DD">
      <w:pPr>
        <w:pStyle w:val="codelinux"/>
        <w:ind w:right="420" w:firstLineChars="0" w:firstLine="0"/>
      </w:pPr>
      <w:r w:rsidRPr="00E12551">
        <w:t>manu@manu-hacks:~$ ps ajxf</w:t>
      </w:r>
    </w:p>
    <w:p w:rsidR="00E245DD" w:rsidRDefault="00E245DD" w:rsidP="00E245DD">
      <w:pPr>
        <w:pStyle w:val="codelinux"/>
        <w:ind w:right="420" w:firstLineChars="0" w:firstLine="0"/>
      </w:pPr>
      <w:r w:rsidRPr="00E245DD">
        <w:t xml:space="preserve">PPID   </w:t>
      </w:r>
      <w:proofErr w:type="gramStart"/>
      <w:r w:rsidRPr="00E245DD">
        <w:t>PID  PGID</w:t>
      </w:r>
      <w:proofErr w:type="gramEnd"/>
      <w:r w:rsidRPr="00E245DD">
        <w:t xml:space="preserve">   SID TTY      TPGID STAT   UID   TIME COMMAND</w:t>
      </w:r>
    </w:p>
    <w:p w:rsidR="00E12551" w:rsidRDefault="00E12551" w:rsidP="00E12551">
      <w:pPr>
        <w:pStyle w:val="codelinux"/>
        <w:ind w:right="420" w:firstLine="420"/>
      </w:pPr>
      <w:r>
        <w:t>…</w:t>
      </w:r>
    </w:p>
    <w:p w:rsidR="00E12551" w:rsidRDefault="00E12551" w:rsidP="00E245DD">
      <w:pPr>
        <w:pStyle w:val="codelinux"/>
        <w:ind w:right="420" w:firstLine="420"/>
      </w:pPr>
      <w:proofErr w:type="gramStart"/>
      <w:r w:rsidRPr="00E12551">
        <w:t>1  4469</w:t>
      </w:r>
      <w:proofErr w:type="gramEnd"/>
      <w:r w:rsidRPr="00E12551">
        <w:t xml:space="preserve">  4469  446</w:t>
      </w:r>
      <w:r w:rsidR="00E245DD">
        <w:t xml:space="preserve"> </w:t>
      </w:r>
      <w:r w:rsidRPr="00E12551">
        <w:t>9 ?           -1 Ss    1000   0:00 sleep 100</w:t>
      </w:r>
    </w:p>
    <w:p w:rsidR="00E245DD" w:rsidRDefault="00E245DD" w:rsidP="00710F79">
      <w:pPr>
        <w:spacing w:line="360" w:lineRule="auto"/>
        <w:ind w:firstLineChars="200" w:firstLine="420"/>
      </w:pPr>
      <w:r>
        <w:rPr>
          <w:rFonts w:hint="eastAsia"/>
        </w:rPr>
        <w:lastRenderedPageBreak/>
        <w:t>从输出可以看出，</w:t>
      </w:r>
      <w:r w:rsidR="006265C3">
        <w:rPr>
          <w:rFonts w:hint="eastAsia"/>
        </w:rPr>
        <w:t>系统创建</w:t>
      </w:r>
      <w:r w:rsidR="00C219F0">
        <w:rPr>
          <w:rFonts w:hint="eastAsia"/>
        </w:rPr>
        <w:t>了新的会话</w:t>
      </w:r>
      <w:r w:rsidR="00C219F0">
        <w:rPr>
          <w:rFonts w:hint="eastAsia"/>
        </w:rPr>
        <w:t>4469</w:t>
      </w:r>
      <w:r w:rsidR="00C219F0">
        <w:rPr>
          <w:rFonts w:hint="eastAsia"/>
        </w:rPr>
        <w:t>，新的会话下创建了新的进程组，会话</w:t>
      </w:r>
      <w:r w:rsidR="00C219F0">
        <w:rPr>
          <w:rFonts w:hint="eastAsia"/>
        </w:rPr>
        <w:t>ID</w:t>
      </w:r>
      <w:r w:rsidR="00C219F0">
        <w:rPr>
          <w:rFonts w:hint="eastAsia"/>
        </w:rPr>
        <w:t>和进程组</w:t>
      </w:r>
      <w:r w:rsidR="00C219F0">
        <w:rPr>
          <w:rFonts w:hint="eastAsia"/>
        </w:rPr>
        <w:t>ID</w:t>
      </w:r>
      <w:r w:rsidR="00C219F0">
        <w:rPr>
          <w:rFonts w:hint="eastAsia"/>
        </w:rPr>
        <w:t>都等于进程</w:t>
      </w:r>
      <w:r w:rsidR="00C219F0">
        <w:rPr>
          <w:rFonts w:hint="eastAsia"/>
        </w:rPr>
        <w:t>ID</w:t>
      </w:r>
      <w:r w:rsidR="006265C3">
        <w:rPr>
          <w:rFonts w:hint="eastAsia"/>
        </w:rPr>
        <w:t>，而该进程已经不再任何终端上了</w:t>
      </w:r>
      <w:r w:rsidR="005C6F63">
        <w:rPr>
          <w:rFonts w:hint="eastAsia"/>
        </w:rPr>
        <w:t>（</w:t>
      </w:r>
      <w:r w:rsidR="005C6F63">
        <w:rPr>
          <w:rFonts w:hint="eastAsia"/>
        </w:rPr>
        <w:t>TTY</w:t>
      </w:r>
      <w:r w:rsidR="005C6F63">
        <w:rPr>
          <w:rFonts w:hint="eastAsia"/>
        </w:rPr>
        <w:t>对应的值为？表示进程没有控制终端）</w:t>
      </w:r>
      <w:r w:rsidR="006265C3">
        <w:rPr>
          <w:rFonts w:hint="eastAsia"/>
        </w:rPr>
        <w:t>。</w:t>
      </w:r>
    </w:p>
    <w:p w:rsidR="006265C3" w:rsidRDefault="00D80330" w:rsidP="00710F79">
      <w:pPr>
        <w:spacing w:line="360" w:lineRule="auto"/>
        <w:ind w:firstLineChars="200" w:firstLine="420"/>
      </w:pPr>
      <w:r>
        <w:rPr>
          <w:rFonts w:hint="eastAsia"/>
        </w:rPr>
        <w:t>如果调用进程是进程组的组长，函数调用会失败，返回</w:t>
      </w:r>
      <w:r>
        <w:rPr>
          <w:rFonts w:hint="eastAsia"/>
        </w:rPr>
        <w:t>-</w:t>
      </w:r>
      <w:r>
        <w:t>1</w:t>
      </w:r>
      <w:r>
        <w:rPr>
          <w:rFonts w:hint="eastAsia"/>
        </w:rPr>
        <w:t>，</w:t>
      </w:r>
      <w:r>
        <w:t>并置</w:t>
      </w:r>
      <w:r>
        <w:t>errno</w:t>
      </w:r>
      <w:r>
        <w:t>为</w:t>
      </w:r>
      <w:r>
        <w:t>EPERM</w:t>
      </w:r>
      <w:r>
        <w:rPr>
          <w:rFonts w:hint="eastAsia"/>
        </w:rPr>
        <w:t>。</w:t>
      </w:r>
      <w:r w:rsidR="006F73E2">
        <w:rPr>
          <w:rFonts w:hint="eastAsia"/>
        </w:rPr>
        <w:t>这个限制</w:t>
      </w:r>
      <w:r w:rsidR="006D77D9">
        <w:rPr>
          <w:rFonts w:hint="eastAsia"/>
        </w:rPr>
        <w:t>是比较合理的。如果允许进程组组长迁移到新的会话，那么进程组的其他成员仍然在老的会话中，就会出现同一个进程组的进程，分属不同的会话之中，这就破坏了进程组和会话的严格层次关系了。</w:t>
      </w:r>
    </w:p>
    <w:p w:rsidR="00D80330" w:rsidRDefault="00D7232E" w:rsidP="00710F79">
      <w:pPr>
        <w:spacing w:line="360" w:lineRule="auto"/>
        <w:ind w:firstLineChars="200" w:firstLine="420"/>
      </w:pPr>
      <w:r>
        <w:t>常用的调用</w:t>
      </w:r>
      <w:r>
        <w:t>setsid</w:t>
      </w:r>
      <w:r>
        <w:t>函数的场景是提到过的</w:t>
      </w:r>
      <w:r>
        <w:t>login</w:t>
      </w:r>
      <w:r>
        <w:t>和</w:t>
      </w:r>
      <w:r>
        <w:t>shell</w:t>
      </w:r>
      <w:r>
        <w:rPr>
          <w:rFonts w:hint="eastAsia"/>
        </w:rPr>
        <w:t>。</w:t>
      </w:r>
      <w:r>
        <w:t>除此以外</w:t>
      </w:r>
      <w:r w:rsidR="0069015F">
        <w:t>创建</w:t>
      </w:r>
      <w:r>
        <w:t>daemon</w:t>
      </w:r>
      <w:r>
        <w:t>进程也</w:t>
      </w:r>
      <w:r w:rsidR="0069015F">
        <w:rPr>
          <w:rFonts w:hint="eastAsia"/>
        </w:rPr>
        <w:t>要</w:t>
      </w:r>
      <w:r>
        <w:t>调用</w:t>
      </w:r>
      <w:r>
        <w:t>setsid</w:t>
      </w:r>
      <w:r>
        <w:t>函数</w:t>
      </w:r>
      <w:r>
        <w:rPr>
          <w:rFonts w:hint="eastAsia"/>
        </w:rPr>
        <w:t>。</w:t>
      </w:r>
    </w:p>
    <w:p w:rsidR="007F0BB8" w:rsidRDefault="00C05F9F" w:rsidP="00710F79">
      <w:pPr>
        <w:spacing w:line="360" w:lineRule="auto"/>
        <w:ind w:firstLineChars="200" w:firstLine="420"/>
      </w:pPr>
      <w:r>
        <w:t>如何变成一个</w:t>
      </w:r>
      <w:r>
        <w:t>daemon</w:t>
      </w:r>
      <w:r>
        <w:t>进程</w:t>
      </w:r>
      <w:r>
        <w:rPr>
          <w:rFonts w:hint="eastAsia"/>
        </w:rPr>
        <w:t>？</w:t>
      </w:r>
      <w:r w:rsidR="007F0BB8">
        <w:rPr>
          <w:rFonts w:hint="eastAsia"/>
        </w:rPr>
        <w:t>daemon</w:t>
      </w:r>
      <w:r w:rsidR="007F0BB8">
        <w:rPr>
          <w:rFonts w:hint="eastAsia"/>
        </w:rPr>
        <w:t>和会话有什么关系，</w:t>
      </w:r>
      <w:r w:rsidR="007F0BB8">
        <w:rPr>
          <w:rFonts w:hint="eastAsia"/>
        </w:rPr>
        <w:t>daemon</w:t>
      </w:r>
      <w:r w:rsidR="007F0BB8">
        <w:rPr>
          <w:rFonts w:hint="eastAsia"/>
        </w:rPr>
        <w:t>和控制终端有什么关系？</w:t>
      </w:r>
      <w:r w:rsidR="00A073C8">
        <w:rPr>
          <w:rFonts w:hint="eastAsia"/>
        </w:rPr>
        <w:t>在创建</w:t>
      </w:r>
      <w:r w:rsidR="00A073C8">
        <w:rPr>
          <w:rFonts w:hint="eastAsia"/>
        </w:rPr>
        <w:t>daemon</w:t>
      </w:r>
      <w:r w:rsidR="00A073C8">
        <w:rPr>
          <w:rFonts w:hint="eastAsia"/>
        </w:rPr>
        <w:t>进程这一节会介绍。</w:t>
      </w:r>
    </w:p>
    <w:p w:rsidR="00223A9B" w:rsidRDefault="00223A9B">
      <w:pPr>
        <w:pStyle w:val="2"/>
      </w:pPr>
      <w:r>
        <w:t>5.</w:t>
      </w:r>
      <w:r w:rsidR="0066417E">
        <w:t>3</w:t>
      </w:r>
      <w:r>
        <w:t>进程</w:t>
      </w:r>
      <w:r>
        <w:rPr>
          <w:rFonts w:hint="eastAsia"/>
        </w:rPr>
        <w:t>的</w:t>
      </w:r>
      <w:r>
        <w:t>创建</w:t>
      </w:r>
      <w:r>
        <w:rPr>
          <w:rFonts w:hint="eastAsia"/>
        </w:rPr>
        <w:t>之</w:t>
      </w:r>
      <w:r>
        <w:t>fork</w:t>
      </w:r>
      <w:r w:rsidR="00446EE9">
        <w:t>()</w:t>
      </w:r>
    </w:p>
    <w:p w:rsidR="00223A9B" w:rsidRDefault="00223A9B" w:rsidP="00EF5C34">
      <w:pPr>
        <w:pStyle w:val="linux0"/>
      </w:pPr>
      <w:r>
        <w:t>L</w:t>
      </w:r>
      <w:r>
        <w:rPr>
          <w:rFonts w:hint="eastAsia"/>
        </w:rPr>
        <w:t>inux</w:t>
      </w:r>
      <w:r>
        <w:rPr>
          <w:rFonts w:hint="eastAsia"/>
        </w:rPr>
        <w:t>系统</w:t>
      </w:r>
      <w:r>
        <w:t>下</w:t>
      </w:r>
      <w:r>
        <w:rPr>
          <w:rFonts w:hint="eastAsia"/>
        </w:rPr>
        <w:t>，</w:t>
      </w:r>
      <w:r>
        <w:t>进程可以调用</w:t>
      </w:r>
      <w:r>
        <w:t>fork</w:t>
      </w:r>
      <w:r w:rsidR="00CB00AD">
        <w:t>函数</w:t>
      </w:r>
      <w:r>
        <w:t>来创建新的进程</w:t>
      </w:r>
      <w:r>
        <w:rPr>
          <w:rFonts w:hint="eastAsia"/>
        </w:rPr>
        <w:t>。</w:t>
      </w:r>
      <w:r>
        <w:t>调用进程</w:t>
      </w:r>
      <w:r>
        <w:rPr>
          <w:rFonts w:hint="eastAsia"/>
        </w:rPr>
        <w:t>为</w:t>
      </w:r>
      <w:r w:rsidR="00341FCE">
        <w:t>父进程，被创建的进程</w:t>
      </w:r>
      <w:r>
        <w:t>为</w:t>
      </w:r>
      <w:r>
        <w:rPr>
          <w:rFonts w:hint="eastAsia"/>
        </w:rPr>
        <w:t>子进程</w:t>
      </w:r>
      <w:r>
        <w:t>。</w:t>
      </w:r>
      <w:r>
        <w:rPr>
          <w:rFonts w:hint="eastAsia"/>
        </w:rPr>
        <w:t>子进程</w:t>
      </w:r>
      <w:r>
        <w:t>获得了父进程的</w:t>
      </w:r>
      <w:proofErr w:type="gramStart"/>
      <w:r>
        <w:t>栈</w:t>
      </w:r>
      <w:proofErr w:type="gramEnd"/>
      <w:r>
        <w:t>，数据段，堆和</w:t>
      </w:r>
      <w:proofErr w:type="gramStart"/>
      <w:r>
        <w:t>可</w:t>
      </w:r>
      <w:proofErr w:type="gramEnd"/>
      <w:r>
        <w:t>执行文本段的</w:t>
      </w:r>
      <w:r>
        <w:rPr>
          <w:rFonts w:hint="eastAsia"/>
        </w:rPr>
        <w:t>拷贝。</w:t>
      </w:r>
    </w:p>
    <w:p w:rsidR="00223A9B" w:rsidRDefault="00223A9B" w:rsidP="00EF5C34">
      <w:pPr>
        <w:pStyle w:val="codelinux"/>
        <w:ind w:right="420" w:firstLine="420"/>
      </w:pPr>
      <w:r>
        <w:t>#include &lt;unistd.h&gt;</w:t>
      </w:r>
    </w:p>
    <w:p w:rsidR="00223A9B" w:rsidRDefault="00223A9B" w:rsidP="00EF5C34">
      <w:pPr>
        <w:pStyle w:val="codelinux"/>
        <w:ind w:right="420" w:firstLine="420"/>
      </w:pPr>
      <w:r>
        <w:t xml:space="preserve"> </w:t>
      </w:r>
      <w:proofErr w:type="gramStart"/>
      <w:r>
        <w:t>pid_t</w:t>
      </w:r>
      <w:proofErr w:type="gramEnd"/>
      <w:r>
        <w:t xml:space="preserve"> fork(void);</w:t>
      </w:r>
    </w:p>
    <w:p w:rsidR="00223A9B" w:rsidRDefault="00223A9B" w:rsidP="00EF5C34">
      <w:pPr>
        <w:pStyle w:val="linux0"/>
      </w:pPr>
      <w:r>
        <w:rPr>
          <w:rFonts w:hint="eastAsia"/>
        </w:rPr>
        <w:t>和普通</w:t>
      </w:r>
      <w:r>
        <w:t>函数不同，</w:t>
      </w:r>
      <w:r>
        <w:t>fork</w:t>
      </w:r>
      <w:r>
        <w:t>函数会返回两次</w:t>
      </w:r>
      <w:r>
        <w:rPr>
          <w:rFonts w:hint="eastAsia"/>
        </w:rPr>
        <w:t>。</w:t>
      </w:r>
      <w:r>
        <w:t>一般说来，创建两个完全相同的进程，</w:t>
      </w:r>
      <w:r>
        <w:rPr>
          <w:rFonts w:hint="eastAsia"/>
        </w:rPr>
        <w:t>并没有太多</w:t>
      </w:r>
      <w:r>
        <w:t>的价值。大部分</w:t>
      </w:r>
      <w:r>
        <w:rPr>
          <w:rFonts w:hint="eastAsia"/>
        </w:rPr>
        <w:t>的</w:t>
      </w:r>
      <w:r>
        <w:t>情况</w:t>
      </w:r>
      <w:r>
        <w:rPr>
          <w:rFonts w:hint="eastAsia"/>
        </w:rPr>
        <w:t>下</w:t>
      </w:r>
      <w:r w:rsidR="00953768">
        <w:t>，</w:t>
      </w:r>
      <w:r>
        <w:t>父子进程执行不同的代码分支。</w:t>
      </w:r>
      <w:r>
        <w:t>fork</w:t>
      </w:r>
      <w:r>
        <w:rPr>
          <w:rFonts w:hint="eastAsia"/>
        </w:rPr>
        <w:t>函数</w:t>
      </w:r>
      <w:r w:rsidR="003D7EA0">
        <w:t>的返回值是区分父子进程的</w:t>
      </w:r>
      <w:r>
        <w:t>关键。</w:t>
      </w:r>
      <w:r>
        <w:t>fork</w:t>
      </w:r>
      <w:r>
        <w:rPr>
          <w:rFonts w:hint="eastAsia"/>
        </w:rPr>
        <w:t>函数</w:t>
      </w:r>
      <w:r>
        <w:t>向子进程返回</w:t>
      </w:r>
      <w:r>
        <w:rPr>
          <w:rFonts w:hint="eastAsia"/>
        </w:rPr>
        <w:t>0</w:t>
      </w:r>
      <w:r>
        <w:rPr>
          <w:rFonts w:hint="eastAsia"/>
        </w:rPr>
        <w:t>，</w:t>
      </w:r>
      <w:r>
        <w:t>并将子进程的进程</w:t>
      </w:r>
      <w:r>
        <w:t>ID</w:t>
      </w:r>
      <w:r>
        <w:t>返给父进程。当然</w:t>
      </w:r>
      <w:r>
        <w:rPr>
          <w:rFonts w:hint="eastAsia"/>
        </w:rPr>
        <w:t>了</w:t>
      </w:r>
      <w:r>
        <w:t>，如果</w:t>
      </w:r>
      <w:r>
        <w:t>fork</w:t>
      </w:r>
      <w:r>
        <w:t>失败，</w:t>
      </w:r>
      <w:r>
        <w:rPr>
          <w:rFonts w:hint="eastAsia"/>
        </w:rPr>
        <w:t>该函数</w:t>
      </w:r>
      <w:r>
        <w:t>返回</w:t>
      </w:r>
      <w:r>
        <w:t>-1</w:t>
      </w:r>
      <w:r>
        <w:rPr>
          <w:rFonts w:hint="eastAsia"/>
        </w:rPr>
        <w:t>，</w:t>
      </w:r>
      <w:r>
        <w:t>并设置</w:t>
      </w:r>
      <w:r>
        <w:t>errno</w:t>
      </w:r>
      <w:r>
        <w:t>。</w:t>
      </w:r>
    </w:p>
    <w:p w:rsidR="00223A9B" w:rsidRDefault="00223A9B" w:rsidP="00EF5C34">
      <w:pPr>
        <w:pStyle w:val="linux0"/>
      </w:pPr>
      <w:r>
        <w:rPr>
          <w:rFonts w:hint="eastAsia"/>
        </w:rPr>
        <w:t>所以</w:t>
      </w:r>
      <w:r>
        <w:t>一般而言</w:t>
      </w:r>
      <w:r>
        <w:rPr>
          <w:rFonts w:hint="eastAsia"/>
        </w:rPr>
        <w:t>，</w:t>
      </w:r>
      <w:r>
        <w:t>调用</w:t>
      </w:r>
      <w:r>
        <w:t>fork</w:t>
      </w:r>
      <w:r>
        <w:t>的</w:t>
      </w:r>
      <w:r>
        <w:rPr>
          <w:rFonts w:hint="eastAsia"/>
        </w:rPr>
        <w:t>程序</w:t>
      </w:r>
      <w:r>
        <w:t>，大多</w:t>
      </w:r>
      <w:r>
        <w:rPr>
          <w:rFonts w:hint="eastAsia"/>
        </w:rPr>
        <w:t>如此</w:t>
      </w:r>
      <w:r>
        <w:t>。</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proofErr w:type="gramStart"/>
      <w:r>
        <w:rPr>
          <w:kern w:val="0"/>
          <w:sz w:val="21"/>
          <w:shd w:val="clear" w:color="auto" w:fill="auto"/>
        </w:rPr>
        <w:t>ret</w:t>
      </w:r>
      <w:proofErr w:type="gramEnd"/>
      <w:r>
        <w:rPr>
          <w:rFonts w:hint="eastAsia"/>
          <w:kern w:val="0"/>
          <w:sz w:val="21"/>
          <w:shd w:val="clear" w:color="auto" w:fill="auto"/>
        </w:rPr>
        <w:t xml:space="preserve"> = fork();</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proofErr w:type="gramStart"/>
      <w:r>
        <w:rPr>
          <w:kern w:val="0"/>
          <w:sz w:val="21"/>
          <w:shd w:val="clear" w:color="auto" w:fill="auto"/>
        </w:rPr>
        <w:t>if(</w:t>
      </w:r>
      <w:proofErr w:type="gramEnd"/>
      <w:r>
        <w:rPr>
          <w:kern w:val="0"/>
          <w:sz w:val="21"/>
          <w:shd w:val="clear" w:color="auto" w:fill="auto"/>
        </w:rPr>
        <w:t>ret == 0)</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r>
        <w:rPr>
          <w:kern w:val="0"/>
          <w:sz w:val="21"/>
          <w:shd w:val="clear" w:color="auto" w:fill="auto"/>
        </w:rPr>
        <w:tab/>
        <w:t>…//</w:t>
      </w:r>
      <w:r>
        <w:rPr>
          <w:rFonts w:hint="eastAsia"/>
          <w:kern w:val="0"/>
          <w:sz w:val="21"/>
          <w:shd w:val="clear" w:color="auto" w:fill="auto"/>
        </w:rPr>
        <w:t>此处</w:t>
      </w:r>
      <w:r>
        <w:rPr>
          <w:kern w:val="0"/>
          <w:sz w:val="21"/>
          <w:shd w:val="clear" w:color="auto" w:fill="auto"/>
        </w:rPr>
        <w:t>是子进程的代码</w:t>
      </w:r>
      <w:r>
        <w:rPr>
          <w:rFonts w:hint="eastAsia"/>
          <w:kern w:val="0"/>
          <w:sz w:val="21"/>
          <w:shd w:val="clear" w:color="auto" w:fill="auto"/>
        </w:rPr>
        <w:t>分支</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proofErr w:type="gramStart"/>
      <w:r>
        <w:rPr>
          <w:kern w:val="0"/>
          <w:sz w:val="21"/>
          <w:shd w:val="clear" w:color="auto" w:fill="auto"/>
        </w:rPr>
        <w:t>else</w:t>
      </w:r>
      <w:proofErr w:type="gramEnd"/>
      <w:r>
        <w:rPr>
          <w:kern w:val="0"/>
          <w:sz w:val="21"/>
          <w:shd w:val="clear" w:color="auto" w:fill="auto"/>
        </w:rPr>
        <w:t xml:space="preserve"> if(ret </w:t>
      </w:r>
      <w:r>
        <w:rPr>
          <w:rFonts w:hint="eastAsia"/>
          <w:kern w:val="0"/>
          <w:sz w:val="21"/>
          <w:shd w:val="clear" w:color="auto" w:fill="auto"/>
        </w:rPr>
        <w:t>&gt;</w:t>
      </w:r>
      <w:r>
        <w:rPr>
          <w:kern w:val="0"/>
          <w:sz w:val="21"/>
          <w:shd w:val="clear" w:color="auto" w:fill="auto"/>
        </w:rPr>
        <w:t xml:space="preserve"> </w:t>
      </w:r>
      <w:r>
        <w:rPr>
          <w:rFonts w:hint="eastAsia"/>
          <w:kern w:val="0"/>
          <w:sz w:val="21"/>
          <w:shd w:val="clear" w:color="auto" w:fill="auto"/>
        </w:rPr>
        <w:t>0</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r>
        <w:rPr>
          <w:kern w:val="0"/>
          <w:sz w:val="21"/>
          <w:shd w:val="clear" w:color="auto" w:fill="auto"/>
        </w:rPr>
        <w:tab/>
        <w:t>…//</w:t>
      </w:r>
      <w:r>
        <w:rPr>
          <w:rFonts w:hint="eastAsia"/>
          <w:kern w:val="0"/>
          <w:sz w:val="21"/>
          <w:shd w:val="clear" w:color="auto" w:fill="auto"/>
        </w:rPr>
        <w:t>此处</w:t>
      </w:r>
      <w:r>
        <w:rPr>
          <w:kern w:val="0"/>
          <w:sz w:val="21"/>
          <w:shd w:val="clear" w:color="auto" w:fill="auto"/>
        </w:rPr>
        <w:t>是父进程的代码</w:t>
      </w:r>
      <w:r>
        <w:rPr>
          <w:rFonts w:hint="eastAsia"/>
          <w:kern w:val="0"/>
          <w:sz w:val="21"/>
          <w:shd w:val="clear" w:color="auto" w:fill="auto"/>
        </w:rPr>
        <w:t>分支</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proofErr w:type="gramStart"/>
      <w:r>
        <w:rPr>
          <w:kern w:val="0"/>
          <w:sz w:val="21"/>
          <w:shd w:val="clear" w:color="auto" w:fill="auto"/>
        </w:rPr>
        <w:t>else</w:t>
      </w:r>
      <w:proofErr w:type="gramEnd"/>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r>
        <w:rPr>
          <w:kern w:val="0"/>
          <w:sz w:val="21"/>
          <w:shd w:val="clear" w:color="auto" w:fill="auto"/>
        </w:rPr>
        <w:lastRenderedPageBreak/>
        <w:tab/>
        <w:t xml:space="preserve"> …</w:t>
      </w:r>
      <w:r>
        <w:rPr>
          <w:rFonts w:hint="eastAsia"/>
          <w:kern w:val="0"/>
          <w:sz w:val="21"/>
          <w:shd w:val="clear" w:color="auto" w:fill="auto"/>
        </w:rPr>
        <w:t>// f</w:t>
      </w:r>
      <w:r>
        <w:rPr>
          <w:kern w:val="0"/>
          <w:sz w:val="21"/>
          <w:shd w:val="clear" w:color="auto" w:fill="auto"/>
        </w:rPr>
        <w:t>ork</w:t>
      </w:r>
      <w:r>
        <w:rPr>
          <w:kern w:val="0"/>
          <w:sz w:val="21"/>
          <w:shd w:val="clear" w:color="auto" w:fill="auto"/>
        </w:rPr>
        <w:t>失败，执行</w:t>
      </w:r>
      <w:r>
        <w:rPr>
          <w:rFonts w:hint="eastAsia"/>
          <w:kern w:val="0"/>
          <w:sz w:val="21"/>
          <w:shd w:val="clear" w:color="auto" w:fill="auto"/>
        </w:rPr>
        <w:t>error</w:t>
      </w:r>
      <w:r>
        <w:rPr>
          <w:kern w:val="0"/>
          <w:sz w:val="21"/>
          <w:shd w:val="clear" w:color="auto" w:fill="auto"/>
        </w:rPr>
        <w:t xml:space="preserve"> handle</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r>
        <w:rPr>
          <w:kern w:val="0"/>
          <w:sz w:val="21"/>
          <w:shd w:val="clear" w:color="auto" w:fill="auto"/>
        </w:rPr>
        <w:t>}</w:t>
      </w:r>
    </w:p>
    <w:p w:rsidR="00223A9B" w:rsidRDefault="00223A9B" w:rsidP="00EF5C34">
      <w:pPr>
        <w:pStyle w:val="linux0"/>
      </w:pPr>
      <w:r>
        <w:t>f</w:t>
      </w:r>
      <w:r>
        <w:rPr>
          <w:rFonts w:hint="eastAsia"/>
        </w:rPr>
        <w:t>ork</w:t>
      </w:r>
      <w:r>
        <w:t>之后，</w:t>
      </w:r>
      <w:r>
        <w:rPr>
          <w:rFonts w:hint="eastAsia"/>
        </w:rPr>
        <w:t>父子</w:t>
      </w:r>
      <w:r>
        <w:t>进程，谁先获得</w:t>
      </w:r>
      <w:r>
        <w:t>CPU</w:t>
      </w:r>
      <w:r>
        <w:t>资源，</w:t>
      </w:r>
      <w:r>
        <w:rPr>
          <w:rFonts w:hint="eastAsia"/>
        </w:rPr>
        <w:t>得以</w:t>
      </w:r>
      <w:r>
        <w:t>运行？当然</w:t>
      </w:r>
      <w:r>
        <w:rPr>
          <w:rFonts w:hint="eastAsia"/>
        </w:rPr>
        <w:t>，</w:t>
      </w:r>
      <w:r>
        <w:t>在多</w:t>
      </w:r>
      <w:r>
        <w:rPr>
          <w:rFonts w:hint="eastAsia"/>
        </w:rPr>
        <w:t>处理器</w:t>
      </w:r>
      <w:r>
        <w:t>系统中，</w:t>
      </w:r>
      <w:r>
        <w:rPr>
          <w:rFonts w:hint="eastAsia"/>
        </w:rPr>
        <w:t>父子</w:t>
      </w:r>
      <w:r>
        <w:t>进程可能同时获</w:t>
      </w:r>
      <w:r>
        <w:rPr>
          <w:rFonts w:hint="eastAsia"/>
        </w:rPr>
        <w:t>得</w:t>
      </w:r>
      <w:r>
        <w:t>CPU</w:t>
      </w:r>
      <w:r>
        <w:t>资源。内核从</w:t>
      </w:r>
      <w:r>
        <w:rPr>
          <w:rFonts w:hint="eastAsia"/>
        </w:rPr>
        <w:t>2.6.32</w:t>
      </w:r>
      <w:r>
        <w:rPr>
          <w:rFonts w:hint="eastAsia"/>
        </w:rPr>
        <w:t>开始，</w:t>
      </w:r>
      <w:r>
        <w:t>父进程</w:t>
      </w:r>
      <w:r>
        <w:rPr>
          <w:rFonts w:hint="eastAsia"/>
        </w:rPr>
        <w:t>成为</w:t>
      </w:r>
      <w:r>
        <w:t>fork</w:t>
      </w:r>
      <w:r>
        <w:t>之后，默认情况下优先调度的对象。</w:t>
      </w:r>
      <w:r>
        <w:rPr>
          <w:rFonts w:hint="eastAsia"/>
        </w:rPr>
        <w:t>POSIX</w:t>
      </w:r>
      <w:r>
        <w:t>标准和</w:t>
      </w:r>
      <w:r>
        <w:t>Linux</w:t>
      </w:r>
      <w:r w:rsidR="005F35C4">
        <w:t>都没有公开宣布</w:t>
      </w:r>
      <w:r>
        <w:t>优先</w:t>
      </w:r>
      <w:r>
        <w:rPr>
          <w:rFonts w:hint="eastAsia"/>
        </w:rPr>
        <w:t>调度</w:t>
      </w:r>
      <w:r>
        <w:t>父进程。因此</w:t>
      </w:r>
      <w:r>
        <w:rPr>
          <w:rFonts w:hint="eastAsia"/>
        </w:rPr>
        <w:t>在</w:t>
      </w:r>
      <w:r>
        <w:t>应用</w:t>
      </w:r>
      <w:r>
        <w:rPr>
          <w:rFonts w:hint="eastAsia"/>
        </w:rPr>
        <w:t>中</w:t>
      </w:r>
      <w:r>
        <w:t>，决不能对父子进程执行的顺序做任何的假设。</w:t>
      </w:r>
      <w:r>
        <w:rPr>
          <w:rFonts w:hint="eastAsia"/>
        </w:rPr>
        <w:t>如果确实</w:t>
      </w:r>
      <w:r>
        <w:t>需要某一特定的执行顺序，那么需要</w:t>
      </w:r>
      <w:r w:rsidR="00A0721E">
        <w:t>使用</w:t>
      </w:r>
      <w:r>
        <w:t>进程间同步的手段。</w:t>
      </w:r>
    </w:p>
    <w:p w:rsidR="00223A9B" w:rsidRDefault="00223A9B" w:rsidP="003229F7">
      <w:pPr>
        <w:pStyle w:val="111"/>
      </w:pPr>
      <w:r>
        <w:t>5</w:t>
      </w:r>
      <w:r>
        <w:rPr>
          <w:rFonts w:hint="eastAsia"/>
        </w:rPr>
        <w:t>.</w:t>
      </w:r>
      <w:r w:rsidR="00E02BCC">
        <w:t>3</w:t>
      </w:r>
      <w:r>
        <w:rPr>
          <w:rFonts w:hint="eastAsia"/>
        </w:rPr>
        <w:t>.1</w:t>
      </w:r>
      <w:r>
        <w:t xml:space="preserve"> fork</w:t>
      </w:r>
      <w:r>
        <w:rPr>
          <w:rFonts w:hint="eastAsia"/>
        </w:rPr>
        <w:t>之后</w:t>
      </w:r>
      <w:r>
        <w:t>父子进程的内存关系</w:t>
      </w:r>
    </w:p>
    <w:p w:rsidR="00223A9B" w:rsidRPr="00EF5C34" w:rsidRDefault="00223A9B" w:rsidP="00EF5C34">
      <w:pPr>
        <w:pStyle w:val="linux0"/>
      </w:pPr>
      <w:r w:rsidRPr="00EF5C34">
        <w:t>fork</w:t>
      </w:r>
      <w:r w:rsidRPr="00EF5C34">
        <w:rPr>
          <w:rFonts w:hint="eastAsia"/>
        </w:rPr>
        <w:t>之后</w:t>
      </w:r>
      <w:r w:rsidRPr="00EF5C34">
        <w:t>的子进程，完全拷贝的</w:t>
      </w:r>
      <w:r w:rsidRPr="00EF5C34">
        <w:rPr>
          <w:rFonts w:hint="eastAsia"/>
        </w:rPr>
        <w:t>父进程</w:t>
      </w:r>
      <w:r w:rsidR="008B46FD">
        <w:t>的地址空间，包括</w:t>
      </w:r>
      <w:proofErr w:type="gramStart"/>
      <w:r w:rsidR="008B46FD">
        <w:t>栈</w:t>
      </w:r>
      <w:proofErr w:type="gramEnd"/>
      <w:r w:rsidR="008B46FD">
        <w:t>，堆，代码段。通过下面示例代码</w:t>
      </w:r>
      <w:r w:rsidR="008B46FD">
        <w:rPr>
          <w:rFonts w:hint="eastAsia"/>
        </w:rPr>
        <w:t>，</w:t>
      </w:r>
      <w:r w:rsidR="008B46FD">
        <w:t>来查看父子进程的内存关系</w:t>
      </w:r>
      <w:r w:rsidR="008B46FD">
        <w:rPr>
          <w:rFonts w:hint="eastAsia"/>
        </w:rPr>
        <w:t>。</w:t>
      </w:r>
    </w:p>
    <w:p w:rsidR="00223A9B" w:rsidRDefault="00223A9B" w:rsidP="00EF5C34">
      <w:pPr>
        <w:pStyle w:val="codelinux"/>
        <w:ind w:right="420" w:firstLine="420"/>
      </w:pPr>
      <w:r>
        <w:t>#include &lt;stdio.h&gt;</w:t>
      </w:r>
    </w:p>
    <w:p w:rsidR="00223A9B" w:rsidRDefault="00223A9B" w:rsidP="00EF5C34">
      <w:pPr>
        <w:pStyle w:val="codelinux"/>
        <w:ind w:right="420" w:firstLine="420"/>
      </w:pPr>
      <w:r>
        <w:t>#include &lt;stdlib.h&gt;</w:t>
      </w:r>
    </w:p>
    <w:p w:rsidR="00223A9B" w:rsidRDefault="00223A9B" w:rsidP="00EF5C34">
      <w:pPr>
        <w:pStyle w:val="codelinux"/>
        <w:ind w:right="420" w:firstLine="420"/>
      </w:pPr>
      <w:r>
        <w:t>#include &lt;unistd.h&gt;</w:t>
      </w:r>
    </w:p>
    <w:p w:rsidR="00223A9B" w:rsidRDefault="00223A9B" w:rsidP="00EF5C34">
      <w:pPr>
        <w:pStyle w:val="codelinux"/>
        <w:ind w:right="420" w:firstLine="420"/>
      </w:pPr>
      <w:r>
        <w:t>#include &lt;string.h&gt;</w:t>
      </w:r>
    </w:p>
    <w:p w:rsidR="00223A9B" w:rsidRDefault="00223A9B" w:rsidP="00EF5C34">
      <w:pPr>
        <w:pStyle w:val="codelinux"/>
        <w:ind w:right="420" w:firstLine="420"/>
      </w:pPr>
      <w:r>
        <w:t>#include &lt;errno.h&gt;</w:t>
      </w:r>
    </w:p>
    <w:p w:rsidR="00223A9B" w:rsidRDefault="00223A9B" w:rsidP="00EF5C34">
      <w:pPr>
        <w:pStyle w:val="codelinux"/>
        <w:ind w:right="420" w:firstLine="420"/>
      </w:pPr>
      <w:r>
        <w:t>#include &lt;sys/types.h&gt;</w:t>
      </w:r>
    </w:p>
    <w:p w:rsidR="00223A9B" w:rsidRDefault="00223A9B" w:rsidP="00EF5C34">
      <w:pPr>
        <w:pStyle w:val="codelinux"/>
        <w:ind w:right="420" w:firstLine="420"/>
      </w:pPr>
      <w:r>
        <w:t>#include &lt;wait.h&gt;</w:t>
      </w:r>
    </w:p>
    <w:p w:rsidR="00223A9B" w:rsidRDefault="00223A9B" w:rsidP="00EF5C34">
      <w:pPr>
        <w:pStyle w:val="codelinux"/>
        <w:ind w:right="420" w:firstLine="420"/>
      </w:pPr>
    </w:p>
    <w:p w:rsidR="00223A9B" w:rsidRDefault="00223A9B" w:rsidP="00EF5C34">
      <w:pPr>
        <w:pStyle w:val="codelinux"/>
        <w:ind w:right="420" w:firstLine="420"/>
      </w:pPr>
      <w:proofErr w:type="gramStart"/>
      <w:r>
        <w:t>int</w:t>
      </w:r>
      <w:proofErr w:type="gramEnd"/>
      <w:r>
        <w:t xml:space="preserve"> g_int = 1;</w:t>
      </w:r>
    </w:p>
    <w:p w:rsidR="00223A9B" w:rsidRDefault="00223A9B" w:rsidP="00EF5C34">
      <w:pPr>
        <w:pStyle w:val="codelinux"/>
        <w:ind w:right="420" w:firstLine="420"/>
      </w:pPr>
      <w:proofErr w:type="gramStart"/>
      <w:r>
        <w:t>int</w:t>
      </w:r>
      <w:proofErr w:type="gramEnd"/>
      <w:r>
        <w:t xml:space="preserve"> main()</w:t>
      </w:r>
    </w:p>
    <w:p w:rsidR="00223A9B" w:rsidRDefault="00223A9B" w:rsidP="00EF5C34">
      <w:pPr>
        <w:pStyle w:val="codelinux"/>
        <w:ind w:right="420" w:firstLine="420"/>
      </w:pPr>
      <w:r>
        <w:t>{</w:t>
      </w:r>
    </w:p>
    <w:p w:rsidR="00223A9B" w:rsidRDefault="00223A9B" w:rsidP="00EF5C34">
      <w:pPr>
        <w:pStyle w:val="codelinux"/>
        <w:ind w:right="420" w:firstLine="420"/>
      </w:pPr>
      <w:r>
        <w:t xml:space="preserve">    </w:t>
      </w:r>
      <w:proofErr w:type="gramStart"/>
      <w:r>
        <w:t>int</w:t>
      </w:r>
      <w:proofErr w:type="gramEnd"/>
      <w:r>
        <w:t xml:space="preserve"> local_int = 1;</w:t>
      </w:r>
    </w:p>
    <w:p w:rsidR="00223A9B" w:rsidRDefault="00223A9B" w:rsidP="00EF5C34">
      <w:pPr>
        <w:pStyle w:val="codelinux"/>
        <w:ind w:right="420" w:firstLine="420"/>
      </w:pPr>
      <w:r>
        <w:t xml:space="preserve">    </w:t>
      </w:r>
      <w:proofErr w:type="gramStart"/>
      <w:r>
        <w:t>int</w:t>
      </w:r>
      <w:proofErr w:type="gramEnd"/>
      <w:r>
        <w:t xml:space="preserve"> *malloc_int = malloc(sizeof(int));</w:t>
      </w:r>
    </w:p>
    <w:p w:rsidR="00223A9B" w:rsidRDefault="00223A9B" w:rsidP="00EF5C34">
      <w:pPr>
        <w:pStyle w:val="codelinux"/>
        <w:ind w:right="420" w:firstLine="420"/>
      </w:pPr>
    </w:p>
    <w:p w:rsidR="00223A9B" w:rsidRDefault="00223A9B" w:rsidP="00EF5C34">
      <w:pPr>
        <w:pStyle w:val="codelinux"/>
        <w:ind w:right="420" w:firstLine="420"/>
      </w:pPr>
      <w:r>
        <w:t xml:space="preserve">    *malloc_int = 1;</w:t>
      </w:r>
    </w:p>
    <w:p w:rsidR="00223A9B" w:rsidRDefault="00223A9B" w:rsidP="00EF5C34">
      <w:pPr>
        <w:pStyle w:val="codelinux"/>
        <w:ind w:right="420" w:firstLine="420"/>
      </w:pPr>
      <w:r>
        <w:t xml:space="preserve">    </w:t>
      </w:r>
      <w:proofErr w:type="gramStart"/>
      <w:r>
        <w:t>pid_t</w:t>
      </w:r>
      <w:proofErr w:type="gramEnd"/>
      <w:r>
        <w:t xml:space="preserve"> pid = fork();</w:t>
      </w:r>
    </w:p>
    <w:p w:rsidR="00223A9B" w:rsidRDefault="00223A9B" w:rsidP="00EF5C34">
      <w:pPr>
        <w:pStyle w:val="codelinux"/>
        <w:ind w:right="420" w:firstLine="420"/>
      </w:pPr>
    </w:p>
    <w:p w:rsidR="00223A9B" w:rsidRDefault="00223A9B" w:rsidP="00EF5C34">
      <w:pPr>
        <w:pStyle w:val="codelinux"/>
        <w:ind w:right="420" w:firstLine="420"/>
      </w:pPr>
      <w:r>
        <w:t xml:space="preserve">    if(pid == 0)</w:t>
      </w:r>
      <w:r w:rsidR="000106AA">
        <w:t xml:space="preserve"> /*</w:t>
      </w:r>
      <w:r w:rsidR="000106AA">
        <w:t>子进程</w:t>
      </w:r>
      <w:r w:rsidR="000106AA">
        <w:t>*/</w:t>
      </w:r>
    </w:p>
    <w:p w:rsidR="00223A9B" w:rsidRDefault="00223A9B" w:rsidP="00EF5C34">
      <w:pPr>
        <w:pStyle w:val="codelinux"/>
        <w:ind w:right="420" w:firstLine="420"/>
      </w:pPr>
      <w:r>
        <w:t xml:space="preserve">    {</w:t>
      </w:r>
    </w:p>
    <w:p w:rsidR="00223A9B" w:rsidRDefault="00223A9B" w:rsidP="00EF5C34">
      <w:pPr>
        <w:pStyle w:val="codelinux"/>
        <w:ind w:right="420" w:firstLine="420"/>
      </w:pPr>
      <w:r>
        <w:t xml:space="preserve">        local_int = 0;</w:t>
      </w:r>
    </w:p>
    <w:p w:rsidR="00223A9B" w:rsidRDefault="00223A9B" w:rsidP="00EF5C34">
      <w:pPr>
        <w:pStyle w:val="codelinux"/>
        <w:ind w:right="420" w:firstLine="420"/>
      </w:pPr>
      <w:r>
        <w:t xml:space="preserve">        g_int = 0;</w:t>
      </w:r>
    </w:p>
    <w:p w:rsidR="00223A9B" w:rsidRDefault="00223A9B" w:rsidP="00EF5C34">
      <w:pPr>
        <w:pStyle w:val="codelinux"/>
        <w:ind w:right="420" w:firstLine="420"/>
      </w:pPr>
      <w:r>
        <w:t xml:space="preserve">        *malloc_int = 0;</w:t>
      </w:r>
    </w:p>
    <w:p w:rsidR="00223A9B" w:rsidRDefault="00223A9B" w:rsidP="00EF5C34">
      <w:pPr>
        <w:pStyle w:val="codelinux"/>
        <w:ind w:right="420" w:firstLine="420"/>
      </w:pPr>
    </w:p>
    <w:p w:rsidR="00223A9B" w:rsidRDefault="00223A9B" w:rsidP="00EF5C34">
      <w:pPr>
        <w:pStyle w:val="codelinux"/>
        <w:ind w:right="420" w:firstLine="420"/>
      </w:pPr>
      <w:r>
        <w:t xml:space="preserve">        </w:t>
      </w:r>
      <w:proofErr w:type="gramStart"/>
      <w:r>
        <w:t>fprintf(</w:t>
      </w:r>
      <w:proofErr w:type="gramEnd"/>
      <w:r>
        <w:t>stderr,"[CHILD] child change local global malloc value to 0\n");</w:t>
      </w:r>
    </w:p>
    <w:p w:rsidR="00223A9B" w:rsidRDefault="00223A9B" w:rsidP="00EF5C34">
      <w:pPr>
        <w:pStyle w:val="codelinux"/>
        <w:ind w:right="420" w:firstLine="420"/>
      </w:pPr>
      <w:r>
        <w:t xml:space="preserve">        </w:t>
      </w:r>
      <w:proofErr w:type="gramStart"/>
      <w:r>
        <w:t>free(</w:t>
      </w:r>
      <w:proofErr w:type="gramEnd"/>
      <w:r>
        <w:t>malloc_int);</w:t>
      </w:r>
    </w:p>
    <w:p w:rsidR="00223A9B" w:rsidRDefault="00223A9B" w:rsidP="00EF5C34">
      <w:pPr>
        <w:pStyle w:val="codelinux"/>
        <w:ind w:right="420" w:firstLine="420"/>
      </w:pPr>
    </w:p>
    <w:p w:rsidR="00223A9B" w:rsidRDefault="00223A9B" w:rsidP="00EF5C34">
      <w:pPr>
        <w:pStyle w:val="codelinux"/>
        <w:ind w:right="420" w:firstLine="420"/>
      </w:pPr>
      <w:r>
        <w:lastRenderedPageBreak/>
        <w:t xml:space="preserve">        </w:t>
      </w:r>
      <w:proofErr w:type="gramStart"/>
      <w:r>
        <w:t>sleep(</w:t>
      </w:r>
      <w:proofErr w:type="gramEnd"/>
      <w:r>
        <w:t>10);</w:t>
      </w:r>
    </w:p>
    <w:p w:rsidR="00223A9B" w:rsidRDefault="00223A9B" w:rsidP="00EF5C34">
      <w:pPr>
        <w:pStyle w:val="codelinux"/>
        <w:ind w:right="420" w:firstLine="420"/>
      </w:pPr>
      <w:r>
        <w:t xml:space="preserve">        </w:t>
      </w:r>
      <w:proofErr w:type="gramStart"/>
      <w:r>
        <w:t>fprintf(</w:t>
      </w:r>
      <w:proofErr w:type="gramEnd"/>
      <w:r>
        <w:t>stderr,"[CHILD] child exit\n");</w:t>
      </w:r>
    </w:p>
    <w:p w:rsidR="00223A9B" w:rsidRDefault="00223A9B" w:rsidP="00EF5C34">
      <w:pPr>
        <w:pStyle w:val="codelinux"/>
        <w:ind w:right="420" w:firstLine="420"/>
      </w:pPr>
      <w:r>
        <w:t xml:space="preserve">        </w:t>
      </w:r>
      <w:proofErr w:type="gramStart"/>
      <w:r>
        <w:t>exit(</w:t>
      </w:r>
      <w:proofErr w:type="gramEnd"/>
      <w:r>
        <w:t>0);</w:t>
      </w:r>
    </w:p>
    <w:p w:rsidR="00223A9B" w:rsidRDefault="00223A9B" w:rsidP="00EF5C34">
      <w:pPr>
        <w:pStyle w:val="codelinux"/>
        <w:ind w:right="420" w:firstLine="420"/>
      </w:pPr>
      <w:r>
        <w:t xml:space="preserve">    }</w:t>
      </w:r>
    </w:p>
    <w:p w:rsidR="00223A9B" w:rsidRDefault="00223A9B" w:rsidP="00EF5C34">
      <w:pPr>
        <w:pStyle w:val="codelinux"/>
        <w:ind w:right="420" w:firstLine="420"/>
      </w:pPr>
      <w:r>
        <w:t xml:space="preserve">    </w:t>
      </w:r>
      <w:proofErr w:type="gramStart"/>
      <w:r>
        <w:t>else</w:t>
      </w:r>
      <w:proofErr w:type="gramEnd"/>
      <w:r>
        <w:t xml:space="preserve"> if(pid &lt; 0)</w:t>
      </w:r>
    </w:p>
    <w:p w:rsidR="00223A9B" w:rsidRDefault="00223A9B" w:rsidP="00EF5C34">
      <w:pPr>
        <w:pStyle w:val="codelinux"/>
        <w:ind w:right="420" w:firstLine="420"/>
      </w:pPr>
      <w:r>
        <w:t xml:space="preserve">    {</w:t>
      </w:r>
    </w:p>
    <w:p w:rsidR="00223A9B" w:rsidRDefault="00223A9B" w:rsidP="00EF5C34">
      <w:pPr>
        <w:pStyle w:val="codelinux"/>
        <w:ind w:right="420" w:firstLine="420"/>
      </w:pPr>
      <w:r>
        <w:t xml:space="preserve">        </w:t>
      </w:r>
      <w:proofErr w:type="gramStart"/>
      <w:r>
        <w:t>printf(</w:t>
      </w:r>
      <w:proofErr w:type="gramEnd"/>
      <w:r>
        <w:t>"fork failed (%s)",strerror(errno));</w:t>
      </w:r>
    </w:p>
    <w:p w:rsidR="00223A9B" w:rsidRDefault="00223A9B" w:rsidP="00EF5C34">
      <w:pPr>
        <w:pStyle w:val="codelinux"/>
        <w:ind w:right="420" w:firstLine="420"/>
      </w:pPr>
      <w:r>
        <w:t xml:space="preserve">        </w:t>
      </w:r>
      <w:proofErr w:type="gramStart"/>
      <w:r>
        <w:t>return</w:t>
      </w:r>
      <w:proofErr w:type="gramEnd"/>
      <w:r>
        <w:t xml:space="preserve"> 1;</w:t>
      </w:r>
    </w:p>
    <w:p w:rsidR="00223A9B" w:rsidRDefault="00223A9B" w:rsidP="00EF5C34">
      <w:pPr>
        <w:pStyle w:val="codelinux"/>
        <w:ind w:right="420" w:firstLine="420"/>
      </w:pPr>
      <w:r>
        <w:t xml:space="preserve">    }</w:t>
      </w:r>
    </w:p>
    <w:p w:rsidR="00223A9B" w:rsidRDefault="00223A9B" w:rsidP="00EF5C34">
      <w:pPr>
        <w:pStyle w:val="codelinux"/>
        <w:ind w:right="420" w:firstLine="420"/>
      </w:pPr>
    </w:p>
    <w:p w:rsidR="00223A9B" w:rsidRDefault="00223A9B" w:rsidP="00EF5C34">
      <w:pPr>
        <w:pStyle w:val="codelinux"/>
        <w:ind w:right="420" w:firstLine="420"/>
      </w:pPr>
      <w:r>
        <w:t xml:space="preserve">    </w:t>
      </w:r>
      <w:proofErr w:type="gramStart"/>
      <w:r>
        <w:t>fprintf(</w:t>
      </w:r>
      <w:proofErr w:type="gramEnd"/>
      <w:r>
        <w:t>stderr,"[PARENT] wait child exit\n");</w:t>
      </w:r>
    </w:p>
    <w:p w:rsidR="00223A9B" w:rsidRDefault="00223A9B" w:rsidP="00EF5C34">
      <w:pPr>
        <w:pStyle w:val="codelinux"/>
        <w:ind w:right="420" w:firstLine="420"/>
      </w:pPr>
      <w:r>
        <w:t xml:space="preserve">    </w:t>
      </w:r>
      <w:proofErr w:type="gramStart"/>
      <w:r>
        <w:t>waitpid(</w:t>
      </w:r>
      <w:proofErr w:type="gramEnd"/>
      <w:r>
        <w:t>pid,NULL,0);</w:t>
      </w:r>
    </w:p>
    <w:p w:rsidR="00223A9B" w:rsidRDefault="00223A9B" w:rsidP="00EF5C34">
      <w:pPr>
        <w:pStyle w:val="codelinux"/>
        <w:ind w:right="420" w:firstLine="420"/>
      </w:pPr>
      <w:r>
        <w:t xml:space="preserve">    </w:t>
      </w:r>
      <w:proofErr w:type="gramStart"/>
      <w:r>
        <w:t>fprintf(</w:t>
      </w:r>
      <w:proofErr w:type="gramEnd"/>
      <w:r>
        <w:t>stderr,"[PARENT] child have exit\n");</w:t>
      </w:r>
    </w:p>
    <w:p w:rsidR="00223A9B" w:rsidRDefault="00223A9B" w:rsidP="00EF5C34">
      <w:pPr>
        <w:pStyle w:val="codelinux"/>
        <w:ind w:right="420" w:firstLine="420"/>
      </w:pPr>
    </w:p>
    <w:p w:rsidR="00223A9B" w:rsidRDefault="00223A9B" w:rsidP="00EF5C34">
      <w:pPr>
        <w:pStyle w:val="codelinux"/>
        <w:ind w:right="420" w:firstLine="420"/>
      </w:pPr>
      <w:r>
        <w:t xml:space="preserve">    </w:t>
      </w:r>
      <w:proofErr w:type="gramStart"/>
      <w:r>
        <w:t>printf(</w:t>
      </w:r>
      <w:proofErr w:type="gramEnd"/>
      <w:r>
        <w:t>"[PARENT] g_int = %d\n",g_int);</w:t>
      </w:r>
    </w:p>
    <w:p w:rsidR="00223A9B" w:rsidRDefault="00223A9B" w:rsidP="00EF5C34">
      <w:pPr>
        <w:pStyle w:val="codelinux"/>
        <w:ind w:right="420" w:firstLine="420"/>
      </w:pPr>
      <w:r>
        <w:t xml:space="preserve">    </w:t>
      </w:r>
      <w:proofErr w:type="gramStart"/>
      <w:r>
        <w:t>printf(</w:t>
      </w:r>
      <w:proofErr w:type="gramEnd"/>
      <w:r>
        <w:t>"[PARENT] local_int = %d\n",local_int);</w:t>
      </w:r>
    </w:p>
    <w:p w:rsidR="00223A9B" w:rsidRDefault="00223A9B" w:rsidP="00EF5C34">
      <w:pPr>
        <w:pStyle w:val="codelinux"/>
        <w:ind w:right="420" w:firstLine="420"/>
      </w:pPr>
      <w:r>
        <w:t xml:space="preserve">    </w:t>
      </w:r>
      <w:proofErr w:type="gramStart"/>
      <w:r>
        <w:t>printf(</w:t>
      </w:r>
      <w:proofErr w:type="gramEnd"/>
      <w:r>
        <w:t>"[PARENT] malloc_int = %d\n",local_int);</w:t>
      </w:r>
    </w:p>
    <w:p w:rsidR="00223A9B" w:rsidRDefault="00223A9B" w:rsidP="00EF5C34">
      <w:pPr>
        <w:pStyle w:val="codelinux"/>
        <w:ind w:right="420" w:firstLine="420"/>
      </w:pPr>
    </w:p>
    <w:p w:rsidR="00223A9B" w:rsidRDefault="00223A9B" w:rsidP="00EF5C34">
      <w:pPr>
        <w:pStyle w:val="codelinux"/>
        <w:ind w:right="420" w:firstLine="420"/>
      </w:pPr>
      <w:r>
        <w:t xml:space="preserve">    </w:t>
      </w:r>
      <w:proofErr w:type="gramStart"/>
      <w:r>
        <w:t>free(</w:t>
      </w:r>
      <w:proofErr w:type="gramEnd"/>
      <w:r>
        <w:t>malloc_int);</w:t>
      </w:r>
    </w:p>
    <w:p w:rsidR="00223A9B" w:rsidRDefault="00223A9B" w:rsidP="00EF5C34">
      <w:pPr>
        <w:pStyle w:val="codelinux"/>
        <w:ind w:right="420" w:firstLine="420"/>
      </w:pPr>
      <w:r>
        <w:t xml:space="preserve">    </w:t>
      </w:r>
      <w:proofErr w:type="gramStart"/>
      <w:r>
        <w:t>return</w:t>
      </w:r>
      <w:proofErr w:type="gramEnd"/>
      <w:r>
        <w:t xml:space="preserve"> 0;</w:t>
      </w:r>
    </w:p>
    <w:p w:rsidR="00223A9B" w:rsidRDefault="00223A9B" w:rsidP="00EF5C34">
      <w:pPr>
        <w:pStyle w:val="codelinux"/>
        <w:ind w:right="420" w:firstLine="420"/>
      </w:pPr>
    </w:p>
    <w:p w:rsidR="00223A9B" w:rsidRDefault="00223A9B" w:rsidP="00EF5C34">
      <w:pPr>
        <w:pStyle w:val="codelinux"/>
        <w:ind w:right="420" w:firstLine="420"/>
      </w:pPr>
      <w:r>
        <w:t>}</w:t>
      </w:r>
    </w:p>
    <w:p w:rsidR="00223A9B" w:rsidRDefault="00223A9B" w:rsidP="00EF5C34">
      <w:pPr>
        <w:pStyle w:val="linux0"/>
      </w:pPr>
      <w:r>
        <w:rPr>
          <w:rFonts w:hint="eastAsia"/>
        </w:rPr>
        <w:t>故意定义</w:t>
      </w:r>
      <w:r>
        <w:t>了一个</w:t>
      </w:r>
      <w:r>
        <w:rPr>
          <w:rFonts w:hint="eastAsia"/>
        </w:rPr>
        <w:t>位于</w:t>
      </w:r>
      <w:r>
        <w:t>数据段</w:t>
      </w:r>
      <w:r>
        <w:rPr>
          <w:rFonts w:hint="eastAsia"/>
        </w:rPr>
        <w:t>的</w:t>
      </w:r>
      <w:r>
        <w:t>全局变量</w:t>
      </w:r>
      <w:r>
        <w:rPr>
          <w:rFonts w:hint="eastAsia"/>
        </w:rPr>
        <w:t>，</w:t>
      </w:r>
      <w:r>
        <w:t>一个</w:t>
      </w:r>
      <w:r>
        <w:rPr>
          <w:rFonts w:hint="eastAsia"/>
        </w:rPr>
        <w:t>位于</w:t>
      </w:r>
      <w:proofErr w:type="gramStart"/>
      <w:r>
        <w:t>栈</w:t>
      </w:r>
      <w:proofErr w:type="gramEnd"/>
      <w:r>
        <w:t>上的</w:t>
      </w:r>
      <w:r>
        <w:rPr>
          <w:rFonts w:hint="eastAsia"/>
        </w:rPr>
        <w:t>局部</w:t>
      </w:r>
      <w:r>
        <w:t>变量</w:t>
      </w:r>
      <w:r>
        <w:rPr>
          <w:rFonts w:hint="eastAsia"/>
        </w:rPr>
        <w:t>，还有</w:t>
      </w:r>
      <w:r>
        <w:t>一个</w:t>
      </w:r>
      <w:r>
        <w:rPr>
          <w:rFonts w:hint="eastAsia"/>
        </w:rPr>
        <w:t>通过</w:t>
      </w:r>
      <w:r>
        <w:t>malloc</w:t>
      </w:r>
      <w:r>
        <w:t>动态分配，位于堆上的</w:t>
      </w:r>
      <w:r>
        <w:rPr>
          <w:rFonts w:hint="eastAsia"/>
        </w:rPr>
        <w:t>变量</w:t>
      </w:r>
      <w:r>
        <w:t>，三者的值都是</w:t>
      </w:r>
      <w:r>
        <w:rPr>
          <w:rFonts w:hint="eastAsia"/>
        </w:rPr>
        <w:t>1</w:t>
      </w:r>
      <w:r>
        <w:rPr>
          <w:rFonts w:hint="eastAsia"/>
        </w:rPr>
        <w:t>。</w:t>
      </w:r>
      <w:r>
        <w:t>然后</w:t>
      </w:r>
      <w:r>
        <w:rPr>
          <w:rFonts w:hint="eastAsia"/>
        </w:rPr>
        <w:t>调用</w:t>
      </w:r>
      <w:r>
        <w:rPr>
          <w:rFonts w:hint="eastAsia"/>
        </w:rPr>
        <w:t>fork</w:t>
      </w:r>
      <w:r>
        <w:t>，创建出</w:t>
      </w:r>
      <w:r>
        <w:rPr>
          <w:rFonts w:hint="eastAsia"/>
        </w:rPr>
        <w:t>子进程，</w:t>
      </w:r>
      <w:r>
        <w:t>将桑格变量的值都改成</w:t>
      </w:r>
      <w:r>
        <w:rPr>
          <w:rFonts w:hint="eastAsia"/>
        </w:rPr>
        <w:t>0</w:t>
      </w:r>
      <w:r>
        <w:rPr>
          <w:rFonts w:hint="eastAsia"/>
        </w:rPr>
        <w:t>。</w:t>
      </w:r>
    </w:p>
    <w:p w:rsidR="00223A9B" w:rsidRDefault="00223A9B" w:rsidP="00EF5C34">
      <w:pPr>
        <w:pStyle w:val="linux0"/>
      </w:pPr>
      <w:r>
        <w:rPr>
          <w:rFonts w:hint="eastAsia"/>
        </w:rPr>
        <w:t>按照</w:t>
      </w:r>
      <w:r>
        <w:rPr>
          <w:rFonts w:hint="eastAsia"/>
        </w:rPr>
        <w:t>fork</w:t>
      </w:r>
      <w:r>
        <w:t>的语义，子进程</w:t>
      </w:r>
      <w:r>
        <w:rPr>
          <w:rFonts w:hint="eastAsia"/>
        </w:rPr>
        <w:t>完全</w:t>
      </w:r>
      <w:r>
        <w:t>拷贝了</w:t>
      </w:r>
      <w:r>
        <w:rPr>
          <w:rFonts w:hint="eastAsia"/>
        </w:rPr>
        <w:t>父进程</w:t>
      </w:r>
      <w:r>
        <w:t>的</w:t>
      </w:r>
      <w:r>
        <w:rPr>
          <w:rFonts w:hint="eastAsia"/>
        </w:rPr>
        <w:t>数据段</w:t>
      </w:r>
      <w:r>
        <w:t>，</w:t>
      </w:r>
      <w:proofErr w:type="gramStart"/>
      <w:r>
        <w:t>栈</w:t>
      </w:r>
      <w:proofErr w:type="gramEnd"/>
      <w:r>
        <w:t>，堆上的内存，</w:t>
      </w:r>
      <w:r>
        <w:rPr>
          <w:rFonts w:hint="eastAsia"/>
        </w:rPr>
        <w:t>如果</w:t>
      </w:r>
      <w:r>
        <w:t>父子进程对相应</w:t>
      </w:r>
      <w:r>
        <w:rPr>
          <w:rFonts w:hint="eastAsia"/>
        </w:rPr>
        <w:t>数据进行</w:t>
      </w:r>
      <w:r>
        <w:t>修改，</w:t>
      </w:r>
      <w:r>
        <w:rPr>
          <w:rFonts w:hint="eastAsia"/>
        </w:rPr>
        <w:t>两个</w:t>
      </w:r>
      <w:r>
        <w:t>进程</w:t>
      </w:r>
      <w:r>
        <w:rPr>
          <w:rFonts w:hint="eastAsia"/>
        </w:rPr>
        <w:t>是</w:t>
      </w:r>
      <w:r>
        <w:t>并行不悖</w:t>
      </w:r>
      <w:r>
        <w:rPr>
          <w:rFonts w:hint="eastAsia"/>
        </w:rPr>
        <w:t>互不影响</w:t>
      </w:r>
      <w:r>
        <w:t>的。</w:t>
      </w:r>
      <w:r>
        <w:rPr>
          <w:rFonts w:hint="eastAsia"/>
        </w:rPr>
        <w:t>因此</w:t>
      </w:r>
      <w:r>
        <w:t>，上面示例</w:t>
      </w:r>
      <w:r>
        <w:rPr>
          <w:rFonts w:hint="eastAsia"/>
        </w:rPr>
        <w:t>代码</w:t>
      </w:r>
      <w:r>
        <w:t>，</w:t>
      </w:r>
      <w:r>
        <w:rPr>
          <w:rFonts w:hint="eastAsia"/>
        </w:rPr>
        <w:t>尽管</w:t>
      </w:r>
      <w:r>
        <w:t>子进程将三个变量的值都改成了</w:t>
      </w:r>
      <w:r>
        <w:rPr>
          <w:rFonts w:hint="eastAsia"/>
        </w:rPr>
        <w:t>0</w:t>
      </w:r>
      <w:r>
        <w:rPr>
          <w:rFonts w:hint="eastAsia"/>
        </w:rPr>
        <w:t>，对</w:t>
      </w:r>
      <w:r>
        <w:t>父进程</w:t>
      </w:r>
      <w:r>
        <w:rPr>
          <w:rFonts w:hint="eastAsia"/>
        </w:rPr>
        <w:t>而言这三个值</w:t>
      </w:r>
      <w:r>
        <w:t>都没</w:t>
      </w:r>
      <w:r>
        <w:rPr>
          <w:rFonts w:hint="eastAsia"/>
        </w:rPr>
        <w:t>变化，</w:t>
      </w:r>
      <w:r>
        <w:t>仍然是</w:t>
      </w:r>
      <w:r>
        <w:rPr>
          <w:rFonts w:hint="eastAsia"/>
        </w:rPr>
        <w:t>1</w:t>
      </w:r>
      <w:r>
        <w:rPr>
          <w:rFonts w:hint="eastAsia"/>
        </w:rPr>
        <w:t>：</w:t>
      </w:r>
    </w:p>
    <w:p w:rsidR="00223A9B" w:rsidRDefault="00223A9B" w:rsidP="00EF5C34">
      <w:pPr>
        <w:pStyle w:val="codelinux"/>
        <w:ind w:right="420" w:firstLine="420"/>
      </w:pPr>
      <w:r>
        <w:t>[PARENT] wait child exit</w:t>
      </w:r>
    </w:p>
    <w:p w:rsidR="00223A9B" w:rsidRDefault="00223A9B" w:rsidP="00EF5C34">
      <w:pPr>
        <w:pStyle w:val="codelinux"/>
        <w:ind w:right="420" w:firstLine="420"/>
      </w:pPr>
      <w:r>
        <w:t>[CHILD] child change local global malloc value to 0</w:t>
      </w:r>
    </w:p>
    <w:p w:rsidR="00223A9B" w:rsidRDefault="00223A9B" w:rsidP="00EF5C34">
      <w:pPr>
        <w:pStyle w:val="codelinux"/>
        <w:ind w:right="420" w:firstLine="420"/>
      </w:pPr>
      <w:r>
        <w:t>[CHILD] child exit</w:t>
      </w:r>
    </w:p>
    <w:p w:rsidR="00223A9B" w:rsidRDefault="00223A9B" w:rsidP="00EF5C34">
      <w:pPr>
        <w:pStyle w:val="codelinux"/>
        <w:ind w:right="420" w:firstLine="420"/>
      </w:pPr>
      <w:r>
        <w:t>[PARENT] child have exit</w:t>
      </w:r>
    </w:p>
    <w:p w:rsidR="00223A9B" w:rsidRDefault="00223A9B" w:rsidP="00EF5C34">
      <w:pPr>
        <w:pStyle w:val="codelinux"/>
        <w:ind w:right="420" w:firstLine="420"/>
      </w:pPr>
      <w:r>
        <w:t>[PARENT] g_int = 1</w:t>
      </w:r>
    </w:p>
    <w:p w:rsidR="00223A9B" w:rsidRDefault="00223A9B" w:rsidP="00EF5C34">
      <w:pPr>
        <w:pStyle w:val="codelinux"/>
        <w:ind w:right="420" w:firstLine="420"/>
      </w:pPr>
      <w:r>
        <w:t>[PARENT] local_int = 1</w:t>
      </w:r>
    </w:p>
    <w:p w:rsidR="00223A9B" w:rsidRDefault="00223A9B" w:rsidP="00EF5C34">
      <w:pPr>
        <w:pStyle w:val="codelinux"/>
        <w:ind w:right="420" w:firstLine="420"/>
      </w:pPr>
      <w:r>
        <w:t>[PARENT] malloc_int = 1</w:t>
      </w:r>
    </w:p>
    <w:p w:rsidR="00223A9B" w:rsidRDefault="00223A9B" w:rsidP="00EF5C34">
      <w:pPr>
        <w:pStyle w:val="linux0"/>
      </w:pPr>
      <w:r>
        <w:rPr>
          <w:rFonts w:hint="eastAsia"/>
        </w:rPr>
        <w:t>实验</w:t>
      </w:r>
      <w:r>
        <w:t>结果的确如此</w:t>
      </w:r>
      <w:r>
        <w:rPr>
          <w:rFonts w:hint="eastAsia"/>
        </w:rPr>
        <w:t>。</w:t>
      </w:r>
    </w:p>
    <w:p w:rsidR="00223A9B" w:rsidRDefault="00223A9B" w:rsidP="00EF5C34">
      <w:pPr>
        <w:pStyle w:val="linux0"/>
      </w:pPr>
      <w:r>
        <w:rPr>
          <w:rFonts w:hint="eastAsia"/>
        </w:rPr>
        <w:t>前文</w:t>
      </w:r>
      <w:r>
        <w:t>提到过，很少有</w:t>
      </w:r>
      <w:r>
        <w:rPr>
          <w:rFonts w:hint="eastAsia"/>
        </w:rPr>
        <w:t>创建</w:t>
      </w:r>
      <w:r>
        <w:t>出来的父子进程执行一模一样的代码。</w:t>
      </w:r>
      <w:r>
        <w:rPr>
          <w:rFonts w:hint="eastAsia"/>
        </w:rPr>
        <w:t>Linux</w:t>
      </w:r>
      <w:r>
        <w:t>提供了</w:t>
      </w:r>
      <w:r>
        <w:rPr>
          <w:rFonts w:hint="eastAsia"/>
        </w:rPr>
        <w:t>execve</w:t>
      </w:r>
      <w:r>
        <w:t>系统调用，</w:t>
      </w:r>
      <w:r>
        <w:rPr>
          <w:rFonts w:hint="eastAsia"/>
        </w:rPr>
        <w:t>构建在</w:t>
      </w:r>
      <w:r>
        <w:t>这个系统</w:t>
      </w:r>
      <w:r>
        <w:rPr>
          <w:rFonts w:hint="eastAsia"/>
        </w:rPr>
        <w:t>调用</w:t>
      </w:r>
      <w:r>
        <w:t>之上，有一个</w:t>
      </w:r>
      <w:r>
        <w:t>exec</w:t>
      </w:r>
      <w:r>
        <w:t>系列</w:t>
      </w:r>
      <w:r>
        <w:rPr>
          <w:rFonts w:hint="eastAsia"/>
        </w:rPr>
        <w:t>库</w:t>
      </w:r>
      <w:r>
        <w:t>函数</w:t>
      </w:r>
      <w:r>
        <w:rPr>
          <w:rFonts w:hint="eastAsia"/>
        </w:rPr>
        <w:t>。</w:t>
      </w:r>
      <w:r>
        <w:t>这个</w:t>
      </w:r>
      <w:r>
        <w:rPr>
          <w:rFonts w:hint="eastAsia"/>
        </w:rPr>
        <w:t>系列</w:t>
      </w:r>
      <w:r>
        <w:t>函数会丢弃</w:t>
      </w:r>
      <w:r>
        <w:rPr>
          <w:rFonts w:hint="eastAsia"/>
        </w:rPr>
        <w:t>现存</w:t>
      </w:r>
      <w:r>
        <w:lastRenderedPageBreak/>
        <w:t>的程序代码段，并且会重新为新的进程构建数据段，</w:t>
      </w:r>
      <w:proofErr w:type="gramStart"/>
      <w:r>
        <w:t>栈</w:t>
      </w:r>
      <w:proofErr w:type="gramEnd"/>
      <w:r>
        <w:rPr>
          <w:rFonts w:hint="eastAsia"/>
        </w:rPr>
        <w:t>以及</w:t>
      </w:r>
      <w:r>
        <w:t>堆。通常</w:t>
      </w:r>
      <w:r>
        <w:rPr>
          <w:rFonts w:hint="eastAsia"/>
        </w:rPr>
        <w:t>情况下</w:t>
      </w:r>
      <w:r>
        <w:t>，</w:t>
      </w:r>
      <w:r>
        <w:rPr>
          <w:rFonts w:hint="eastAsia"/>
        </w:rPr>
        <w:t>调用</w:t>
      </w:r>
      <w:r>
        <w:t>fork</w:t>
      </w:r>
      <w:r>
        <w:rPr>
          <w:rFonts w:hint="eastAsia"/>
        </w:rPr>
        <w:t>，</w:t>
      </w:r>
      <w:r>
        <w:t>然后在子进程中</w:t>
      </w:r>
      <w:r>
        <w:rPr>
          <w:rFonts w:hint="eastAsia"/>
        </w:rPr>
        <w:t>调用</w:t>
      </w:r>
      <w:r>
        <w:t>execve</w:t>
      </w:r>
      <w:r>
        <w:rPr>
          <w:rFonts w:hint="eastAsia"/>
        </w:rPr>
        <w:t>系统</w:t>
      </w:r>
      <w:r>
        <w:t>调用或者</w:t>
      </w:r>
      <w:r>
        <w:t>exec</w:t>
      </w:r>
      <w:r>
        <w:t>家族库函数，是更常见的。</w:t>
      </w:r>
      <w:r>
        <w:rPr>
          <w:rFonts w:hint="eastAsia"/>
        </w:rPr>
        <w:t>在</w:t>
      </w:r>
      <w:r>
        <w:t>这种情况下，子进程完全</w:t>
      </w:r>
      <w:r>
        <w:t>copy</w:t>
      </w:r>
      <w:r>
        <w:t>父进程的地址空间，这就是一种浪费，因为接下来的</w:t>
      </w:r>
      <w:r>
        <w:t>exec</w:t>
      </w:r>
      <w:r>
        <w:rPr>
          <w:rFonts w:hint="eastAsia"/>
        </w:rPr>
        <w:t>系列</w:t>
      </w:r>
      <w:r>
        <w:t>函数</w:t>
      </w:r>
      <w:r>
        <w:rPr>
          <w:rFonts w:hint="eastAsia"/>
        </w:rPr>
        <w:t>会</w:t>
      </w:r>
      <w:r>
        <w:t>毫不留情的抛弃刚刚辛苦拷贝的内存</w:t>
      </w:r>
      <w:r>
        <w:rPr>
          <w:rFonts w:hint="eastAsia"/>
        </w:rPr>
        <w:t>，</w:t>
      </w:r>
      <w:r>
        <w:t>因此，</w:t>
      </w:r>
      <w:r>
        <w:t>fork</w:t>
      </w:r>
      <w:r>
        <w:rPr>
          <w:rFonts w:hint="eastAsia"/>
        </w:rPr>
        <w:t>时</w:t>
      </w:r>
      <w:r>
        <w:t>彻底拷贝父进程的</w:t>
      </w:r>
      <w:r>
        <w:rPr>
          <w:rFonts w:hint="eastAsia"/>
        </w:rPr>
        <w:t>数据段</w:t>
      </w:r>
      <w:r>
        <w:t>，</w:t>
      </w:r>
      <w:proofErr w:type="gramStart"/>
      <w:r>
        <w:t>栈</w:t>
      </w:r>
      <w:proofErr w:type="gramEnd"/>
      <w:r>
        <w:t>和堆，</w:t>
      </w:r>
      <w:r>
        <w:rPr>
          <w:rFonts w:hint="eastAsia"/>
        </w:rPr>
        <w:t>性能</w:t>
      </w:r>
      <w:r>
        <w:t>是比较低的。为了</w:t>
      </w:r>
      <w:r>
        <w:rPr>
          <w:rFonts w:hint="eastAsia"/>
        </w:rPr>
        <w:t>解决</w:t>
      </w:r>
      <w:r>
        <w:t>这个问题，</w:t>
      </w:r>
      <w:r>
        <w:t>Linux</w:t>
      </w:r>
      <w:r>
        <w:t>引入了写时</w:t>
      </w:r>
      <w:r>
        <w:rPr>
          <w:rFonts w:hint="eastAsia"/>
        </w:rPr>
        <w:t>拷贝</w:t>
      </w:r>
      <w:r>
        <w:rPr>
          <w:rFonts w:hint="eastAsia"/>
        </w:rPr>
        <w:t>(</w:t>
      </w:r>
      <w:r>
        <w:t>copy-on-write</w:t>
      </w:r>
      <w:r>
        <w:rPr>
          <w:rFonts w:hint="eastAsia"/>
        </w:rPr>
        <w:t>)</w:t>
      </w:r>
      <w:r>
        <w:rPr>
          <w:rFonts w:hint="eastAsia"/>
        </w:rPr>
        <w:t>的</w:t>
      </w:r>
      <w:r>
        <w:t>技术。</w:t>
      </w:r>
    </w:p>
    <w:p w:rsidR="00223A9B" w:rsidRDefault="00223A9B" w:rsidP="00EF5C34">
      <w:pPr>
        <w:pStyle w:val="linux0"/>
      </w:pPr>
      <w:r>
        <w:t>写时</w:t>
      </w:r>
      <w:r>
        <w:rPr>
          <w:rFonts w:hint="eastAsia"/>
        </w:rPr>
        <w:t>拷贝</w:t>
      </w:r>
      <w:r>
        <w:t>是指，</w:t>
      </w:r>
      <w:r>
        <w:rPr>
          <w:rFonts w:hint="eastAsia"/>
        </w:rPr>
        <w:t>子进程</w:t>
      </w:r>
      <w:r>
        <w:t>的页表项</w:t>
      </w:r>
      <w:r>
        <w:rPr>
          <w:rFonts w:hint="eastAsia"/>
        </w:rPr>
        <w:t>指向</w:t>
      </w:r>
      <w:r>
        <w:t>和</w:t>
      </w:r>
      <w:proofErr w:type="gramStart"/>
      <w:r>
        <w:t>父进程</w:t>
      </w:r>
      <w:proofErr w:type="gramEnd"/>
      <w:r>
        <w:t>相同的</w:t>
      </w:r>
      <w:r>
        <w:rPr>
          <w:rFonts w:hint="eastAsia"/>
        </w:rPr>
        <w:t>物理内存页，</w:t>
      </w:r>
      <w:r>
        <w:t>这样只拷贝父进程的页表项就可以了，当然要把这些页面标记成只读。如果</w:t>
      </w:r>
      <w:r>
        <w:rPr>
          <w:rFonts w:hint="eastAsia"/>
        </w:rPr>
        <w:t>父子</w:t>
      </w:r>
      <w:r>
        <w:t>进程都不修改内存地址，大家相安无事，</w:t>
      </w:r>
      <w:r>
        <w:rPr>
          <w:rFonts w:hint="eastAsia"/>
        </w:rPr>
        <w:t>共用</w:t>
      </w:r>
      <w:r>
        <w:t>一</w:t>
      </w:r>
      <w:r>
        <w:rPr>
          <w:rFonts w:hint="eastAsia"/>
        </w:rPr>
        <w:t>份</w:t>
      </w:r>
      <w:r>
        <w:t>物理内存页，但是一旦</w:t>
      </w:r>
      <w:r>
        <w:rPr>
          <w:rFonts w:hint="eastAsia"/>
        </w:rPr>
        <w:t>父子</w:t>
      </w:r>
      <w:r>
        <w:t>进程</w:t>
      </w:r>
      <w:r>
        <w:rPr>
          <w:rFonts w:hint="eastAsia"/>
        </w:rPr>
        <w:t>中</w:t>
      </w:r>
      <w:r>
        <w:t>任何一方尝试修改</w:t>
      </w:r>
      <w:r>
        <w:rPr>
          <w:rFonts w:hint="eastAsia"/>
        </w:rPr>
        <w:t>，</w:t>
      </w:r>
      <w:r>
        <w:t>内核就会</w:t>
      </w:r>
      <w:r>
        <w:rPr>
          <w:rFonts w:hint="eastAsia"/>
        </w:rPr>
        <w:t>发现</w:t>
      </w:r>
      <w:r>
        <w:t>进程尝试修改一个只读页面，从而引发缺页</w:t>
      </w:r>
      <w:r>
        <w:rPr>
          <w:rFonts w:hint="eastAsia"/>
        </w:rPr>
        <w:t>异常</w:t>
      </w:r>
      <w:r>
        <w:rPr>
          <w:rFonts w:hint="eastAsia"/>
        </w:rPr>
        <w:t>(</w:t>
      </w:r>
      <w:r>
        <w:t>page fault</w:t>
      </w:r>
      <w:r>
        <w:rPr>
          <w:rFonts w:hint="eastAsia"/>
        </w:rPr>
        <w:t>)</w:t>
      </w:r>
      <w:r>
        <w:rPr>
          <w:rFonts w:hint="eastAsia"/>
        </w:rPr>
        <w:t>。内核尝试</w:t>
      </w:r>
      <w:r>
        <w:t>为该页面创建一个新的</w:t>
      </w:r>
      <w:r>
        <w:rPr>
          <w:rFonts w:hint="eastAsia"/>
        </w:rPr>
        <w:t>物理</w:t>
      </w:r>
      <w:r>
        <w:t>页面</w:t>
      </w:r>
      <w:r>
        <w:rPr>
          <w:rFonts w:hint="eastAsia"/>
        </w:rPr>
        <w:t>，</w:t>
      </w:r>
      <w:r>
        <w:t>并将内容真正的复制到新的物理页面中，</w:t>
      </w:r>
      <w:r>
        <w:rPr>
          <w:rFonts w:hint="eastAsia"/>
        </w:rPr>
        <w:t>让父子</w:t>
      </w:r>
      <w:r>
        <w:t>进程真正地各自拥有自己的物理</w:t>
      </w:r>
      <w:r>
        <w:rPr>
          <w:rFonts w:hint="eastAsia"/>
        </w:rPr>
        <w:t>内存页</w:t>
      </w:r>
      <w:r>
        <w:t>，然后将页表</w:t>
      </w:r>
      <w:r>
        <w:rPr>
          <w:rFonts w:hint="eastAsia"/>
        </w:rPr>
        <w:t>中</w:t>
      </w:r>
      <w:r>
        <w:t>相应的</w:t>
      </w:r>
      <w:r>
        <w:rPr>
          <w:rFonts w:hint="eastAsia"/>
        </w:rPr>
        <w:t>表项</w:t>
      </w:r>
      <w:r>
        <w:t>标记为</w:t>
      </w:r>
      <w:r>
        <w:rPr>
          <w:rFonts w:hint="eastAsia"/>
        </w:rPr>
        <w:t>可写</w:t>
      </w:r>
      <w:r>
        <w:t>。</w:t>
      </w:r>
      <w:r>
        <w:rPr>
          <w:rFonts w:hint="eastAsia"/>
        </w:rPr>
        <w:t xml:space="preserve"> </w:t>
      </w:r>
    </w:p>
    <w:p w:rsidR="00223A9B" w:rsidRDefault="00D87E3C">
      <w:pPr>
        <w:ind w:firstLine="420"/>
      </w:pPr>
      <w:r>
        <w:rPr>
          <w:noProof/>
        </w:rPr>
        <w:drawing>
          <wp:inline distT="0" distB="0" distL="0" distR="0">
            <wp:extent cx="4702810" cy="3039745"/>
            <wp:effectExtent l="0" t="0" r="0" b="8255"/>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02810" cy="3039745"/>
                    </a:xfrm>
                    <a:prstGeom prst="rect">
                      <a:avLst/>
                    </a:prstGeom>
                    <a:noFill/>
                    <a:ln>
                      <a:noFill/>
                    </a:ln>
                  </pic:spPr>
                </pic:pic>
              </a:graphicData>
            </a:graphic>
          </wp:inline>
        </w:drawing>
      </w:r>
    </w:p>
    <w:p w:rsidR="00223A9B" w:rsidRDefault="00223A9B" w:rsidP="00EF5C34">
      <w:pPr>
        <w:pStyle w:val="linux0"/>
      </w:pPr>
      <w:r>
        <w:rPr>
          <w:rFonts w:hint="eastAsia"/>
        </w:rPr>
        <w:t>从上面</w:t>
      </w:r>
      <w:r>
        <w:t>的描述可以看出，</w:t>
      </w:r>
      <w:r>
        <w:rPr>
          <w:rFonts w:hint="eastAsia"/>
        </w:rPr>
        <w:t>对于没有</w:t>
      </w:r>
      <w:r>
        <w:t>修改的页面，内核并没有真正地复制物理内存页</w:t>
      </w:r>
      <w:r>
        <w:rPr>
          <w:rFonts w:hint="eastAsia"/>
        </w:rPr>
        <w:t>，</w:t>
      </w:r>
      <w:r>
        <w:t>仅仅是复制了</w:t>
      </w:r>
      <w:r>
        <w:rPr>
          <w:rFonts w:hint="eastAsia"/>
        </w:rPr>
        <w:t>父进程</w:t>
      </w:r>
      <w:r>
        <w:t>的页表</w:t>
      </w:r>
      <w:r>
        <w:rPr>
          <w:rFonts w:hint="eastAsia"/>
        </w:rPr>
        <w:t>。</w:t>
      </w:r>
      <w:r>
        <w:t>这种机制的引入，</w:t>
      </w:r>
      <w:r>
        <w:rPr>
          <w:rFonts w:hint="eastAsia"/>
        </w:rPr>
        <w:t>提升</w:t>
      </w:r>
      <w:r>
        <w:t>了</w:t>
      </w:r>
      <w:r>
        <w:t>fork</w:t>
      </w:r>
      <w:r>
        <w:t>的性能</w:t>
      </w:r>
      <w:r>
        <w:rPr>
          <w:rFonts w:hint="eastAsia"/>
        </w:rPr>
        <w:t>，</w:t>
      </w:r>
      <w:r>
        <w:t>从而使</w:t>
      </w:r>
      <w:r>
        <w:rPr>
          <w:rFonts w:hint="eastAsia"/>
        </w:rPr>
        <w:t>内核</w:t>
      </w:r>
      <w:r>
        <w:t>可以快速地创建一个新的进程。</w:t>
      </w:r>
    </w:p>
    <w:p w:rsidR="00223A9B" w:rsidRDefault="00223A9B" w:rsidP="00EF5C34">
      <w:pPr>
        <w:pStyle w:val="linux0"/>
      </w:pPr>
      <w:r>
        <w:rPr>
          <w:rFonts w:hint="eastAsia"/>
        </w:rPr>
        <w:t>从内核代码</w:t>
      </w:r>
      <w:r>
        <w:t>层面讲，</w:t>
      </w:r>
      <w:r>
        <w:rPr>
          <w:rFonts w:hint="eastAsia"/>
        </w:rPr>
        <w:t>调用</w:t>
      </w:r>
      <w:r>
        <w:t>关系如下：</w:t>
      </w:r>
    </w:p>
    <w:p w:rsidR="00223A9B" w:rsidRDefault="00D87E3C" w:rsidP="00EF5C34">
      <w:pPr>
        <w:spacing w:line="360" w:lineRule="auto"/>
        <w:ind w:firstLineChars="200" w:firstLine="420"/>
      </w:pPr>
      <w:r>
        <w:rPr>
          <w:noProof/>
        </w:rPr>
        <w:lastRenderedPageBreak/>
        <w:drawing>
          <wp:inline distT="0" distB="0" distL="0" distR="0">
            <wp:extent cx="5275580" cy="1019810"/>
            <wp:effectExtent l="0" t="0" r="0" b="8890"/>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5580" cy="1019810"/>
                    </a:xfrm>
                    <a:prstGeom prst="rect">
                      <a:avLst/>
                    </a:prstGeom>
                    <a:noFill/>
                    <a:ln>
                      <a:noFill/>
                    </a:ln>
                  </pic:spPr>
                </pic:pic>
              </a:graphicData>
            </a:graphic>
          </wp:inline>
        </w:drawing>
      </w:r>
      <w:r w:rsidR="00223A9B" w:rsidRPr="00EF5C34">
        <w:rPr>
          <w:rStyle w:val="linuxChar"/>
        </w:rPr>
        <w:tab/>
      </w:r>
      <w:r w:rsidR="00223A9B" w:rsidRPr="00EF5C34">
        <w:rPr>
          <w:rStyle w:val="linuxChar"/>
          <w:rFonts w:hint="eastAsia"/>
        </w:rPr>
        <w:t>在</w:t>
      </w:r>
      <w:r w:rsidR="00223A9B" w:rsidRPr="00EF5C34">
        <w:rPr>
          <w:rStyle w:val="linuxChar"/>
        </w:rPr>
        <w:t>这个调用关系中，到了</w:t>
      </w:r>
      <w:r w:rsidR="00223A9B" w:rsidRPr="00EF5C34">
        <w:rPr>
          <w:rStyle w:val="linuxChar"/>
        </w:rPr>
        <w:t>copy_page_range</w:t>
      </w:r>
      <w:r w:rsidR="00223A9B" w:rsidRPr="00EF5C34">
        <w:rPr>
          <w:rStyle w:val="linuxChar"/>
          <w:rFonts w:hint="eastAsia"/>
        </w:rPr>
        <w:t>，</w:t>
      </w:r>
      <w:r w:rsidR="00223A9B" w:rsidRPr="00EF5C34">
        <w:rPr>
          <w:rStyle w:val="linuxChar"/>
        </w:rPr>
        <w:t>就到了</w:t>
      </w:r>
      <w:r w:rsidR="00223A9B" w:rsidRPr="00EF5C34">
        <w:rPr>
          <w:rStyle w:val="linuxChar"/>
          <w:rFonts w:hint="eastAsia"/>
        </w:rPr>
        <w:t>复制</w:t>
      </w:r>
      <w:r w:rsidR="00223A9B" w:rsidRPr="00EF5C34">
        <w:rPr>
          <w:rStyle w:val="linuxChar"/>
        </w:rPr>
        <w:t>父进程的页表</w:t>
      </w:r>
      <w:r w:rsidR="00223A9B" w:rsidRPr="00EF5C34">
        <w:rPr>
          <w:rStyle w:val="linuxChar"/>
          <w:rFonts w:hint="eastAsia"/>
        </w:rPr>
        <w:t>。</w:t>
      </w:r>
      <w:r w:rsidR="00223A9B" w:rsidRPr="00EF5C34">
        <w:rPr>
          <w:rStyle w:val="linuxChar"/>
        </w:rPr>
        <w:t>Linux</w:t>
      </w:r>
      <w:r w:rsidR="00223A9B" w:rsidRPr="00EF5C34">
        <w:rPr>
          <w:rStyle w:val="linuxChar"/>
        </w:rPr>
        <w:t>的内存管理</w:t>
      </w:r>
      <w:r w:rsidR="00223A9B" w:rsidRPr="00EF5C34">
        <w:rPr>
          <w:rStyle w:val="linuxChar"/>
          <w:rFonts w:hint="eastAsia"/>
        </w:rPr>
        <w:t>使用</w:t>
      </w:r>
      <w:r w:rsidR="00223A9B" w:rsidRPr="00EF5C34">
        <w:rPr>
          <w:rStyle w:val="linuxChar"/>
        </w:rPr>
        <w:t>四级页</w:t>
      </w:r>
      <w:r w:rsidR="00223A9B" w:rsidRPr="00EF5C34">
        <w:rPr>
          <w:rStyle w:val="linuxChar"/>
          <w:rFonts w:hint="eastAsia"/>
        </w:rPr>
        <w:t>表</w:t>
      </w:r>
      <w:r w:rsidR="00223A9B" w:rsidRPr="00EF5C34">
        <w:rPr>
          <w:rStyle w:val="linuxChar"/>
        </w:rPr>
        <w:t>。上图中的</w:t>
      </w:r>
      <w:r w:rsidR="00223A9B" w:rsidRPr="00EF5C34">
        <w:rPr>
          <w:rStyle w:val="linuxChar"/>
          <w:rFonts w:hint="eastAsia"/>
        </w:rPr>
        <w:t>第二行</w:t>
      </w:r>
      <w:r w:rsidR="00223A9B" w:rsidRPr="00EF5C34">
        <w:rPr>
          <w:rStyle w:val="linuxChar"/>
        </w:rPr>
        <w:t>的函数名顾名思义也就知道</w:t>
      </w:r>
      <w:r w:rsidR="00223A9B" w:rsidRPr="00EF5C34">
        <w:rPr>
          <w:rStyle w:val="linuxChar"/>
          <w:rFonts w:hint="eastAsia"/>
        </w:rPr>
        <w:t>这些</w:t>
      </w:r>
      <w:r w:rsidR="00223A9B" w:rsidRPr="00EF5C34">
        <w:rPr>
          <w:rStyle w:val="linuxChar"/>
        </w:rPr>
        <w:t>函数的作用了。</w:t>
      </w:r>
    </w:p>
    <w:p w:rsidR="00223A9B" w:rsidRDefault="00D87E3C">
      <w:pPr>
        <w:ind w:firstLine="420"/>
      </w:pPr>
      <w:r>
        <w:rPr>
          <w:noProof/>
        </w:rPr>
        <w:drawing>
          <wp:inline distT="0" distB="0" distL="0" distR="0">
            <wp:extent cx="4481830" cy="386715"/>
            <wp:effectExtent l="0" t="0" r="0" b="0"/>
            <wp:docPr id="1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81830" cy="386715"/>
                    </a:xfrm>
                    <a:prstGeom prst="rect">
                      <a:avLst/>
                    </a:prstGeom>
                    <a:noFill/>
                    <a:ln>
                      <a:noFill/>
                    </a:ln>
                  </pic:spPr>
                </pic:pic>
              </a:graphicData>
            </a:graphic>
          </wp:inline>
        </w:drawing>
      </w:r>
    </w:p>
    <w:p w:rsidR="00223A9B" w:rsidRDefault="00223A9B" w:rsidP="00EF5C34">
      <w:pPr>
        <w:pStyle w:val="linux0"/>
      </w:pPr>
      <w:r>
        <w:rPr>
          <w:rFonts w:hint="eastAsia"/>
        </w:rPr>
        <w:t>在最后</w:t>
      </w:r>
      <w:r>
        <w:t>的</w:t>
      </w:r>
      <w:r>
        <w:rPr>
          <w:rFonts w:hint="eastAsia"/>
        </w:rPr>
        <w:t>copy</w:t>
      </w:r>
      <w:r>
        <w:t>_one_pte</w:t>
      </w:r>
      <w:r>
        <w:rPr>
          <w:rFonts w:hint="eastAsia"/>
        </w:rPr>
        <w:t>函数</w:t>
      </w:r>
      <w:r>
        <w:t>中</w:t>
      </w:r>
      <w:r>
        <w:rPr>
          <w:rFonts w:hint="eastAsia"/>
        </w:rPr>
        <w:t>有如下</w:t>
      </w:r>
      <w:r>
        <w:t>代码</w:t>
      </w:r>
      <w:r>
        <w:rPr>
          <w:rFonts w:hint="eastAsia"/>
        </w:rPr>
        <w:t>，</w:t>
      </w:r>
      <w:r>
        <w:t>将页表设置为写保护，</w:t>
      </w:r>
      <w:r>
        <w:rPr>
          <w:rFonts w:hint="eastAsia"/>
        </w:rPr>
        <w:t>一旦</w:t>
      </w:r>
      <w:r>
        <w:t>父子进程</w:t>
      </w:r>
      <w:r>
        <w:rPr>
          <w:rFonts w:hint="eastAsia"/>
        </w:rPr>
        <w:t>尝试修改，</w:t>
      </w:r>
      <w:r>
        <w:t>就会触发缺页异常。</w:t>
      </w:r>
      <w:r>
        <w:rPr>
          <w:rFonts w:hint="eastAsia"/>
        </w:rPr>
        <w:t>可以</w:t>
      </w:r>
      <w:r>
        <w:t>写测试代码，</w:t>
      </w:r>
      <w:r>
        <w:rPr>
          <w:rFonts w:hint="eastAsia"/>
        </w:rPr>
        <w:t>fork</w:t>
      </w:r>
      <w:r>
        <w:t>之后，修改变量的值，是否会引发缺页异常</w:t>
      </w:r>
      <w:r>
        <w:rPr>
          <w:rStyle w:val="a9"/>
        </w:rPr>
        <w:footnoteReference w:id="1"/>
      </w:r>
      <w:r>
        <w:t>。</w:t>
      </w:r>
    </w:p>
    <w:p w:rsidR="00223A9B" w:rsidRDefault="00223A9B" w:rsidP="00133656">
      <w:pPr>
        <w:pStyle w:val="codelinux"/>
        <w:ind w:right="420" w:firstLineChars="150" w:firstLine="315"/>
      </w:pPr>
      <w:r>
        <w:rPr>
          <w:rFonts w:hint="eastAsia"/>
        </w:rPr>
        <w:t>/</w:t>
      </w:r>
      <w:r>
        <w:t>*</w:t>
      </w:r>
      <w:r>
        <w:rPr>
          <w:rFonts w:hint="eastAsia"/>
        </w:rPr>
        <w:t>如果</w:t>
      </w:r>
      <w:r>
        <w:t>是写时拷贝，无论是初始页表，还是</w:t>
      </w:r>
      <w:r>
        <w:rPr>
          <w:rFonts w:hint="eastAsia"/>
        </w:rPr>
        <w:t>拷贝</w:t>
      </w:r>
      <w:r>
        <w:t>的页表，都设置写保护</w:t>
      </w:r>
    </w:p>
    <w:p w:rsidR="00223A9B" w:rsidRDefault="00223A9B" w:rsidP="00133656">
      <w:pPr>
        <w:pStyle w:val="codelinux"/>
        <w:ind w:right="420" w:firstLine="420"/>
      </w:pPr>
      <w:r>
        <w:t>*</w:t>
      </w:r>
      <w:r>
        <w:rPr>
          <w:rFonts w:hint="eastAsia"/>
        </w:rPr>
        <w:t>后面</w:t>
      </w:r>
      <w:r>
        <w:t>无论父子</w:t>
      </w:r>
      <w:r>
        <w:rPr>
          <w:rFonts w:hint="eastAsia"/>
        </w:rPr>
        <w:t>进程</w:t>
      </w:r>
      <w:r>
        <w:t>，修改页表对应位置的内存</w:t>
      </w:r>
      <w:r>
        <w:rPr>
          <w:rFonts w:hint="eastAsia"/>
        </w:rPr>
        <w:t>时</w:t>
      </w:r>
      <w:r>
        <w:t>，会</w:t>
      </w:r>
      <w:r>
        <w:rPr>
          <w:rFonts w:hint="eastAsia"/>
        </w:rPr>
        <w:t>触发</w:t>
      </w:r>
      <w:r>
        <w:t>page fault*</w:t>
      </w:r>
      <w:r>
        <w:rPr>
          <w:rFonts w:hint="eastAsia"/>
        </w:rPr>
        <w:t>/</w:t>
      </w:r>
    </w:p>
    <w:p w:rsidR="00223A9B" w:rsidRDefault="00223A9B" w:rsidP="00EF5C34">
      <w:pPr>
        <w:pStyle w:val="codelinux"/>
        <w:ind w:right="420" w:firstLine="420"/>
      </w:pPr>
      <w:r>
        <w:tab/>
      </w:r>
      <w:proofErr w:type="gramStart"/>
      <w:r>
        <w:t>if</w:t>
      </w:r>
      <w:proofErr w:type="gramEnd"/>
      <w:r>
        <w:t xml:space="preserve"> (is_cow_mapping(vm_flags)) {</w:t>
      </w:r>
    </w:p>
    <w:p w:rsidR="00223A9B" w:rsidRDefault="00223A9B" w:rsidP="00EF5C34">
      <w:pPr>
        <w:pStyle w:val="codelinux"/>
        <w:ind w:right="420" w:firstLine="420"/>
      </w:pPr>
      <w:r>
        <w:tab/>
      </w:r>
      <w:r>
        <w:tab/>
        <w:t>ptep_set_</w:t>
      </w:r>
      <w:proofErr w:type="gramStart"/>
      <w:r>
        <w:t>wrprotect(</w:t>
      </w:r>
      <w:proofErr w:type="gramEnd"/>
      <w:r>
        <w:t>src_mm, addr, src_pte);</w:t>
      </w:r>
    </w:p>
    <w:p w:rsidR="00223A9B" w:rsidRDefault="00223A9B" w:rsidP="00EF5C34">
      <w:pPr>
        <w:pStyle w:val="codelinux"/>
        <w:ind w:right="420" w:firstLine="420"/>
      </w:pPr>
      <w:r>
        <w:tab/>
      </w:r>
      <w:r>
        <w:tab/>
      </w:r>
      <w:proofErr w:type="gramStart"/>
      <w:r>
        <w:t>pte</w:t>
      </w:r>
      <w:proofErr w:type="gramEnd"/>
      <w:r>
        <w:t xml:space="preserve"> = pte_wrprotect(pte);</w:t>
      </w:r>
    </w:p>
    <w:p w:rsidR="00223A9B" w:rsidRDefault="00223A9B" w:rsidP="00EF5C34">
      <w:pPr>
        <w:pStyle w:val="codelinux"/>
        <w:ind w:right="420" w:firstLine="420"/>
      </w:pPr>
      <w:r>
        <w:tab/>
        <w:t>}</w:t>
      </w:r>
    </w:p>
    <w:p w:rsidR="00223A9B" w:rsidRDefault="00223A9B" w:rsidP="00EF5C34">
      <w:pPr>
        <w:pStyle w:val="linux0"/>
      </w:pPr>
      <w:r>
        <w:rPr>
          <w:rFonts w:hint="eastAsia"/>
        </w:rPr>
        <w:t>当</w:t>
      </w:r>
      <w:r>
        <w:t>父子进程</w:t>
      </w:r>
      <w:r>
        <w:rPr>
          <w:rFonts w:hint="eastAsia"/>
        </w:rPr>
        <w:t>中</w:t>
      </w:r>
      <w:r>
        <w:t>，任意一个由于</w:t>
      </w:r>
      <w:r>
        <w:rPr>
          <w:rFonts w:hint="eastAsia"/>
        </w:rPr>
        <w:t>尝试</w:t>
      </w:r>
      <w:r>
        <w:t>修改写保护的</w:t>
      </w:r>
      <w:r>
        <w:rPr>
          <w:rFonts w:hint="eastAsia"/>
        </w:rPr>
        <w:t>页面时</w:t>
      </w:r>
      <w:r>
        <w:t>，</w:t>
      </w:r>
      <w:r>
        <w:rPr>
          <w:rFonts w:hint="eastAsia"/>
        </w:rPr>
        <w:t>引发</w:t>
      </w:r>
      <w:r>
        <w:t>缺页中断，最后内核</w:t>
      </w:r>
      <w:r>
        <w:rPr>
          <w:rFonts w:hint="eastAsia"/>
        </w:rPr>
        <w:t>会</w:t>
      </w:r>
      <w:r>
        <w:t>走向</w:t>
      </w:r>
      <w:r>
        <w:t>do_wp_page</w:t>
      </w:r>
      <w:r>
        <w:rPr>
          <w:rFonts w:hint="eastAsia"/>
        </w:rPr>
        <w:t>函数</w:t>
      </w:r>
      <w:r>
        <w:t>，该函数会负责创建</w:t>
      </w:r>
      <w:r>
        <w:rPr>
          <w:rFonts w:hint="eastAsia"/>
        </w:rPr>
        <w:t>副本</w:t>
      </w:r>
      <w:r>
        <w:t>，</w:t>
      </w:r>
      <w:r>
        <w:rPr>
          <w:rFonts w:hint="eastAsia"/>
        </w:rPr>
        <w:t>并插入</w:t>
      </w:r>
      <w:proofErr w:type="gramStart"/>
      <w:r>
        <w:t>到进程</w:t>
      </w:r>
      <w:proofErr w:type="gramEnd"/>
      <w:r>
        <w:t>的页表中。</w:t>
      </w:r>
    </w:p>
    <w:p w:rsidR="006D132D" w:rsidRPr="001F19E4" w:rsidRDefault="006D132D" w:rsidP="00EF5C34">
      <w:pPr>
        <w:pStyle w:val="linux0"/>
      </w:pPr>
      <w:r>
        <w:t>通过写时拷贝技术</w:t>
      </w:r>
      <w:r>
        <w:rPr>
          <w:rFonts w:hint="eastAsia"/>
        </w:rPr>
        <w:t>，极大的提升了</w:t>
      </w:r>
      <w:r>
        <w:rPr>
          <w:rFonts w:hint="eastAsia"/>
        </w:rPr>
        <w:t>fork</w:t>
      </w:r>
      <w:r>
        <w:rPr>
          <w:rFonts w:hint="eastAsia"/>
        </w:rPr>
        <w:t>的性能</w:t>
      </w:r>
      <w:r w:rsidR="001F19E4">
        <w:rPr>
          <w:rFonts w:hint="eastAsia"/>
        </w:rPr>
        <w:t>，一定程度上让</w:t>
      </w:r>
      <w:r w:rsidR="001F19E4">
        <w:rPr>
          <w:rFonts w:hint="eastAsia"/>
        </w:rPr>
        <w:t>vfork</w:t>
      </w:r>
      <w:r w:rsidR="001F19E4">
        <w:rPr>
          <w:rFonts w:hint="eastAsia"/>
        </w:rPr>
        <w:t>成为了鸡肋。</w:t>
      </w:r>
    </w:p>
    <w:p w:rsidR="00223A9B" w:rsidRDefault="00223A9B" w:rsidP="003229F7">
      <w:pPr>
        <w:pStyle w:val="111"/>
      </w:pPr>
      <w:r>
        <w:t>5</w:t>
      </w:r>
      <w:r>
        <w:rPr>
          <w:rFonts w:hint="eastAsia"/>
        </w:rPr>
        <w:t>.</w:t>
      </w:r>
      <w:r w:rsidR="00E02BCC">
        <w:t>3</w:t>
      </w:r>
      <w:r>
        <w:rPr>
          <w:rFonts w:hint="eastAsia"/>
        </w:rPr>
        <w:t>.</w:t>
      </w:r>
      <w:r>
        <w:t>2 fork</w:t>
      </w:r>
      <w:r>
        <w:rPr>
          <w:rFonts w:hint="eastAsia"/>
        </w:rPr>
        <w:t>之后</w:t>
      </w:r>
      <w:r>
        <w:t>父子进程</w:t>
      </w:r>
      <w:r>
        <w:rPr>
          <w:rFonts w:hint="eastAsia"/>
        </w:rPr>
        <w:t>与</w:t>
      </w:r>
      <w:r>
        <w:t>文件的关系</w:t>
      </w:r>
    </w:p>
    <w:p w:rsidR="00223A9B" w:rsidRDefault="00223A9B" w:rsidP="00664DB9">
      <w:pPr>
        <w:pStyle w:val="linux0"/>
      </w:pPr>
      <w:r>
        <w:rPr>
          <w:rFonts w:hint="eastAsia"/>
        </w:rPr>
        <w:t>执行</w:t>
      </w:r>
      <w:r>
        <w:t>fork()</w:t>
      </w:r>
      <w:r>
        <w:rPr>
          <w:rFonts w:hint="eastAsia"/>
        </w:rPr>
        <w:t>时</w:t>
      </w:r>
      <w:r>
        <w:t>，内核会复制父进程所有的文件描述符</w:t>
      </w:r>
      <w:r>
        <w:rPr>
          <w:rFonts w:hint="eastAsia"/>
        </w:rPr>
        <w:t>，所以</w:t>
      </w:r>
      <w:r w:rsidR="00174710">
        <w:t>父进程打开的所有文件，对于子进程完全可以和</w:t>
      </w:r>
      <w:proofErr w:type="gramStart"/>
      <w:r>
        <w:t>父进程</w:t>
      </w:r>
      <w:proofErr w:type="gramEnd"/>
      <w:r>
        <w:t>一样操作这些文件。那么父子进程同时操作同一个文件，是并行不悖，还是互相影响呢？</w:t>
      </w:r>
    </w:p>
    <w:p w:rsidR="00223A9B" w:rsidRDefault="00223A9B" w:rsidP="00782DEC">
      <w:pPr>
        <w:pStyle w:val="linux0"/>
      </w:pPr>
      <w:r>
        <w:t>说的好像比较笼统，举个例子。</w:t>
      </w:r>
      <w:r>
        <w:t>glibc</w:t>
      </w:r>
      <w:r>
        <w:t>的</w:t>
      </w:r>
      <w:r>
        <w:t>read</w:t>
      </w:r>
      <w:r>
        <w:t>函数并没有将偏移量作为入参，但是每次调用</w:t>
      </w:r>
      <w:r>
        <w:t>read</w:t>
      </w:r>
      <w:r>
        <w:t>函数或者</w:t>
      </w:r>
      <w:r>
        <w:t>write</w:t>
      </w:r>
      <w:r>
        <w:t>函数，都能接着上次读写的位置，继续读写。原因是已经将偏移</w:t>
      </w:r>
      <w:proofErr w:type="gramStart"/>
      <w:r>
        <w:t>量信息</w:t>
      </w:r>
      <w:proofErr w:type="gramEnd"/>
      <w:r>
        <w:t>记录在</w:t>
      </w:r>
      <w:r>
        <w:t>fd</w:t>
      </w:r>
      <w:r>
        <w:t>相关的数据结构。确切地说，内核维护了</w:t>
      </w:r>
      <w:r>
        <w:t>fd</w:t>
      </w:r>
      <w:r>
        <w:t>对应文件的相关信息，如文件偏移量</w:t>
      </w:r>
      <w:r>
        <w:t>f_pos</w:t>
      </w:r>
      <w:r>
        <w:t>。那么问题来了，父子进程是共用一个文件偏移量，还是各自有各自的文件偏移量呢？</w:t>
      </w:r>
    </w:p>
    <w:p w:rsidR="00223A9B" w:rsidRDefault="00223A9B" w:rsidP="00664DB9">
      <w:pPr>
        <w:pStyle w:val="codelinux"/>
        <w:ind w:right="420" w:firstLine="420"/>
      </w:pPr>
      <w:r>
        <w:rPr>
          <w:rFonts w:hint="eastAsia"/>
        </w:rPr>
        <w:lastRenderedPageBreak/>
        <w:t xml:space="preserve">  </w:t>
      </w:r>
      <w:r>
        <w:t xml:space="preserve">/*read </w:t>
      </w:r>
      <w:r>
        <w:t>和</w:t>
      </w:r>
      <w:r>
        <w:t xml:space="preserve">write </w:t>
      </w:r>
      <w:r>
        <w:t>都没有将</w:t>
      </w:r>
      <w:r>
        <w:t>pos</w:t>
      </w:r>
      <w:r>
        <w:t>信息作为入参</w:t>
      </w:r>
      <w:r>
        <w:t>*/</w:t>
      </w:r>
    </w:p>
    <w:p w:rsidR="00223A9B" w:rsidRDefault="00223A9B" w:rsidP="00664DB9">
      <w:pPr>
        <w:pStyle w:val="codelinux"/>
        <w:ind w:right="420" w:firstLine="420"/>
      </w:pPr>
      <w:r>
        <w:t xml:space="preserve">  </w:t>
      </w:r>
      <w:proofErr w:type="gramStart"/>
      <w:r>
        <w:rPr>
          <w:rFonts w:hint="eastAsia"/>
        </w:rPr>
        <w:t>ssize_t</w:t>
      </w:r>
      <w:proofErr w:type="gramEnd"/>
      <w:r>
        <w:rPr>
          <w:rFonts w:hint="eastAsia"/>
        </w:rPr>
        <w:t xml:space="preserve"> read(int fd, void *buf, size_t count);</w:t>
      </w:r>
    </w:p>
    <w:p w:rsidR="00223A9B" w:rsidRDefault="00223A9B" w:rsidP="00664DB9">
      <w:pPr>
        <w:pStyle w:val="codelinux"/>
        <w:ind w:right="420" w:firstLine="420"/>
      </w:pPr>
      <w:r>
        <w:rPr>
          <w:rFonts w:hint="eastAsia"/>
        </w:rPr>
        <w:t xml:space="preserve">  </w:t>
      </w:r>
      <w:proofErr w:type="gramStart"/>
      <w:r>
        <w:rPr>
          <w:rFonts w:hint="eastAsia"/>
        </w:rPr>
        <w:t>ssize_t</w:t>
      </w:r>
      <w:proofErr w:type="gramEnd"/>
      <w:r>
        <w:rPr>
          <w:rFonts w:hint="eastAsia"/>
        </w:rPr>
        <w:t xml:space="preserve"> write(int fd, const void *buf, size_t count);</w:t>
      </w:r>
    </w:p>
    <w:p w:rsidR="00223A9B" w:rsidRDefault="00223A9B" w:rsidP="00664DB9">
      <w:pPr>
        <w:pStyle w:val="linux0"/>
      </w:pPr>
      <w:r>
        <w:t>我们用事实说话，给出一个例子：</w:t>
      </w:r>
    </w:p>
    <w:p w:rsidR="00223A9B" w:rsidRDefault="00223A9B" w:rsidP="00664DB9">
      <w:pPr>
        <w:pStyle w:val="codelinux"/>
        <w:ind w:right="420" w:firstLine="420"/>
      </w:pPr>
      <w:r>
        <w:t>#include &lt;stdio.h&gt;</w:t>
      </w:r>
    </w:p>
    <w:p w:rsidR="00223A9B" w:rsidRDefault="00223A9B" w:rsidP="00664DB9">
      <w:pPr>
        <w:pStyle w:val="codelinux"/>
        <w:ind w:right="420" w:firstLine="420"/>
      </w:pPr>
      <w:r>
        <w:t>#include &lt;string.h&gt;</w:t>
      </w:r>
    </w:p>
    <w:p w:rsidR="00223A9B" w:rsidRDefault="00223A9B" w:rsidP="00664DB9">
      <w:pPr>
        <w:pStyle w:val="codelinux"/>
        <w:ind w:right="420" w:firstLine="420"/>
      </w:pPr>
      <w:r>
        <w:t>#include &lt;strings.h&gt;</w:t>
      </w:r>
    </w:p>
    <w:p w:rsidR="00223A9B" w:rsidRDefault="00223A9B" w:rsidP="00664DB9">
      <w:pPr>
        <w:pStyle w:val="codelinux"/>
        <w:ind w:right="420" w:firstLine="420"/>
      </w:pPr>
      <w:r>
        <w:t>#include &lt;unistd.h&gt;</w:t>
      </w:r>
    </w:p>
    <w:p w:rsidR="00223A9B" w:rsidRDefault="00223A9B" w:rsidP="00664DB9">
      <w:pPr>
        <w:pStyle w:val="codelinux"/>
        <w:ind w:right="420" w:firstLine="420"/>
      </w:pPr>
      <w:r>
        <w:t>#include &lt;sys/types.h&gt;</w:t>
      </w:r>
    </w:p>
    <w:p w:rsidR="00223A9B" w:rsidRDefault="00223A9B" w:rsidP="00664DB9">
      <w:pPr>
        <w:pStyle w:val="codelinux"/>
        <w:ind w:right="420" w:firstLine="420"/>
      </w:pPr>
      <w:r>
        <w:t>#include &lt;sys/stat.h&gt;</w:t>
      </w:r>
    </w:p>
    <w:p w:rsidR="00223A9B" w:rsidRDefault="00223A9B" w:rsidP="00664DB9">
      <w:pPr>
        <w:pStyle w:val="codelinux"/>
        <w:ind w:right="420" w:firstLine="420"/>
      </w:pPr>
      <w:r>
        <w:t>#include &lt;fcntl.h&gt;</w:t>
      </w:r>
    </w:p>
    <w:p w:rsidR="00223A9B" w:rsidRDefault="00223A9B" w:rsidP="00664DB9">
      <w:pPr>
        <w:pStyle w:val="codelinux"/>
        <w:ind w:right="420" w:firstLine="420"/>
      </w:pPr>
      <w:r>
        <w:t>#include &lt;errno.h&gt;</w:t>
      </w:r>
    </w:p>
    <w:p w:rsidR="00223A9B" w:rsidRDefault="00223A9B" w:rsidP="00664DB9">
      <w:pPr>
        <w:pStyle w:val="codelinux"/>
        <w:ind w:right="420" w:firstLine="420"/>
      </w:pPr>
    </w:p>
    <w:p w:rsidR="00223A9B" w:rsidRDefault="00223A9B" w:rsidP="00664DB9">
      <w:pPr>
        <w:pStyle w:val="codelinux"/>
        <w:ind w:right="420" w:firstLine="420"/>
      </w:pPr>
      <w:r>
        <w:t>#define INFILE "</w:t>
      </w:r>
      <w:proofErr w:type="gramStart"/>
      <w:r>
        <w:t>./</w:t>
      </w:r>
      <w:proofErr w:type="gramEnd"/>
      <w:r>
        <w:t>in.txt"</w:t>
      </w:r>
    </w:p>
    <w:p w:rsidR="00223A9B" w:rsidRDefault="00223A9B" w:rsidP="00664DB9">
      <w:pPr>
        <w:pStyle w:val="codelinux"/>
        <w:ind w:right="420" w:firstLine="420"/>
      </w:pPr>
      <w:r>
        <w:t>#define OUTFILE "./out.txt"</w:t>
      </w:r>
    </w:p>
    <w:p w:rsidR="00223A9B" w:rsidRDefault="00223A9B" w:rsidP="00664DB9">
      <w:pPr>
        <w:pStyle w:val="codelinux"/>
        <w:ind w:right="420" w:firstLine="420"/>
      </w:pPr>
      <w:r>
        <w:t xml:space="preserve">#define </w:t>
      </w:r>
      <w:proofErr w:type="gramStart"/>
      <w:r>
        <w:t>MODE  S</w:t>
      </w:r>
      <w:proofErr w:type="gramEnd"/>
      <w:r>
        <w:t>_IRUSR |S_IWUSR|S_IRGRP|S_IWGRP|S_IROTH</w:t>
      </w:r>
    </w:p>
    <w:p w:rsidR="00223A9B" w:rsidRDefault="00223A9B" w:rsidP="00664DB9">
      <w:pPr>
        <w:pStyle w:val="codelinux"/>
        <w:ind w:right="420" w:firstLine="420"/>
      </w:pPr>
    </w:p>
    <w:p w:rsidR="00223A9B" w:rsidRDefault="00223A9B" w:rsidP="00664DB9">
      <w:pPr>
        <w:pStyle w:val="codelinux"/>
        <w:ind w:right="420" w:firstLine="420"/>
      </w:pPr>
      <w:proofErr w:type="gramStart"/>
      <w:r>
        <w:t>int</w:t>
      </w:r>
      <w:proofErr w:type="gramEnd"/>
      <w:r>
        <w:t xml:space="preserve"> main(void)</w:t>
      </w:r>
    </w:p>
    <w:p w:rsidR="00223A9B" w:rsidRDefault="00223A9B" w:rsidP="00664DB9">
      <w:pPr>
        <w:pStyle w:val="codelinux"/>
        <w:ind w:right="420" w:firstLine="420"/>
      </w:pPr>
      <w:r>
        <w:t>{</w:t>
      </w:r>
    </w:p>
    <w:p w:rsidR="00223A9B" w:rsidRDefault="00223A9B" w:rsidP="00664DB9">
      <w:pPr>
        <w:pStyle w:val="codelinux"/>
        <w:ind w:right="420" w:firstLine="420"/>
      </w:pPr>
      <w:r>
        <w:t xml:space="preserve">    </w:t>
      </w:r>
      <w:proofErr w:type="gramStart"/>
      <w:r>
        <w:t>int</w:t>
      </w:r>
      <w:proofErr w:type="gramEnd"/>
      <w:r>
        <w:t xml:space="preserve"> fd_in,fd_out;</w:t>
      </w:r>
    </w:p>
    <w:p w:rsidR="00223A9B" w:rsidRDefault="00223A9B" w:rsidP="00664DB9">
      <w:pPr>
        <w:pStyle w:val="codelinux"/>
        <w:ind w:right="420" w:firstLine="420"/>
      </w:pPr>
      <w:r>
        <w:t xml:space="preserve">    </w:t>
      </w:r>
      <w:proofErr w:type="gramStart"/>
      <w:r>
        <w:t>char</w:t>
      </w:r>
      <w:proofErr w:type="gramEnd"/>
      <w:r>
        <w:t xml:space="preserve"> buf[1024];</w:t>
      </w:r>
    </w:p>
    <w:p w:rsidR="00223A9B" w:rsidRDefault="00223A9B" w:rsidP="00664DB9">
      <w:pPr>
        <w:pStyle w:val="codelinux"/>
        <w:ind w:right="420" w:firstLine="420"/>
      </w:pPr>
    </w:p>
    <w:p w:rsidR="00223A9B" w:rsidRDefault="00223A9B" w:rsidP="00664DB9">
      <w:pPr>
        <w:pStyle w:val="codelinux"/>
        <w:ind w:right="420" w:firstLine="420"/>
      </w:pPr>
      <w:r>
        <w:t xml:space="preserve">    </w:t>
      </w:r>
      <w:proofErr w:type="gramStart"/>
      <w:r>
        <w:t>memset(</w:t>
      </w:r>
      <w:proofErr w:type="gramEnd"/>
      <w:r>
        <w:t>buf, 0, 1024);</w:t>
      </w:r>
    </w:p>
    <w:p w:rsidR="00223A9B" w:rsidRDefault="00223A9B" w:rsidP="00664DB9">
      <w:pPr>
        <w:pStyle w:val="codelinux"/>
        <w:ind w:right="420" w:firstLine="420"/>
      </w:pPr>
      <w:r>
        <w:t xml:space="preserve">    fd_in = </w:t>
      </w:r>
      <w:proofErr w:type="gramStart"/>
      <w:r>
        <w:t>open(</w:t>
      </w:r>
      <w:proofErr w:type="gramEnd"/>
      <w:r>
        <w:t>INFILE, O_RDONLY);</w:t>
      </w:r>
    </w:p>
    <w:p w:rsidR="00223A9B" w:rsidRDefault="00223A9B" w:rsidP="00664DB9">
      <w:pPr>
        <w:pStyle w:val="codelinux"/>
        <w:ind w:right="420" w:firstLine="420"/>
      </w:pPr>
      <w:r>
        <w:t xml:space="preserve">    </w:t>
      </w:r>
      <w:proofErr w:type="gramStart"/>
      <w:r>
        <w:t>if(</w:t>
      </w:r>
      <w:proofErr w:type="gramEnd"/>
      <w:r>
        <w:t>fd_in &lt; 0 )</w:t>
      </w:r>
    </w:p>
    <w:p w:rsidR="00223A9B" w:rsidRDefault="00223A9B" w:rsidP="00664DB9">
      <w:pPr>
        <w:pStyle w:val="codelinux"/>
        <w:ind w:right="420" w:firstLine="420"/>
      </w:pPr>
      <w:r>
        <w:t xml:space="preserve">    {</w:t>
      </w:r>
    </w:p>
    <w:p w:rsidR="00223A9B" w:rsidRDefault="00223A9B" w:rsidP="00664DB9">
      <w:pPr>
        <w:pStyle w:val="codelinux"/>
        <w:ind w:right="420" w:firstLine="420"/>
      </w:pPr>
      <w:r>
        <w:t xml:space="preserve">        </w:t>
      </w:r>
      <w:proofErr w:type="gramStart"/>
      <w:r>
        <w:t>fprintf(</w:t>
      </w:r>
      <w:proofErr w:type="gramEnd"/>
      <w:r>
        <w:t>stderr,"failed to open %s, reason(%s)\n",INFILE,strerror(errno));</w:t>
      </w:r>
    </w:p>
    <w:p w:rsidR="00223A9B" w:rsidRDefault="00223A9B" w:rsidP="00664DB9">
      <w:pPr>
        <w:pStyle w:val="codelinux"/>
        <w:ind w:right="420" w:firstLine="420"/>
      </w:pPr>
      <w:r>
        <w:t xml:space="preserve">        </w:t>
      </w:r>
      <w:proofErr w:type="gramStart"/>
      <w:r>
        <w:t>return</w:t>
      </w:r>
      <w:proofErr w:type="gramEnd"/>
      <w:r>
        <w:t xml:space="preserve"> 1;</w:t>
      </w:r>
    </w:p>
    <w:p w:rsidR="00223A9B" w:rsidRDefault="00223A9B" w:rsidP="00664DB9">
      <w:pPr>
        <w:pStyle w:val="codelinux"/>
        <w:ind w:right="420" w:firstLine="420"/>
      </w:pPr>
      <w:r>
        <w:t xml:space="preserve">    }</w:t>
      </w:r>
    </w:p>
    <w:p w:rsidR="00223A9B" w:rsidRDefault="00223A9B" w:rsidP="00664DB9">
      <w:pPr>
        <w:pStyle w:val="codelinux"/>
        <w:ind w:right="420" w:firstLine="420"/>
      </w:pPr>
      <w:r>
        <w:t xml:space="preserve">    fd_out = </w:t>
      </w:r>
      <w:proofErr w:type="gramStart"/>
      <w:r>
        <w:t>open(</w:t>
      </w:r>
      <w:proofErr w:type="gramEnd"/>
      <w:r>
        <w:t>OUTFILE,O_WRONLY|O_CREAT |O_TRUNC,MODE);</w:t>
      </w:r>
    </w:p>
    <w:p w:rsidR="00223A9B" w:rsidRDefault="00223A9B" w:rsidP="00664DB9">
      <w:pPr>
        <w:pStyle w:val="codelinux"/>
        <w:ind w:right="420" w:firstLine="420"/>
      </w:pPr>
      <w:r>
        <w:t xml:space="preserve">    </w:t>
      </w:r>
      <w:proofErr w:type="gramStart"/>
      <w:r>
        <w:t>if(</w:t>
      </w:r>
      <w:proofErr w:type="gramEnd"/>
      <w:r>
        <w:t>fd_out &lt; 0)</w:t>
      </w:r>
    </w:p>
    <w:p w:rsidR="00223A9B" w:rsidRDefault="00223A9B" w:rsidP="00664DB9">
      <w:pPr>
        <w:pStyle w:val="codelinux"/>
        <w:ind w:right="420" w:firstLine="420"/>
      </w:pPr>
      <w:r>
        <w:t xml:space="preserve">    {</w:t>
      </w:r>
    </w:p>
    <w:p w:rsidR="00223A9B" w:rsidRDefault="00223A9B" w:rsidP="00664DB9">
      <w:pPr>
        <w:pStyle w:val="codelinux"/>
        <w:ind w:right="420" w:firstLine="420"/>
      </w:pPr>
      <w:r>
        <w:t xml:space="preserve">        </w:t>
      </w:r>
      <w:proofErr w:type="gramStart"/>
      <w:r>
        <w:t>fprintf(</w:t>
      </w:r>
      <w:proofErr w:type="gramEnd"/>
      <w:r>
        <w:t>stderr,"failed to open %s, reason(%s)\n",OUTFILE,strerror(errno));</w:t>
      </w:r>
    </w:p>
    <w:p w:rsidR="00223A9B" w:rsidRDefault="00223A9B" w:rsidP="00664DB9">
      <w:pPr>
        <w:pStyle w:val="codelinux"/>
        <w:ind w:right="420" w:firstLine="420"/>
      </w:pPr>
      <w:r>
        <w:t xml:space="preserve">        </w:t>
      </w:r>
      <w:proofErr w:type="gramStart"/>
      <w:r>
        <w:t>return</w:t>
      </w:r>
      <w:proofErr w:type="gramEnd"/>
      <w:r>
        <w:t xml:space="preserve"> 1;</w:t>
      </w:r>
    </w:p>
    <w:p w:rsidR="00223A9B" w:rsidRDefault="00223A9B" w:rsidP="00664DB9">
      <w:pPr>
        <w:pStyle w:val="codelinux"/>
        <w:ind w:right="420" w:firstLine="420"/>
      </w:pPr>
      <w:r>
        <w:t xml:space="preserve">    }</w:t>
      </w:r>
    </w:p>
    <w:p w:rsidR="00223A9B" w:rsidRDefault="00223A9B" w:rsidP="00664DB9">
      <w:pPr>
        <w:pStyle w:val="codelinux"/>
        <w:ind w:right="420" w:firstLine="420"/>
      </w:pPr>
    </w:p>
    <w:p w:rsidR="00223A9B" w:rsidRDefault="00223A9B" w:rsidP="00664DB9">
      <w:pPr>
        <w:pStyle w:val="codelinux"/>
        <w:ind w:right="420" w:firstLine="420"/>
      </w:pPr>
      <w:r>
        <w:t xml:space="preserve">    </w:t>
      </w:r>
      <w:proofErr w:type="gramStart"/>
      <w:r>
        <w:t>fork(</w:t>
      </w:r>
      <w:proofErr w:type="gramEnd"/>
      <w:r>
        <w:t>);</w:t>
      </w:r>
    </w:p>
    <w:p w:rsidR="00223A9B" w:rsidRDefault="00223A9B" w:rsidP="00664DB9">
      <w:pPr>
        <w:pStyle w:val="codelinux"/>
        <w:ind w:right="420" w:firstLine="420"/>
      </w:pPr>
    </w:p>
    <w:p w:rsidR="00223A9B" w:rsidRDefault="00223A9B" w:rsidP="00664DB9">
      <w:pPr>
        <w:pStyle w:val="codelinux"/>
        <w:ind w:right="420" w:firstLine="420"/>
      </w:pPr>
      <w:r>
        <w:t xml:space="preserve">    </w:t>
      </w:r>
      <w:proofErr w:type="gramStart"/>
      <w:r>
        <w:t>while(</w:t>
      </w:r>
      <w:proofErr w:type="gramEnd"/>
      <w:r>
        <w:t>read(fd_in, buf, 2) &gt; 0)</w:t>
      </w:r>
    </w:p>
    <w:p w:rsidR="00223A9B" w:rsidRDefault="00223A9B" w:rsidP="00664DB9">
      <w:pPr>
        <w:pStyle w:val="codelinux"/>
        <w:ind w:right="420" w:firstLine="420"/>
      </w:pPr>
      <w:r>
        <w:t xml:space="preserve">    {</w:t>
      </w:r>
    </w:p>
    <w:p w:rsidR="00223A9B" w:rsidRDefault="00223A9B" w:rsidP="00664DB9">
      <w:pPr>
        <w:pStyle w:val="codelinux"/>
        <w:ind w:right="420" w:firstLine="420"/>
      </w:pPr>
      <w:r>
        <w:t xml:space="preserve">        </w:t>
      </w:r>
      <w:proofErr w:type="gramStart"/>
      <w:r>
        <w:t>printf(</w:t>
      </w:r>
      <w:proofErr w:type="gramEnd"/>
      <w:r>
        <w:t>"%d: %s",getpid(),buf);</w:t>
      </w:r>
    </w:p>
    <w:p w:rsidR="00223A9B" w:rsidRDefault="00223A9B" w:rsidP="00664DB9">
      <w:pPr>
        <w:pStyle w:val="codelinux"/>
        <w:ind w:right="420" w:firstLine="420"/>
      </w:pPr>
      <w:r>
        <w:lastRenderedPageBreak/>
        <w:t xml:space="preserve">        </w:t>
      </w:r>
      <w:proofErr w:type="gramStart"/>
      <w:r>
        <w:t>sprintf(</w:t>
      </w:r>
      <w:proofErr w:type="gramEnd"/>
      <w:r>
        <w:t>buf, "%d Hello,World!\n",getpid());</w:t>
      </w:r>
    </w:p>
    <w:p w:rsidR="00223A9B" w:rsidRDefault="00223A9B" w:rsidP="00664DB9">
      <w:pPr>
        <w:pStyle w:val="codelinux"/>
        <w:ind w:right="420" w:firstLine="420"/>
      </w:pPr>
      <w:r>
        <w:t xml:space="preserve">        </w:t>
      </w:r>
      <w:proofErr w:type="gramStart"/>
      <w:r>
        <w:t>write(</w:t>
      </w:r>
      <w:proofErr w:type="gramEnd"/>
      <w:r>
        <w:t>fd_out,buf,strlen(buf));</w:t>
      </w:r>
    </w:p>
    <w:p w:rsidR="00223A9B" w:rsidRDefault="00223A9B" w:rsidP="00664DB9">
      <w:pPr>
        <w:pStyle w:val="codelinux"/>
        <w:ind w:right="420" w:firstLine="420"/>
      </w:pPr>
      <w:r>
        <w:t xml:space="preserve">        </w:t>
      </w:r>
      <w:proofErr w:type="gramStart"/>
      <w:r>
        <w:t>sleep(</w:t>
      </w:r>
      <w:proofErr w:type="gramEnd"/>
      <w:r>
        <w:t>1);</w:t>
      </w:r>
    </w:p>
    <w:p w:rsidR="00223A9B" w:rsidRDefault="00223A9B" w:rsidP="00664DB9">
      <w:pPr>
        <w:pStyle w:val="codelinux"/>
        <w:ind w:right="420" w:firstLine="420"/>
      </w:pPr>
      <w:r>
        <w:t xml:space="preserve">        </w:t>
      </w:r>
      <w:proofErr w:type="gramStart"/>
      <w:r>
        <w:t>memset(</w:t>
      </w:r>
      <w:proofErr w:type="gramEnd"/>
      <w:r>
        <w:t>buf, 0, 1024);</w:t>
      </w:r>
    </w:p>
    <w:p w:rsidR="00223A9B" w:rsidRDefault="00223A9B" w:rsidP="00664DB9">
      <w:pPr>
        <w:pStyle w:val="codelinux"/>
        <w:ind w:right="420" w:firstLine="420"/>
      </w:pPr>
      <w:r>
        <w:t xml:space="preserve">    }</w:t>
      </w:r>
    </w:p>
    <w:p w:rsidR="00223A9B" w:rsidRDefault="00223A9B" w:rsidP="00664DB9">
      <w:pPr>
        <w:pStyle w:val="codelinux"/>
        <w:ind w:right="420" w:firstLine="420"/>
      </w:pPr>
      <w:r>
        <w:t>}</w:t>
      </w:r>
    </w:p>
    <w:p w:rsidR="00223A9B" w:rsidRDefault="00223A9B" w:rsidP="00664DB9">
      <w:pPr>
        <w:pStyle w:val="linux0"/>
      </w:pPr>
      <w:r>
        <w:t>INFILE</w:t>
      </w:r>
      <w:r>
        <w:t>的内容是：</w:t>
      </w:r>
    </w:p>
    <w:p w:rsidR="00223A9B" w:rsidRDefault="00223A9B" w:rsidP="00664DB9">
      <w:pPr>
        <w:pStyle w:val="codelinux"/>
        <w:ind w:right="420" w:firstLine="420"/>
      </w:pPr>
      <w:r>
        <w:t>1</w:t>
      </w:r>
    </w:p>
    <w:p w:rsidR="00223A9B" w:rsidRDefault="00223A9B" w:rsidP="00664DB9">
      <w:pPr>
        <w:pStyle w:val="codelinux"/>
        <w:ind w:right="420" w:firstLine="420"/>
      </w:pPr>
      <w:r>
        <w:t>2</w:t>
      </w:r>
    </w:p>
    <w:p w:rsidR="00223A9B" w:rsidRDefault="00223A9B" w:rsidP="00664DB9">
      <w:pPr>
        <w:pStyle w:val="codelinux"/>
        <w:ind w:right="420" w:firstLine="420"/>
      </w:pPr>
      <w:r>
        <w:t>3</w:t>
      </w:r>
    </w:p>
    <w:p w:rsidR="00223A9B" w:rsidRDefault="00223A9B" w:rsidP="00664DB9">
      <w:pPr>
        <w:pStyle w:val="codelinux"/>
        <w:ind w:right="420" w:firstLine="420"/>
      </w:pPr>
      <w:r>
        <w:t>4</w:t>
      </w:r>
    </w:p>
    <w:p w:rsidR="00223A9B" w:rsidRDefault="00223A9B" w:rsidP="00664DB9">
      <w:pPr>
        <w:pStyle w:val="codelinux"/>
        <w:ind w:right="420" w:firstLine="420"/>
      </w:pPr>
      <w:r>
        <w:t>5</w:t>
      </w:r>
    </w:p>
    <w:p w:rsidR="00223A9B" w:rsidRDefault="00223A9B" w:rsidP="00664DB9">
      <w:pPr>
        <w:pStyle w:val="codelinux"/>
        <w:ind w:right="420" w:firstLine="420"/>
      </w:pPr>
      <w:r>
        <w:t>6</w:t>
      </w:r>
    </w:p>
    <w:p w:rsidR="00223A9B" w:rsidRDefault="00223A9B" w:rsidP="00664DB9">
      <w:pPr>
        <w:pStyle w:val="linux0"/>
      </w:pPr>
      <w:r>
        <w:t>上面的父子进程都会去读</w:t>
      </w:r>
      <w:r>
        <w:t>INFILE</w:t>
      </w:r>
      <w:r>
        <w:t>，如果父子进程各自维护各自的文件偏移量，那么父子进程都会打印出</w:t>
      </w:r>
      <w:r>
        <w:t>1</w:t>
      </w:r>
      <w:r>
        <w:t>到</w:t>
      </w:r>
      <w:r>
        <w:t>6</w:t>
      </w:r>
      <w:r>
        <w:t>。</w:t>
      </w:r>
    </w:p>
    <w:p w:rsidR="00223A9B" w:rsidRDefault="00223A9B" w:rsidP="00664DB9">
      <w:pPr>
        <w:pStyle w:val="linux0"/>
      </w:pPr>
      <w:r>
        <w:t>事实如何呢？输出如下：</w:t>
      </w:r>
    </w:p>
    <w:p w:rsidR="00223A9B" w:rsidRDefault="00223A9B" w:rsidP="00664DB9">
      <w:pPr>
        <w:pStyle w:val="codelinux"/>
        <w:ind w:right="420" w:firstLine="420"/>
      </w:pPr>
      <w:proofErr w:type="gramStart"/>
      <w:r>
        <w:t>manu@manu-hacks:~/code/self/c/fork$ ./</w:t>
      </w:r>
      <w:proofErr w:type="gramEnd"/>
      <w:r>
        <w:t xml:space="preserve">fork_file </w:t>
      </w:r>
    </w:p>
    <w:p w:rsidR="00223A9B" w:rsidRDefault="00223A9B" w:rsidP="00664DB9">
      <w:pPr>
        <w:pStyle w:val="codelinux"/>
        <w:ind w:right="420" w:firstLine="420"/>
      </w:pPr>
      <w:r>
        <w:t>6602: 1</w:t>
      </w:r>
    </w:p>
    <w:p w:rsidR="00223A9B" w:rsidRDefault="00223A9B" w:rsidP="00664DB9">
      <w:pPr>
        <w:pStyle w:val="codelinux"/>
        <w:ind w:right="420" w:firstLine="420"/>
      </w:pPr>
      <w:r>
        <w:t>6603: 2</w:t>
      </w:r>
    </w:p>
    <w:p w:rsidR="00223A9B" w:rsidRDefault="00223A9B" w:rsidP="00664DB9">
      <w:pPr>
        <w:pStyle w:val="codelinux"/>
        <w:ind w:right="420" w:firstLine="420"/>
      </w:pPr>
      <w:r>
        <w:t>6602: 3</w:t>
      </w:r>
    </w:p>
    <w:p w:rsidR="00223A9B" w:rsidRDefault="00223A9B" w:rsidP="00664DB9">
      <w:pPr>
        <w:pStyle w:val="codelinux"/>
        <w:ind w:right="420" w:firstLine="420"/>
      </w:pPr>
      <w:r>
        <w:t>6603: 4</w:t>
      </w:r>
    </w:p>
    <w:p w:rsidR="00223A9B" w:rsidRDefault="00223A9B" w:rsidP="00664DB9">
      <w:pPr>
        <w:pStyle w:val="codelinux"/>
        <w:ind w:right="420" w:firstLine="420"/>
      </w:pPr>
      <w:r>
        <w:t>6602: 5</w:t>
      </w:r>
    </w:p>
    <w:p w:rsidR="00223A9B" w:rsidRDefault="00223A9B" w:rsidP="00664DB9">
      <w:pPr>
        <w:pStyle w:val="codelinux"/>
        <w:ind w:right="420" w:firstLine="420"/>
      </w:pPr>
      <w:r>
        <w:t>6603: 6</w:t>
      </w:r>
    </w:p>
    <w:p w:rsidR="00223A9B" w:rsidRDefault="00223A9B" w:rsidP="00664DB9">
      <w:pPr>
        <w:pStyle w:val="linux0"/>
      </w:pPr>
      <w:r>
        <w:t>有时候打印是这样的：</w:t>
      </w:r>
    </w:p>
    <w:p w:rsidR="00223A9B" w:rsidRDefault="00223A9B" w:rsidP="00664DB9">
      <w:pPr>
        <w:pStyle w:val="linux0"/>
        <w:rPr>
          <w:rFonts w:ascii="Courier New" w:eastAsia="楷体" w:hAnsi="Courier New" w:cs="Courier New"/>
          <w:color w:val="333333"/>
          <w:kern w:val="0"/>
        </w:rPr>
      </w:pPr>
      <w:proofErr w:type="gramStart"/>
      <w:r>
        <w:rPr>
          <w:rFonts w:ascii="Courier New" w:eastAsia="楷体" w:hAnsi="Courier New" w:cs="Courier New"/>
          <w:color w:val="333333"/>
          <w:kern w:val="0"/>
        </w:rPr>
        <w:t>manu@manu-hacks:~/code/self/c/fork$ ./</w:t>
      </w:r>
      <w:proofErr w:type="gramEnd"/>
      <w:r>
        <w:rPr>
          <w:rFonts w:ascii="Courier New" w:eastAsia="楷体" w:hAnsi="Courier New" w:cs="Courier New"/>
          <w:color w:val="333333"/>
          <w:kern w:val="0"/>
        </w:rPr>
        <w:t xml:space="preserve">fork_file </w:t>
      </w:r>
    </w:p>
    <w:p w:rsidR="00223A9B" w:rsidRDefault="00223A9B" w:rsidP="00664DB9">
      <w:pPr>
        <w:pStyle w:val="codelinux"/>
        <w:ind w:right="420" w:firstLine="420"/>
      </w:pPr>
      <w:r>
        <w:t>6610: 1</w:t>
      </w:r>
    </w:p>
    <w:p w:rsidR="00223A9B" w:rsidRDefault="00223A9B" w:rsidP="00664DB9">
      <w:pPr>
        <w:pStyle w:val="codelinux"/>
        <w:ind w:right="420" w:firstLine="420"/>
      </w:pPr>
      <w:r>
        <w:t>6611: 2</w:t>
      </w:r>
    </w:p>
    <w:p w:rsidR="00223A9B" w:rsidRDefault="00223A9B" w:rsidP="00664DB9">
      <w:pPr>
        <w:pStyle w:val="codelinux"/>
        <w:ind w:right="420" w:firstLine="420"/>
      </w:pPr>
      <w:r>
        <w:t>6610: 3</w:t>
      </w:r>
    </w:p>
    <w:p w:rsidR="00223A9B" w:rsidRDefault="00223A9B" w:rsidP="00664DB9">
      <w:pPr>
        <w:pStyle w:val="codelinux"/>
        <w:ind w:right="420" w:firstLine="420"/>
      </w:pPr>
      <w:r>
        <w:t>6611: 4</w:t>
      </w:r>
    </w:p>
    <w:p w:rsidR="00223A9B" w:rsidRDefault="00223A9B" w:rsidP="00664DB9">
      <w:pPr>
        <w:pStyle w:val="codelinux"/>
        <w:ind w:right="420" w:firstLine="420"/>
      </w:pPr>
      <w:r>
        <w:t>6610: 5</w:t>
      </w:r>
    </w:p>
    <w:p w:rsidR="00223A9B" w:rsidRDefault="00223A9B" w:rsidP="00664DB9">
      <w:pPr>
        <w:pStyle w:val="codelinux"/>
        <w:ind w:right="420" w:firstLine="420"/>
      </w:pPr>
      <w:r>
        <w:t>6611: 5</w:t>
      </w:r>
    </w:p>
    <w:p w:rsidR="00223A9B" w:rsidRDefault="00223A9B" w:rsidP="00664DB9">
      <w:pPr>
        <w:pStyle w:val="codelinux"/>
        <w:ind w:right="420" w:firstLine="420"/>
      </w:pPr>
      <w:r>
        <w:t>6610: 6</w:t>
      </w:r>
    </w:p>
    <w:p w:rsidR="00223A9B" w:rsidRDefault="00223A9B" w:rsidP="00664DB9">
      <w:pPr>
        <w:pStyle w:val="linux0"/>
      </w:pPr>
      <w:r>
        <w:t>如果父子进程</w:t>
      </w:r>
      <w:proofErr w:type="gramStart"/>
      <w:r>
        <w:t>各自各自</w:t>
      </w:r>
      <w:proofErr w:type="gramEnd"/>
      <w:r>
        <w:t>的文件偏移量，那么一定是打印出两套</w:t>
      </w:r>
      <w:r>
        <w:t>1</w:t>
      </w:r>
      <w:r>
        <w:t>到</w:t>
      </w:r>
      <w:r>
        <w:t>6</w:t>
      </w:r>
      <w:r>
        <w:t>。但是事实并非如此。无论父进程还是子进程通过</w:t>
      </w:r>
      <w:r>
        <w:t>read</w:t>
      </w:r>
      <w:r>
        <w:t>导致文件偏移量后移，都会被对方获知，这表明父子进程共用了一套文件偏移量。</w:t>
      </w:r>
    </w:p>
    <w:p w:rsidR="00223A9B" w:rsidRDefault="00223A9B" w:rsidP="00664DB9">
      <w:pPr>
        <w:pStyle w:val="linux0"/>
      </w:pPr>
      <w:r>
        <w:lastRenderedPageBreak/>
        <w:t>对于第二个输出，为什么父子进程都打印</w:t>
      </w:r>
      <w:r>
        <w:t>5</w:t>
      </w:r>
      <w:r>
        <w:t>呢？这是因为我的机器是多核，父子进程同时被调度，发现当前文件偏移量是</w:t>
      </w:r>
      <w:r>
        <w:t>4*2</w:t>
      </w:r>
      <w:r>
        <w:t>，然后各自去读了第八第九字节也就是“</w:t>
      </w:r>
      <w:r>
        <w:t>5\n</w:t>
      </w:r>
      <w:r>
        <w:t>”。如果我们将程序绑定在一个核上执行，如下面执行方法，就不会出现这种现象。</w:t>
      </w:r>
    </w:p>
    <w:p w:rsidR="00223A9B" w:rsidRDefault="00223A9B">
      <w:pPr>
        <w:pStyle w:val="ab"/>
        <w:pBdr>
          <w:top w:val="single" w:sz="6" w:space="4" w:color="CCCCCC"/>
          <w:left w:val="single" w:sz="6" w:space="4" w:color="CCCCCC"/>
          <w:bottom w:val="single" w:sz="6" w:space="4" w:color="CCCCCC"/>
          <w:right w:val="single" w:sz="6" w:space="28" w:color="CCCCCC"/>
        </w:pBdr>
        <w:ind w:left="420" w:rightChars="273" w:firstLine="0"/>
        <w:rPr>
          <w:kern w:val="0"/>
          <w:sz w:val="21"/>
          <w:shd w:val="clear" w:color="auto" w:fill="auto"/>
        </w:rPr>
      </w:pPr>
      <w:proofErr w:type="gramStart"/>
      <w:r>
        <w:rPr>
          <w:kern w:val="0"/>
          <w:sz w:val="21"/>
          <w:shd w:val="clear" w:color="auto" w:fill="auto"/>
        </w:rPr>
        <w:t>taskset  -</w:t>
      </w:r>
      <w:proofErr w:type="gramEnd"/>
      <w:r>
        <w:rPr>
          <w:kern w:val="0"/>
          <w:sz w:val="21"/>
          <w:shd w:val="clear" w:color="auto" w:fill="auto"/>
        </w:rPr>
        <w:t xml:space="preserve">c 0x00 ./fork_file </w:t>
      </w:r>
    </w:p>
    <w:p w:rsidR="00223A9B" w:rsidRDefault="00223A9B" w:rsidP="00664DB9">
      <w:pPr>
        <w:pStyle w:val="linux0"/>
      </w:pPr>
      <w:r>
        <w:t>对于写文件也是一样，如果</w:t>
      </w:r>
      <w:r>
        <w:t>fork</w:t>
      </w:r>
      <w:r>
        <w:t>之前打开某文件，父子进程如果写入同一个文件描述符而又不采取任何同步的手段，因为共享文件偏移量，就会使输出相互混合，不可阅读。</w:t>
      </w:r>
    </w:p>
    <w:p w:rsidR="00223A9B" w:rsidRDefault="00223A9B" w:rsidP="00664DB9">
      <w:pPr>
        <w:pStyle w:val="linux0"/>
      </w:pPr>
      <w:r>
        <w:t>除了文件偏移量，还有文件状态标志（</w:t>
      </w:r>
      <w:r>
        <w:t>file status flags</w:t>
      </w:r>
      <w:r>
        <w:t>）。文件状态标志在</w:t>
      </w:r>
      <w:r>
        <w:t>open</w:t>
      </w:r>
      <w:r>
        <w:t>的时候设置，某些标志位可以调用</w:t>
      </w:r>
      <w:r>
        <w:t>fcntl</w:t>
      </w:r>
      <w:r>
        <w:t>函数的</w:t>
      </w:r>
      <w:r>
        <w:t>F_SETFL</w:t>
      </w:r>
      <w:r>
        <w:t>操作来改变。文件标志位分成以下三类：</w:t>
      </w:r>
    </w:p>
    <w:p w:rsidR="00223A9B" w:rsidRDefault="00223A9B" w:rsidP="00664DB9">
      <w:pPr>
        <w:pStyle w:val="linux"/>
      </w:pPr>
      <w:r>
        <w:t>获取模式</w:t>
      </w:r>
      <w:r w:rsidR="000C0DE9">
        <w:rPr>
          <w:rFonts w:hint="eastAsia"/>
        </w:rPr>
        <w:t>（</w:t>
      </w:r>
      <w:r w:rsidR="000C0DE9">
        <w:t>access mode</w:t>
      </w:r>
      <w:r w:rsidR="000C0DE9">
        <w:t>）</w:t>
      </w:r>
      <w:r w:rsidR="000C0DE9">
        <w:rPr>
          <w:rFonts w:hint="eastAsia"/>
        </w:rPr>
        <w:t>：</w:t>
      </w:r>
      <w:r>
        <w:t>简单地说就是控制文件描述符是否可读可写。这类标志位有只读（</w:t>
      </w:r>
      <w:r>
        <w:t>O_RDONLY</w:t>
      </w:r>
      <w:r>
        <w:t>），只写（</w:t>
      </w:r>
      <w:r>
        <w:t>O_WRONLY</w:t>
      </w:r>
      <w:r>
        <w:t>）和读写（</w:t>
      </w:r>
      <w:r>
        <w:t>O_RDWR</w:t>
      </w:r>
      <w:r>
        <w:t>）</w:t>
      </w:r>
      <w:r>
        <w:t>.</w:t>
      </w:r>
    </w:p>
    <w:p w:rsidR="00223A9B" w:rsidRDefault="00223A9B" w:rsidP="00664DB9">
      <w:pPr>
        <w:pStyle w:val="linux"/>
      </w:pPr>
      <w:r>
        <w:t>打开时标志：这种标志位只在打开时起作用，主要指导当打开文件时，遇到不同情况如何处理。如</w:t>
      </w:r>
      <w:r>
        <w:t>O_CREAT</w:t>
      </w:r>
      <w:r>
        <w:t>标志位，如果置位，文件不存在时，创建文件；如</w:t>
      </w:r>
      <w:r>
        <w:t>O_EXCL</w:t>
      </w:r>
      <w:r>
        <w:t>标志位，，当</w:t>
      </w:r>
      <w:r>
        <w:t>O_EXCL</w:t>
      </w:r>
      <w:r>
        <w:t>和</w:t>
      </w:r>
      <w:r>
        <w:t>O_CREAT</w:t>
      </w:r>
      <w:r>
        <w:t>同时置位，文件存在时，会返回错误</w:t>
      </w:r>
      <w:r>
        <w:t>EEXIST</w:t>
      </w:r>
      <w:r>
        <w:t>；如</w:t>
      </w:r>
      <w:r>
        <w:t>O_TRUNC</w:t>
      </w:r>
      <w:r>
        <w:t>，打开时，发现文件长度不是</w:t>
      </w:r>
      <w:r>
        <w:t>0</w:t>
      </w:r>
      <w:r>
        <w:t>，将文件截断成空文件等等。</w:t>
      </w:r>
    </w:p>
    <w:p w:rsidR="00223A9B" w:rsidRDefault="00223A9B" w:rsidP="00664DB9">
      <w:pPr>
        <w:pStyle w:val="linux"/>
      </w:pPr>
      <w:r>
        <w:t>IO</w:t>
      </w:r>
      <w:r>
        <w:t>操作模式</w:t>
      </w:r>
      <w:r w:rsidR="000C0DE9">
        <w:rPr>
          <w:rFonts w:hint="eastAsia"/>
        </w:rPr>
        <w:t>（</w:t>
      </w:r>
      <w:r w:rsidR="000C0DE9">
        <w:t>I/O operating modes</w:t>
      </w:r>
      <w:r w:rsidR="000C0DE9">
        <w:rPr>
          <w:rFonts w:hint="eastAsia"/>
        </w:rPr>
        <w:t>）：</w:t>
      </w:r>
      <w:r>
        <w:t>这些标志位是指导</w:t>
      </w:r>
      <w:r>
        <w:t>IO</w:t>
      </w:r>
      <w:r>
        <w:t>操作的。如</w:t>
      </w:r>
      <w:r>
        <w:t>O_APPEND</w:t>
      </w:r>
      <w:r>
        <w:t>标志位，总是在文件的末尾追加写入要写的数据；如</w:t>
      </w:r>
      <w:r>
        <w:t>O_NONBLOCK</w:t>
      </w:r>
      <w:r>
        <w:t>标志位，打开文件的非阻塞模式。比如</w:t>
      </w:r>
      <w:r>
        <w:t>read</w:t>
      </w:r>
      <w:r>
        <w:t>，如果当前没有可以读的内容，立刻返回失败而不是阻塞与此等待输入。</w:t>
      </w:r>
    </w:p>
    <w:p w:rsidR="00223A9B" w:rsidRDefault="00223A9B" w:rsidP="00664DB9">
      <w:pPr>
        <w:pStyle w:val="linux0"/>
      </w:pPr>
      <w:r>
        <w:t>上面三种标志位，第一类和第二类不能被</w:t>
      </w:r>
      <w:r>
        <w:t>fcntl</w:t>
      </w:r>
      <w:r>
        <w:t>修改，但是第三类可以</w:t>
      </w:r>
      <w:r>
        <w:t>open</w:t>
      </w:r>
      <w:r>
        <w:t>以后，调用</w:t>
      </w:r>
      <w:r>
        <w:t>fcntl</w:t>
      </w:r>
      <w:r>
        <w:t>函数进行修改。这些标志位，也是</w:t>
      </w:r>
      <w:r>
        <w:t>fork</w:t>
      </w:r>
      <w:r>
        <w:t>之后父子进程共享的。</w:t>
      </w:r>
    </w:p>
    <w:p w:rsidR="00223A9B" w:rsidRDefault="00223A9B" w:rsidP="00664DB9">
      <w:pPr>
        <w:pStyle w:val="linux0"/>
      </w:pPr>
      <w:r>
        <w:t>除了文件状态标志，文件描述符还有一个文件描述符标志（</w:t>
      </w:r>
      <w:r>
        <w:t>file descriptor flags</w:t>
      </w:r>
      <w:r>
        <w:t>）。目前只定义了一个标志位：</w:t>
      </w:r>
      <w:r>
        <w:t>FD_CLOSEXEC</w:t>
      </w:r>
      <w:r>
        <w:t>，这是</w:t>
      </w:r>
      <w:r>
        <w:t>close_on_exec</w:t>
      </w:r>
      <w:r w:rsidR="000D45A4">
        <w:t>标志位。细心阅读</w:t>
      </w:r>
      <w:r>
        <w:t>open</w:t>
      </w:r>
      <w:r>
        <w:t>函数手册也会发现，</w:t>
      </w:r>
      <w:r>
        <w:t>open</w:t>
      </w:r>
      <w:r>
        <w:t>有一个标志位是</w:t>
      </w:r>
      <w:r>
        <w:t>O_CLOSEXEC</w:t>
      </w:r>
      <w:r>
        <w:t>，该标志位也是设置文件描述符标志的。那么这个标志位是干什么的呢？顾名思义，就是调用</w:t>
      </w:r>
      <w:r>
        <w:t>exec</w:t>
      </w:r>
      <w:r>
        <w:t>时自动关闭这个文件。为什么需要这么个标志位呢？主要出于安全的考虑。</w:t>
      </w:r>
    </w:p>
    <w:p w:rsidR="00223A9B" w:rsidRDefault="00223A9B" w:rsidP="00234788">
      <w:pPr>
        <w:pStyle w:val="linux0"/>
      </w:pPr>
      <w:r>
        <w:lastRenderedPageBreak/>
        <w:t>对于</w:t>
      </w:r>
      <w:r>
        <w:t>fork</w:t>
      </w:r>
      <w:r>
        <w:t>之后，子进程执行</w:t>
      </w:r>
      <w:r>
        <w:t>exec</w:t>
      </w:r>
      <w:r>
        <w:t>家族的函数这种场景，</w:t>
      </w:r>
      <w:r w:rsidR="000D45A4">
        <w:t>如果</w:t>
      </w:r>
      <w:r>
        <w:t>子进程可以操作父进程打开的文件，这会带来安全的隐患</w:t>
      </w:r>
      <w:r>
        <w:rPr>
          <w:rStyle w:val="a9"/>
        </w:rPr>
        <w:footnoteReference w:id="2"/>
      </w:r>
      <w:r>
        <w:rPr>
          <w:rStyle w:val="a9"/>
        </w:rPr>
        <w:footnoteReference w:id="3"/>
      </w:r>
      <w:r>
        <w:t>。一般来讲，调用</w:t>
      </w:r>
      <w:r>
        <w:t>exec</w:t>
      </w:r>
      <w:r>
        <w:t>的子进程，完全另起炉灶，丢弃旧的程序，从父进程拷贝来的</w:t>
      </w:r>
      <w:proofErr w:type="gramStart"/>
      <w:r>
        <w:t>栈</w:t>
      </w:r>
      <w:proofErr w:type="gramEnd"/>
      <w:r>
        <w:t>，堆，数据段被新程序的相应部</w:t>
      </w:r>
      <w:r w:rsidR="00624DFD">
        <w:t>件替换，这种情况下，父进程的打开的文件描述符也应该一并关闭，但事实上</w:t>
      </w:r>
      <w:r>
        <w:t>并没有。试想如下场景，</w:t>
      </w:r>
      <w:r>
        <w:t>Webserver</w:t>
      </w:r>
      <w:r>
        <w:t>会首先以</w:t>
      </w:r>
      <w:r>
        <w:t>root</w:t>
      </w:r>
      <w:r>
        <w:t>权限启动，打开只有</w:t>
      </w:r>
      <w:r>
        <w:t>root</w:t>
      </w:r>
      <w:r>
        <w:t>权限才能打开的端口和日志等文件，再降到普通用户，</w:t>
      </w:r>
      <w:r>
        <w:t>fork</w:t>
      </w:r>
      <w:r>
        <w:t>出一些</w:t>
      </w:r>
      <w:r>
        <w:t>worker</w:t>
      </w:r>
      <w:r>
        <w:t>进程，在进程中进行解析脚本，写日志，输出结果等操作。由于子进程完全可以操作父进程打开的文件，子进程中的脚本只要继续操作这些文件描述符，就能越权操作</w:t>
      </w:r>
      <w:r>
        <w:t>root</w:t>
      </w:r>
      <w:r>
        <w:t>用户才能操作的文件。</w:t>
      </w:r>
    </w:p>
    <w:p w:rsidR="00223A9B" w:rsidRDefault="00223A9B" w:rsidP="00234788">
      <w:pPr>
        <w:pStyle w:val="linux0"/>
      </w:pPr>
      <w:r>
        <w:t>为了解决这个问题，</w:t>
      </w:r>
      <w:r>
        <w:t>Linux</w:t>
      </w:r>
      <w:r>
        <w:t>引入了</w:t>
      </w:r>
      <w:r>
        <w:t>close on exec</w:t>
      </w:r>
      <w:r>
        <w:t>机制。设置了</w:t>
      </w:r>
      <w:r>
        <w:t>FD_CLOSEXEC</w:t>
      </w:r>
      <w:r>
        <w:t>标志位的文件，在子进程调用</w:t>
      </w:r>
      <w:r>
        <w:t>exec</w:t>
      </w:r>
      <w:r>
        <w:t>家族函数时，会将相应的文件关闭。而设置该标志位的方法有两种：</w:t>
      </w:r>
    </w:p>
    <w:p w:rsidR="00223A9B" w:rsidRDefault="00223A9B" w:rsidP="00234788">
      <w:pPr>
        <w:pStyle w:val="linux"/>
      </w:pPr>
      <w:r>
        <w:t>open</w:t>
      </w:r>
      <w:r>
        <w:t>时，带上</w:t>
      </w:r>
      <w:r>
        <w:t>O_CLOSEXEC</w:t>
      </w:r>
      <w:r>
        <w:t>标志位</w:t>
      </w:r>
    </w:p>
    <w:p w:rsidR="00223A9B" w:rsidRDefault="00223A9B" w:rsidP="00234788">
      <w:pPr>
        <w:pStyle w:val="linux"/>
      </w:pPr>
      <w:r>
        <w:t>open</w:t>
      </w:r>
      <w:r>
        <w:t>时如果没设置，可以调用</w:t>
      </w:r>
      <w:r>
        <w:t>fcntl</w:t>
      </w:r>
      <w:r>
        <w:t>函数的</w:t>
      </w:r>
      <w:r>
        <w:t>F_SETFD</w:t>
      </w:r>
      <w:r>
        <w:t>操作。</w:t>
      </w:r>
    </w:p>
    <w:p w:rsidR="00223A9B" w:rsidRDefault="00223A9B" w:rsidP="00234788">
      <w:pPr>
        <w:pStyle w:val="linux0"/>
      </w:pPr>
      <w:r>
        <w:t>这两种方法中，建议使用第一种，原因是，第二种方法在某些时序条件下并不那么绝对的安全。我们考虑如下场景：</w:t>
      </w:r>
      <w:r>
        <w:t>Thread1</w:t>
      </w:r>
      <w:r>
        <w:t>还没有来得及将</w:t>
      </w:r>
      <w:r>
        <w:t>FD_CLOSEXEC</w:t>
      </w:r>
      <w:r>
        <w:t>置位，由于</w:t>
      </w:r>
      <w:r>
        <w:t>Thread2</w:t>
      </w:r>
      <w:r>
        <w:t>已经</w:t>
      </w:r>
      <w:r>
        <w:t>fork</w:t>
      </w:r>
      <w:r>
        <w:t>，这时候</w:t>
      </w:r>
      <w:r>
        <w:t>fork</w:t>
      </w:r>
      <w:r>
        <w:t>出来的子进程就不会关闭相应的文件。尽管</w:t>
      </w:r>
      <w:r>
        <w:t>Thread1</w:t>
      </w:r>
      <w:r>
        <w:t>后来调用了</w:t>
      </w:r>
      <w:r>
        <w:t>fcntl</w:t>
      </w:r>
      <w:r>
        <w:t>的</w:t>
      </w:r>
      <w:r>
        <w:t>F_SETFD</w:t>
      </w:r>
      <w:r w:rsidR="00B97B85">
        <w:t>操作，但是为时已晚</w:t>
      </w:r>
      <w:r>
        <w:t>，文件已经泄漏出去了。</w:t>
      </w:r>
    </w:p>
    <w:p w:rsidR="00223A9B" w:rsidRDefault="00D87E3C">
      <w:pPr>
        <w:ind w:firstLineChars="600" w:firstLine="1260"/>
      </w:pPr>
      <w:r>
        <w:rPr>
          <w:noProof/>
        </w:rPr>
        <w:drawing>
          <wp:inline distT="0" distB="0" distL="0" distR="0">
            <wp:extent cx="3557270" cy="2542540"/>
            <wp:effectExtent l="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57270" cy="2542540"/>
                    </a:xfrm>
                    <a:prstGeom prst="rect">
                      <a:avLst/>
                    </a:prstGeom>
                    <a:noFill/>
                    <a:ln>
                      <a:noFill/>
                    </a:ln>
                  </pic:spPr>
                </pic:pic>
              </a:graphicData>
            </a:graphic>
          </wp:inline>
        </w:drawing>
      </w:r>
    </w:p>
    <w:p w:rsidR="00223A9B" w:rsidRDefault="00223A9B" w:rsidP="00234788">
      <w:pPr>
        <w:pStyle w:val="linux0"/>
      </w:pPr>
      <w:r>
        <w:lastRenderedPageBreak/>
        <w:t>前面提到，执行</w:t>
      </w:r>
      <w:r>
        <w:t>fork</w:t>
      </w:r>
      <w:r>
        <w:t>时，子进程会获取父进程所有文件描述符的副本，但是测试结果表明，父子进程共享了文件的很多属性。这到底是怎么回事。让我们深入内核，</w:t>
      </w:r>
      <w:proofErr w:type="gramStart"/>
      <w:r>
        <w:t>一</w:t>
      </w:r>
      <w:proofErr w:type="gramEnd"/>
      <w:r>
        <w:t>探究竟。</w:t>
      </w:r>
    </w:p>
    <w:p w:rsidR="008B7C0C" w:rsidRPr="008B7C0C" w:rsidRDefault="008B7C0C" w:rsidP="008B7C0C">
      <w:pPr>
        <w:pStyle w:val="111"/>
      </w:pPr>
      <w:r>
        <w:t>5</w:t>
      </w:r>
      <w:r>
        <w:rPr>
          <w:rFonts w:hint="eastAsia"/>
        </w:rPr>
        <w:t>.</w:t>
      </w:r>
      <w:r>
        <w:t>3</w:t>
      </w:r>
      <w:r>
        <w:rPr>
          <w:rFonts w:hint="eastAsia"/>
        </w:rPr>
        <w:t>.</w:t>
      </w:r>
      <w:r>
        <w:t xml:space="preserve">3 </w:t>
      </w:r>
      <w:r>
        <w:t>文件描述符复制的内核实现</w:t>
      </w:r>
    </w:p>
    <w:p w:rsidR="00223A9B" w:rsidRDefault="00223A9B" w:rsidP="00234788">
      <w:pPr>
        <w:pStyle w:val="linux0"/>
      </w:pPr>
      <w:r>
        <w:t>在内核的进程描述符</w:t>
      </w:r>
      <w:r>
        <w:t>task_struct</w:t>
      </w:r>
      <w:r>
        <w:t>结构体中，和打开文件相关的变量如下所示：</w:t>
      </w:r>
    </w:p>
    <w:p w:rsidR="00223A9B" w:rsidRDefault="00223A9B" w:rsidP="00234788">
      <w:pPr>
        <w:pStyle w:val="codelinux"/>
        <w:ind w:right="420" w:firstLine="420"/>
      </w:pPr>
      <w:proofErr w:type="gramStart"/>
      <w:r>
        <w:t>struct</w:t>
      </w:r>
      <w:proofErr w:type="gramEnd"/>
      <w:r>
        <w:t xml:space="preserve"> task_struct {</w:t>
      </w:r>
    </w:p>
    <w:p w:rsidR="00223A9B" w:rsidRDefault="00223A9B" w:rsidP="00234788">
      <w:pPr>
        <w:pStyle w:val="codelinux"/>
        <w:ind w:right="420" w:firstLine="420"/>
      </w:pPr>
      <w:r>
        <w:tab/>
        <w:t>/* open file information */</w:t>
      </w:r>
    </w:p>
    <w:p w:rsidR="00223A9B" w:rsidRDefault="00223A9B" w:rsidP="00BF492F">
      <w:pPr>
        <w:pStyle w:val="codelinux"/>
        <w:ind w:right="420" w:firstLineChars="450" w:firstLine="945"/>
      </w:pPr>
      <w:proofErr w:type="gramStart"/>
      <w:r>
        <w:t>struct</w:t>
      </w:r>
      <w:proofErr w:type="gramEnd"/>
      <w:r>
        <w:t xml:space="preserve"> files_struct *files;  </w:t>
      </w:r>
    </w:p>
    <w:p w:rsidR="00223A9B" w:rsidRDefault="00223A9B" w:rsidP="00234788">
      <w:pPr>
        <w:pStyle w:val="codelinux"/>
        <w:ind w:right="420" w:firstLine="420"/>
      </w:pPr>
      <w:r>
        <w:t>}</w:t>
      </w:r>
    </w:p>
    <w:p w:rsidR="00223A9B" w:rsidRDefault="00223A9B" w:rsidP="00234788">
      <w:pPr>
        <w:pStyle w:val="linux0"/>
      </w:pPr>
      <w:r>
        <w:t>对于</w:t>
      </w:r>
      <w:r>
        <w:t>fork</w:t>
      </w:r>
      <w:r>
        <w:t>出的子进程而言，处理打开文件相关的流程在</w:t>
      </w:r>
      <w:r>
        <w:t>copy_files</w:t>
      </w:r>
      <w:r>
        <w:t>函数：</w:t>
      </w:r>
    </w:p>
    <w:p w:rsidR="00105743" w:rsidRDefault="00223A9B" w:rsidP="006368BA">
      <w:pPr>
        <w:pStyle w:val="codelinux"/>
        <w:ind w:rightChars="0" w:right="0" w:firstLine="420"/>
      </w:pPr>
      <w:proofErr w:type="gramStart"/>
      <w:r>
        <w:t>static</w:t>
      </w:r>
      <w:proofErr w:type="gramEnd"/>
      <w:r>
        <w:t xml:space="preserve"> int copy_files(unsigned long clone_flags, </w:t>
      </w:r>
    </w:p>
    <w:p w:rsidR="00223A9B" w:rsidRDefault="00105743" w:rsidP="006368BA">
      <w:pPr>
        <w:pStyle w:val="codelinux"/>
        <w:tabs>
          <w:tab w:val="clear" w:pos="3664"/>
          <w:tab w:val="left" w:pos="3240"/>
        </w:tabs>
        <w:ind w:rightChars="0" w:right="0" w:firstLine="420"/>
      </w:pPr>
      <w:r>
        <w:tab/>
      </w:r>
      <w:r>
        <w:tab/>
      </w:r>
      <w:r>
        <w:tab/>
      </w:r>
      <w:r>
        <w:tab/>
      </w:r>
      <w:proofErr w:type="gramStart"/>
      <w:r w:rsidR="00223A9B">
        <w:t>struct</w:t>
      </w:r>
      <w:proofErr w:type="gramEnd"/>
      <w:r w:rsidR="00223A9B">
        <w:t xml:space="preserve"> task_struct *tsk)</w:t>
      </w:r>
    </w:p>
    <w:p w:rsidR="00223A9B" w:rsidRDefault="00223A9B" w:rsidP="006368BA">
      <w:pPr>
        <w:pStyle w:val="codelinux"/>
        <w:ind w:rightChars="0" w:right="0" w:firstLine="420"/>
      </w:pPr>
      <w:r>
        <w:t>{</w:t>
      </w:r>
    </w:p>
    <w:p w:rsidR="00223A9B" w:rsidRDefault="00223A9B" w:rsidP="006368BA">
      <w:pPr>
        <w:pStyle w:val="codelinux"/>
        <w:ind w:rightChars="0" w:right="0" w:firstLine="420"/>
      </w:pPr>
      <w:r>
        <w:t xml:space="preserve">    </w:t>
      </w:r>
      <w:proofErr w:type="gramStart"/>
      <w:r>
        <w:t>struct</w:t>
      </w:r>
      <w:proofErr w:type="gramEnd"/>
      <w:r>
        <w:t xml:space="preserve"> files_struct *oldf, *newf;</w:t>
      </w:r>
    </w:p>
    <w:p w:rsidR="00223A9B" w:rsidRDefault="00223A9B" w:rsidP="006368BA">
      <w:pPr>
        <w:pStyle w:val="codelinux"/>
        <w:ind w:rightChars="0" w:right="0" w:firstLine="420"/>
      </w:pPr>
      <w:r>
        <w:t xml:space="preserve">    </w:t>
      </w:r>
      <w:proofErr w:type="gramStart"/>
      <w:r>
        <w:t>int</w:t>
      </w:r>
      <w:proofErr w:type="gramEnd"/>
      <w:r>
        <w:t xml:space="preserve"> error = 0;</w:t>
      </w:r>
    </w:p>
    <w:p w:rsidR="00223A9B" w:rsidRDefault="00223A9B" w:rsidP="006368BA">
      <w:pPr>
        <w:pStyle w:val="codelinux"/>
        <w:ind w:rightChars="0" w:right="0" w:firstLine="420"/>
      </w:pPr>
    </w:p>
    <w:p w:rsidR="00223A9B" w:rsidRDefault="00223A9B" w:rsidP="006368BA">
      <w:pPr>
        <w:pStyle w:val="codelinux"/>
        <w:ind w:rightChars="0" w:right="0" w:firstLine="420"/>
      </w:pPr>
      <w:r>
        <w:t xml:space="preserve">    </w:t>
      </w:r>
      <w:proofErr w:type="gramStart"/>
      <w:r>
        <w:t>oldf</w:t>
      </w:r>
      <w:proofErr w:type="gramEnd"/>
      <w:r>
        <w:t xml:space="preserve"> = current-&gt;files;</w:t>
      </w:r>
    </w:p>
    <w:p w:rsidR="00223A9B" w:rsidRDefault="00223A9B" w:rsidP="006368BA">
      <w:pPr>
        <w:pStyle w:val="codelinux"/>
        <w:ind w:rightChars="0" w:right="0" w:firstLine="420"/>
      </w:pPr>
      <w:r>
        <w:t xml:space="preserve">    </w:t>
      </w:r>
      <w:proofErr w:type="gramStart"/>
      <w:r>
        <w:t>if</w:t>
      </w:r>
      <w:proofErr w:type="gramEnd"/>
      <w:r>
        <w:t xml:space="preserve"> (!oldf)</w:t>
      </w:r>
    </w:p>
    <w:p w:rsidR="00223A9B" w:rsidRDefault="00223A9B" w:rsidP="006368BA">
      <w:pPr>
        <w:pStyle w:val="codelinux"/>
        <w:ind w:rightChars="0" w:right="0" w:firstLine="420"/>
      </w:pPr>
      <w:r>
        <w:t xml:space="preserve">        </w:t>
      </w:r>
      <w:proofErr w:type="gramStart"/>
      <w:r>
        <w:t>goto</w:t>
      </w:r>
      <w:proofErr w:type="gramEnd"/>
      <w:r>
        <w:t xml:space="preserve"> out;</w:t>
      </w:r>
    </w:p>
    <w:p w:rsidR="00223A9B" w:rsidRDefault="00223A9B" w:rsidP="006368BA">
      <w:pPr>
        <w:pStyle w:val="codelinux"/>
        <w:ind w:rightChars="0" w:right="0" w:firstLineChars="300" w:firstLine="630"/>
      </w:pPr>
      <w:r>
        <w:t xml:space="preserve"> /*</w:t>
      </w:r>
      <w:r>
        <w:t>创建线程和</w:t>
      </w:r>
      <w:r>
        <w:t>vfork</w:t>
      </w:r>
      <w:r>
        <w:t>，都不用复制父进程的文件描述，增加引用计数即可</w:t>
      </w:r>
      <w:r>
        <w:t>*/</w:t>
      </w:r>
    </w:p>
    <w:p w:rsidR="00223A9B" w:rsidRDefault="00223A9B" w:rsidP="006368BA">
      <w:pPr>
        <w:pStyle w:val="codelinux"/>
        <w:ind w:rightChars="0" w:right="0" w:firstLine="420"/>
      </w:pPr>
      <w:r>
        <w:t xml:space="preserve">    </w:t>
      </w:r>
      <w:proofErr w:type="gramStart"/>
      <w:r>
        <w:t>if</w:t>
      </w:r>
      <w:proofErr w:type="gramEnd"/>
      <w:r>
        <w:t xml:space="preserve"> (clone_flags &amp; CLONE_FILES) {</w:t>
      </w:r>
    </w:p>
    <w:p w:rsidR="006368BA" w:rsidRDefault="00223A9B" w:rsidP="006368BA">
      <w:pPr>
        <w:pStyle w:val="codelinux"/>
        <w:ind w:rightChars="0" w:right="0" w:firstLine="420"/>
      </w:pPr>
      <w:r>
        <w:t xml:space="preserve">        atomic_</w:t>
      </w:r>
      <w:proofErr w:type="gramStart"/>
      <w:r>
        <w:t>inc(</w:t>
      </w:r>
      <w:proofErr w:type="gramEnd"/>
      <w:r>
        <w:t>&amp;oldf-&gt;count);</w:t>
      </w:r>
    </w:p>
    <w:p w:rsidR="00223A9B" w:rsidRPr="006368BA" w:rsidRDefault="00223A9B" w:rsidP="006368BA">
      <w:pPr>
        <w:pStyle w:val="codelinux"/>
        <w:ind w:rightChars="0" w:right="0" w:firstLineChars="500" w:firstLine="1050"/>
      </w:pPr>
      <w:r>
        <w:t xml:space="preserve">  </w:t>
      </w:r>
      <w:proofErr w:type="gramStart"/>
      <w:r>
        <w:t>goto</w:t>
      </w:r>
      <w:proofErr w:type="gramEnd"/>
      <w:r>
        <w:t xml:space="preserve"> out;</w:t>
      </w:r>
    </w:p>
    <w:p w:rsidR="00223A9B" w:rsidRDefault="00223A9B" w:rsidP="00234788">
      <w:pPr>
        <w:pStyle w:val="codelinux"/>
        <w:ind w:right="420" w:firstLine="420"/>
      </w:pPr>
      <w:r>
        <w:t xml:space="preserve">    }</w:t>
      </w:r>
    </w:p>
    <w:p w:rsidR="00223A9B" w:rsidRDefault="00223A9B" w:rsidP="00234788">
      <w:pPr>
        <w:pStyle w:val="codelinux"/>
        <w:ind w:right="420" w:firstLine="420"/>
      </w:pPr>
      <w:r>
        <w:t xml:space="preserve">    /*</w:t>
      </w:r>
      <w:r>
        <w:t>对于</w:t>
      </w:r>
      <w:r>
        <w:t>fork</w:t>
      </w:r>
      <w:r>
        <w:t>而言，需要复制父进程的文件描述符</w:t>
      </w:r>
      <w:r>
        <w:t>*/</w:t>
      </w:r>
    </w:p>
    <w:p w:rsidR="00223A9B" w:rsidRDefault="00223A9B" w:rsidP="00D733CB">
      <w:pPr>
        <w:pStyle w:val="codelinux"/>
        <w:ind w:right="420" w:firstLine="420"/>
      </w:pPr>
      <w:r>
        <w:t xml:space="preserve">    </w:t>
      </w:r>
      <w:proofErr w:type="gramStart"/>
      <w:r>
        <w:t>newf</w:t>
      </w:r>
      <w:proofErr w:type="gramEnd"/>
      <w:r>
        <w:t xml:space="preserve"> = dup_fd(oldf, &amp;error);</w:t>
      </w:r>
    </w:p>
    <w:p w:rsidR="00223A9B" w:rsidRDefault="00D427C3" w:rsidP="00D733CB">
      <w:pPr>
        <w:pStyle w:val="codelinux"/>
        <w:ind w:right="420" w:firstLine="420"/>
      </w:pPr>
      <w:r>
        <w:t xml:space="preserve">  </w:t>
      </w:r>
      <w:r w:rsidR="00D733CB">
        <w:t xml:space="preserve">  </w:t>
      </w:r>
      <w:proofErr w:type="gramStart"/>
      <w:r w:rsidR="00223A9B">
        <w:t>if</w:t>
      </w:r>
      <w:proofErr w:type="gramEnd"/>
      <w:r w:rsidR="00223A9B">
        <w:t xml:space="preserve"> (!newf)</w:t>
      </w:r>
    </w:p>
    <w:p w:rsidR="00223A9B" w:rsidRDefault="00223A9B" w:rsidP="00D733CB">
      <w:pPr>
        <w:pStyle w:val="codelinux"/>
        <w:ind w:right="420" w:firstLine="420"/>
      </w:pPr>
      <w:r>
        <w:t xml:space="preserve">        </w:t>
      </w:r>
      <w:proofErr w:type="gramStart"/>
      <w:r>
        <w:t>goto</w:t>
      </w:r>
      <w:proofErr w:type="gramEnd"/>
      <w:r>
        <w:t xml:space="preserve"> out;</w:t>
      </w:r>
    </w:p>
    <w:p w:rsidR="00223A9B" w:rsidRDefault="00223A9B" w:rsidP="00D733CB">
      <w:pPr>
        <w:pStyle w:val="codelinux"/>
        <w:ind w:right="420" w:firstLine="420"/>
      </w:pPr>
    </w:p>
    <w:p w:rsidR="00223A9B" w:rsidRDefault="00223A9B" w:rsidP="00D733CB">
      <w:pPr>
        <w:pStyle w:val="codelinux"/>
        <w:ind w:right="420" w:firstLine="420"/>
      </w:pPr>
      <w:r>
        <w:t xml:space="preserve">    </w:t>
      </w:r>
      <w:proofErr w:type="gramStart"/>
      <w:r>
        <w:t>tsk</w:t>
      </w:r>
      <w:proofErr w:type="gramEnd"/>
      <w:r>
        <w:t>-&gt;files = newf;</w:t>
      </w:r>
    </w:p>
    <w:p w:rsidR="00223A9B" w:rsidRDefault="00223A9B" w:rsidP="00234788">
      <w:pPr>
        <w:pStyle w:val="codelinux"/>
        <w:ind w:right="420" w:firstLine="420"/>
      </w:pPr>
      <w:r>
        <w:t xml:space="preserve">    </w:t>
      </w:r>
      <w:proofErr w:type="gramStart"/>
      <w:r>
        <w:t>error</w:t>
      </w:r>
      <w:proofErr w:type="gramEnd"/>
      <w:r>
        <w:t xml:space="preserve"> = 0;</w:t>
      </w:r>
    </w:p>
    <w:p w:rsidR="00223A9B" w:rsidRDefault="00223A9B" w:rsidP="00234788">
      <w:pPr>
        <w:pStyle w:val="codelinux"/>
        <w:ind w:right="420" w:firstLine="420"/>
      </w:pPr>
      <w:proofErr w:type="gramStart"/>
      <w:r>
        <w:t>out</w:t>
      </w:r>
      <w:proofErr w:type="gramEnd"/>
      <w:r>
        <w:t>:</w:t>
      </w:r>
    </w:p>
    <w:p w:rsidR="00223A9B" w:rsidRDefault="00223A9B" w:rsidP="00234788">
      <w:pPr>
        <w:pStyle w:val="codelinux"/>
        <w:ind w:right="420" w:firstLine="420"/>
      </w:pPr>
      <w:r>
        <w:t xml:space="preserve">    </w:t>
      </w:r>
      <w:proofErr w:type="gramStart"/>
      <w:r>
        <w:t>return</w:t>
      </w:r>
      <w:proofErr w:type="gramEnd"/>
      <w:r>
        <w:t xml:space="preserve"> error;</w:t>
      </w:r>
    </w:p>
    <w:p w:rsidR="00223A9B" w:rsidRDefault="00223A9B" w:rsidP="00234788">
      <w:pPr>
        <w:pStyle w:val="codelinux"/>
        <w:ind w:right="420" w:firstLine="420"/>
      </w:pPr>
      <w:r>
        <w:t>}</w:t>
      </w:r>
    </w:p>
    <w:p w:rsidR="00223A9B" w:rsidRDefault="00223A9B" w:rsidP="00076E00">
      <w:pPr>
        <w:pStyle w:val="linux0"/>
      </w:pPr>
      <w:r>
        <w:t>CLONE_FILES</w:t>
      </w:r>
      <w:r>
        <w:t>标志位，用来控制是否共享父进程的文件描述符。如果该标志位置位，表示，不要费劲复制一份父进程的文件描述符了，增加引用计数，直接共用一份就可</w:t>
      </w:r>
      <w:r>
        <w:lastRenderedPageBreak/>
        <w:t>以了。对于</w:t>
      </w:r>
      <w:r>
        <w:t>vfork</w:t>
      </w:r>
      <w:r w:rsidR="001D0196">
        <w:t>函数和创建线程的</w:t>
      </w:r>
      <w:r w:rsidR="001D0196">
        <w:t>pthread</w:t>
      </w:r>
      <w:r w:rsidR="001D0196">
        <w:rPr>
          <w:rFonts w:hint="eastAsia"/>
        </w:rPr>
        <w:t>_create</w:t>
      </w:r>
      <w:r w:rsidR="00D95EAB">
        <w:t>函数</w:t>
      </w:r>
      <w:r>
        <w:t>都是如此。但是</w:t>
      </w:r>
      <w:r>
        <w:t>fork</w:t>
      </w:r>
      <w:r w:rsidR="00E74365">
        <w:t>函数</w:t>
      </w:r>
      <w:r>
        <w:t>不同，</w:t>
      </w:r>
      <w:r w:rsidR="00E74365">
        <w:t>调用</w:t>
      </w:r>
      <w:r>
        <w:t>fork</w:t>
      </w:r>
      <w:r w:rsidR="00E74365">
        <w:t>函数</w:t>
      </w:r>
      <w:r>
        <w:t>时，该标志位为</w:t>
      </w:r>
      <w:r>
        <w:t>0</w:t>
      </w:r>
      <w:r>
        <w:t>，表示需要为子进程拷贝一份父进程的文件描述符。</w:t>
      </w:r>
      <w:r w:rsidR="00E74365">
        <w:t>文件描述符的拷贝是</w:t>
      </w:r>
      <w:r w:rsidR="00866F44">
        <w:t>内核的</w:t>
      </w:r>
      <w:r w:rsidR="00E74365">
        <w:t>dup_fd</w:t>
      </w:r>
      <w:r w:rsidR="00866F44">
        <w:t>函数</w:t>
      </w:r>
      <w:r w:rsidR="00E74365">
        <w:t>完成的</w:t>
      </w:r>
    </w:p>
    <w:p w:rsidR="00E74365" w:rsidRDefault="00223A9B" w:rsidP="00234788">
      <w:pPr>
        <w:pStyle w:val="codelinux"/>
        <w:ind w:right="420" w:firstLine="420"/>
      </w:pPr>
      <w:proofErr w:type="gramStart"/>
      <w:r>
        <w:t>struct</w:t>
      </w:r>
      <w:proofErr w:type="gramEnd"/>
      <w:r>
        <w:t xml:space="preserve"> files_struct *dup_fd(struct files_struct *oldf, </w:t>
      </w:r>
    </w:p>
    <w:p w:rsidR="00223A9B" w:rsidRDefault="00E74365" w:rsidP="00E74365">
      <w:pPr>
        <w:pStyle w:val="codelinux"/>
        <w:tabs>
          <w:tab w:val="clear" w:pos="3664"/>
          <w:tab w:val="left" w:pos="3870"/>
        </w:tabs>
        <w:ind w:right="420" w:firstLine="420"/>
      </w:pPr>
      <w:r>
        <w:tab/>
      </w:r>
      <w:r>
        <w:tab/>
      </w:r>
      <w:r>
        <w:tab/>
      </w:r>
      <w:r>
        <w:tab/>
      </w:r>
      <w:proofErr w:type="gramStart"/>
      <w:r w:rsidR="00223A9B">
        <w:t>int</w:t>
      </w:r>
      <w:proofErr w:type="gramEnd"/>
      <w:r w:rsidR="00223A9B">
        <w:t xml:space="preserve"> *errorp)</w:t>
      </w:r>
    </w:p>
    <w:p w:rsidR="00223A9B" w:rsidRDefault="00223A9B" w:rsidP="00234788">
      <w:pPr>
        <w:pStyle w:val="codelinux"/>
        <w:ind w:right="420" w:firstLine="420"/>
      </w:pPr>
      <w:r>
        <w:t>{</w:t>
      </w:r>
    </w:p>
    <w:p w:rsidR="00223A9B" w:rsidRDefault="00223A9B" w:rsidP="00234788">
      <w:pPr>
        <w:pStyle w:val="codelinux"/>
        <w:ind w:right="420" w:firstLine="420"/>
      </w:pPr>
      <w:r>
        <w:tab/>
      </w:r>
      <w:proofErr w:type="gramStart"/>
      <w:r>
        <w:t>struct</w:t>
      </w:r>
      <w:proofErr w:type="gramEnd"/>
      <w:r>
        <w:t xml:space="preserve"> files_struct *newf;</w:t>
      </w:r>
    </w:p>
    <w:p w:rsidR="00223A9B" w:rsidRDefault="00223A9B" w:rsidP="00234788">
      <w:pPr>
        <w:pStyle w:val="codelinux"/>
        <w:ind w:right="420" w:firstLine="420"/>
      </w:pPr>
      <w:r>
        <w:tab/>
      </w:r>
      <w:proofErr w:type="gramStart"/>
      <w:r>
        <w:t>struct</w:t>
      </w:r>
      <w:proofErr w:type="gramEnd"/>
      <w:r>
        <w:t xml:space="preserve"> file **old_fds, **new_fds;</w:t>
      </w:r>
    </w:p>
    <w:p w:rsidR="00223A9B" w:rsidRDefault="00223A9B" w:rsidP="00234788">
      <w:pPr>
        <w:pStyle w:val="codelinux"/>
        <w:ind w:right="420" w:firstLine="420"/>
      </w:pPr>
      <w:r>
        <w:tab/>
      </w:r>
      <w:proofErr w:type="gramStart"/>
      <w:r>
        <w:t>int</w:t>
      </w:r>
      <w:proofErr w:type="gramEnd"/>
      <w:r>
        <w:t xml:space="preserve"> open_files, size, i;</w:t>
      </w:r>
    </w:p>
    <w:p w:rsidR="00223A9B" w:rsidRDefault="00223A9B" w:rsidP="00234788">
      <w:pPr>
        <w:pStyle w:val="codelinux"/>
        <w:ind w:right="420" w:firstLine="420"/>
      </w:pPr>
      <w:r>
        <w:tab/>
      </w:r>
      <w:proofErr w:type="gramStart"/>
      <w:r>
        <w:t>struct</w:t>
      </w:r>
      <w:proofErr w:type="gramEnd"/>
      <w:r>
        <w:t xml:space="preserve"> fdtable *old_fdt, *new_fdt;</w:t>
      </w:r>
    </w:p>
    <w:p w:rsidR="00223A9B" w:rsidRDefault="00223A9B" w:rsidP="00234788">
      <w:pPr>
        <w:pStyle w:val="codelinux"/>
        <w:ind w:right="420" w:firstLine="420"/>
      </w:pPr>
    </w:p>
    <w:p w:rsidR="00223A9B" w:rsidRDefault="00223A9B" w:rsidP="00234788">
      <w:pPr>
        <w:pStyle w:val="codelinux"/>
        <w:ind w:right="420" w:firstLine="420"/>
      </w:pPr>
      <w:r>
        <w:tab/>
        <w:t>*errorp = -ENOMEM;</w:t>
      </w:r>
    </w:p>
    <w:p w:rsidR="00223A9B" w:rsidRDefault="00223A9B" w:rsidP="00234788">
      <w:pPr>
        <w:pStyle w:val="codelinux"/>
        <w:ind w:right="420" w:firstLine="420"/>
      </w:pPr>
      <w:r>
        <w:tab/>
      </w:r>
      <w:proofErr w:type="gramStart"/>
      <w:r>
        <w:t>newf</w:t>
      </w:r>
      <w:proofErr w:type="gramEnd"/>
      <w:r>
        <w:t xml:space="preserve"> = kmem_cache_alloc(files_cachep, GFP_KERNEL);</w:t>
      </w:r>
    </w:p>
    <w:p w:rsidR="00223A9B" w:rsidRDefault="00223A9B" w:rsidP="00234788">
      <w:pPr>
        <w:pStyle w:val="codelinux"/>
        <w:ind w:right="420" w:firstLine="420"/>
      </w:pPr>
      <w:r>
        <w:tab/>
      </w:r>
      <w:proofErr w:type="gramStart"/>
      <w:r>
        <w:t>if</w:t>
      </w:r>
      <w:proofErr w:type="gramEnd"/>
      <w:r>
        <w:t xml:space="preserve"> (!newf)</w:t>
      </w:r>
    </w:p>
    <w:p w:rsidR="00223A9B" w:rsidRDefault="00223A9B" w:rsidP="00234788">
      <w:pPr>
        <w:pStyle w:val="codelinux"/>
        <w:ind w:right="420" w:firstLine="420"/>
      </w:pPr>
      <w:r>
        <w:tab/>
      </w:r>
      <w:r>
        <w:tab/>
      </w:r>
      <w:proofErr w:type="gramStart"/>
      <w:r>
        <w:t>goto</w:t>
      </w:r>
      <w:proofErr w:type="gramEnd"/>
      <w:r>
        <w:t xml:space="preserve"> out;</w:t>
      </w:r>
    </w:p>
    <w:p w:rsidR="00223A9B" w:rsidRDefault="00223A9B" w:rsidP="00234788">
      <w:pPr>
        <w:pStyle w:val="linux0"/>
      </w:pPr>
      <w:r>
        <w:t>dup_fd</w:t>
      </w:r>
      <w:r w:rsidR="007658E8">
        <w:t>函数</w:t>
      </w:r>
      <w:r>
        <w:t>上来就分配了一个</w:t>
      </w:r>
      <w:r>
        <w:t>file_struct</w:t>
      </w:r>
      <w:r>
        <w:t>结构体。然后做了一些赋值操作。这个结构体</w:t>
      </w:r>
      <w:r w:rsidR="003877A7">
        <w:t>是进程描述符与打开文件相关的数据结构</w:t>
      </w:r>
      <w:r w:rsidR="003877A7">
        <w:rPr>
          <w:rFonts w:hint="eastAsia"/>
        </w:rPr>
        <w:t>，</w:t>
      </w:r>
      <w:r>
        <w:t>定义如下：</w:t>
      </w:r>
    </w:p>
    <w:p w:rsidR="00223A9B" w:rsidRPr="006C5D3E" w:rsidRDefault="00223A9B" w:rsidP="00EA19E2">
      <w:pPr>
        <w:pStyle w:val="codelinux"/>
        <w:ind w:right="420" w:firstLine="420"/>
        <w:rPr>
          <w:rFonts w:hint="eastAsia"/>
        </w:rPr>
      </w:pPr>
      <w:proofErr w:type="gramStart"/>
      <w:r w:rsidRPr="006C5D3E">
        <w:t>struct</w:t>
      </w:r>
      <w:proofErr w:type="gramEnd"/>
      <w:r w:rsidRPr="006C5D3E">
        <w:t xml:space="preserve"> files_struct {</w:t>
      </w:r>
    </w:p>
    <w:p w:rsidR="00223A9B" w:rsidRPr="006C5D3E" w:rsidRDefault="00223A9B" w:rsidP="006C5D3E">
      <w:pPr>
        <w:pStyle w:val="codelinux"/>
        <w:ind w:right="420" w:firstLine="420"/>
      </w:pPr>
      <w:r w:rsidRPr="006C5D3E">
        <w:tab/>
      </w:r>
      <w:proofErr w:type="gramStart"/>
      <w:r w:rsidRPr="006C5D3E">
        <w:t>atomic_t</w:t>
      </w:r>
      <w:proofErr w:type="gramEnd"/>
      <w:r w:rsidRPr="006C5D3E">
        <w:t xml:space="preserve"> count;</w:t>
      </w:r>
    </w:p>
    <w:p w:rsidR="00223A9B" w:rsidRPr="006C5D3E" w:rsidRDefault="00223A9B" w:rsidP="006C5D3E">
      <w:pPr>
        <w:pStyle w:val="codelinux"/>
        <w:ind w:right="420" w:firstLine="420"/>
      </w:pPr>
      <w:r w:rsidRPr="006C5D3E">
        <w:tab/>
      </w:r>
      <w:proofErr w:type="gramStart"/>
      <w:r w:rsidRPr="006C5D3E">
        <w:t>struct</w:t>
      </w:r>
      <w:proofErr w:type="gramEnd"/>
      <w:r w:rsidRPr="006C5D3E">
        <w:t xml:space="preserve"> fdtable __rcu *fdt;</w:t>
      </w:r>
    </w:p>
    <w:p w:rsidR="00223A9B" w:rsidRPr="006C5D3E" w:rsidRDefault="00223A9B" w:rsidP="006C5D3E">
      <w:pPr>
        <w:pStyle w:val="codelinux"/>
        <w:ind w:right="420" w:firstLine="420"/>
      </w:pPr>
      <w:r w:rsidRPr="006C5D3E">
        <w:tab/>
      </w:r>
      <w:proofErr w:type="gramStart"/>
      <w:r w:rsidRPr="006C5D3E">
        <w:t>struct</w:t>
      </w:r>
      <w:proofErr w:type="gramEnd"/>
      <w:r w:rsidRPr="006C5D3E">
        <w:t xml:space="preserve"> fdtable fdtab;</w:t>
      </w:r>
    </w:p>
    <w:p w:rsidR="00223A9B" w:rsidRPr="006C5D3E" w:rsidRDefault="00223A9B" w:rsidP="006C5D3E">
      <w:pPr>
        <w:pStyle w:val="codelinux"/>
        <w:ind w:right="420" w:firstLine="420"/>
      </w:pPr>
      <w:r w:rsidRPr="006C5D3E">
        <w:t xml:space="preserve">  /*</w:t>
      </w:r>
    </w:p>
    <w:p w:rsidR="00223A9B" w:rsidRPr="006C5D3E" w:rsidRDefault="00223A9B" w:rsidP="006C5D3E">
      <w:pPr>
        <w:pStyle w:val="codelinux"/>
        <w:ind w:right="420" w:firstLine="420"/>
      </w:pPr>
      <w:r w:rsidRPr="006C5D3E">
        <w:t xml:space="preserve">   * written part on a separate cache line in SMP</w:t>
      </w:r>
    </w:p>
    <w:p w:rsidR="00223A9B" w:rsidRPr="006C5D3E" w:rsidRDefault="00223A9B" w:rsidP="006C5D3E">
      <w:pPr>
        <w:pStyle w:val="codelinux"/>
        <w:ind w:right="420" w:firstLine="420"/>
      </w:pPr>
      <w:r w:rsidRPr="006C5D3E">
        <w:t xml:space="preserve">   */</w:t>
      </w:r>
    </w:p>
    <w:p w:rsidR="00223A9B" w:rsidRDefault="00223A9B" w:rsidP="00234788">
      <w:pPr>
        <w:pStyle w:val="codelinux"/>
        <w:ind w:right="420" w:firstLine="420"/>
      </w:pPr>
      <w:r>
        <w:tab/>
        <w:t>spinlock_t file_lock ____cacheline_aligned_in_smp;</w:t>
      </w:r>
    </w:p>
    <w:p w:rsidR="00223A9B" w:rsidRDefault="00223A9B" w:rsidP="00234788">
      <w:pPr>
        <w:pStyle w:val="codelinux"/>
        <w:ind w:right="420" w:firstLine="420"/>
      </w:pPr>
      <w:r>
        <w:tab/>
      </w:r>
      <w:proofErr w:type="gramStart"/>
      <w:r>
        <w:t>int</w:t>
      </w:r>
      <w:proofErr w:type="gramEnd"/>
      <w:r>
        <w:t xml:space="preserve"> next_fd;</w:t>
      </w:r>
    </w:p>
    <w:p w:rsidR="00223A9B" w:rsidRDefault="00223A9B" w:rsidP="00234788">
      <w:pPr>
        <w:pStyle w:val="codelinux"/>
        <w:ind w:right="420" w:firstLine="420"/>
      </w:pPr>
      <w:r>
        <w:tab/>
      </w:r>
      <w:proofErr w:type="gramStart"/>
      <w:r>
        <w:t>struct</w:t>
      </w:r>
      <w:proofErr w:type="gramEnd"/>
      <w:r>
        <w:t xml:space="preserve"> embedded_fd_set close_on_exec_init;</w:t>
      </w:r>
    </w:p>
    <w:p w:rsidR="00223A9B" w:rsidRDefault="00223A9B" w:rsidP="00234788">
      <w:pPr>
        <w:pStyle w:val="codelinux"/>
        <w:ind w:right="420" w:firstLine="420"/>
      </w:pPr>
      <w:r>
        <w:tab/>
      </w:r>
      <w:proofErr w:type="gramStart"/>
      <w:r>
        <w:t>struct</w:t>
      </w:r>
      <w:proofErr w:type="gramEnd"/>
      <w:r>
        <w:t xml:space="preserve"> embedded_fd_set open_fds_init;</w:t>
      </w:r>
    </w:p>
    <w:p w:rsidR="00223A9B" w:rsidRDefault="00223A9B" w:rsidP="00234788">
      <w:pPr>
        <w:pStyle w:val="codelinux"/>
        <w:ind w:right="420" w:firstLine="420"/>
      </w:pPr>
      <w:r>
        <w:tab/>
      </w:r>
      <w:proofErr w:type="gramStart"/>
      <w:r>
        <w:t>struct</w:t>
      </w:r>
      <w:proofErr w:type="gramEnd"/>
      <w:r>
        <w:t xml:space="preserve"> file __rcu * fd_array[NR_OPEN_DEFAULT];</w:t>
      </w:r>
    </w:p>
    <w:p w:rsidR="00223A9B" w:rsidRDefault="00223A9B" w:rsidP="00234788">
      <w:pPr>
        <w:pStyle w:val="codelinux"/>
        <w:ind w:right="420" w:firstLine="420"/>
      </w:pPr>
      <w:r>
        <w:t>};</w:t>
      </w:r>
    </w:p>
    <w:p w:rsidR="00223A9B" w:rsidRDefault="00223A9B" w:rsidP="00234788">
      <w:pPr>
        <w:pStyle w:val="codelinux"/>
        <w:ind w:right="420" w:firstLine="420"/>
      </w:pPr>
    </w:p>
    <w:p w:rsidR="00A658A4" w:rsidRDefault="00223A9B" w:rsidP="00234788">
      <w:pPr>
        <w:pStyle w:val="codelinux"/>
        <w:ind w:right="420" w:firstLine="420"/>
      </w:pPr>
      <w:proofErr w:type="gramStart"/>
      <w:r>
        <w:t>struct</w:t>
      </w:r>
      <w:proofErr w:type="gramEnd"/>
      <w:r>
        <w:t xml:space="preserve"> </w:t>
      </w:r>
      <w:r w:rsidR="00C25078">
        <w:t>fdtable</w:t>
      </w:r>
    </w:p>
    <w:p w:rsidR="00223A9B" w:rsidRDefault="00223A9B" w:rsidP="00234788">
      <w:pPr>
        <w:pStyle w:val="codelinux"/>
        <w:ind w:right="420" w:firstLine="420"/>
      </w:pPr>
      <w:r>
        <w:t>{</w:t>
      </w:r>
    </w:p>
    <w:p w:rsidR="00223A9B" w:rsidRDefault="00223A9B" w:rsidP="00234788">
      <w:pPr>
        <w:pStyle w:val="codelinux"/>
        <w:ind w:right="420" w:firstLine="420"/>
      </w:pPr>
      <w:r>
        <w:tab/>
      </w:r>
      <w:proofErr w:type="gramStart"/>
      <w:r>
        <w:t>unsigned</w:t>
      </w:r>
      <w:proofErr w:type="gramEnd"/>
      <w:r>
        <w:t xml:space="preserve"> int max_fds;</w:t>
      </w:r>
    </w:p>
    <w:p w:rsidR="00223A9B" w:rsidRDefault="00223A9B" w:rsidP="00234788">
      <w:pPr>
        <w:pStyle w:val="codelinux"/>
        <w:ind w:right="420" w:firstLine="420"/>
      </w:pPr>
      <w:r>
        <w:tab/>
      </w:r>
      <w:proofErr w:type="gramStart"/>
      <w:r>
        <w:t>struct</w:t>
      </w:r>
      <w:proofErr w:type="gramEnd"/>
      <w:r>
        <w:t xml:space="preserve"> file __rcu **fd;      /* current fd array */</w:t>
      </w:r>
    </w:p>
    <w:p w:rsidR="00223A9B" w:rsidRDefault="00223A9B" w:rsidP="00234788">
      <w:pPr>
        <w:pStyle w:val="codelinux"/>
        <w:ind w:right="420" w:firstLine="420"/>
      </w:pPr>
      <w:r>
        <w:tab/>
        <w:t>fd_set *close_on_exec;</w:t>
      </w:r>
    </w:p>
    <w:p w:rsidR="00223A9B" w:rsidRDefault="00223A9B" w:rsidP="00234788">
      <w:pPr>
        <w:pStyle w:val="codelinux"/>
        <w:ind w:right="420" w:firstLine="420"/>
      </w:pPr>
      <w:r>
        <w:tab/>
        <w:t>fd_set *open_fds;</w:t>
      </w:r>
    </w:p>
    <w:p w:rsidR="00223A9B" w:rsidRDefault="00223A9B" w:rsidP="00234788">
      <w:pPr>
        <w:pStyle w:val="codelinux"/>
        <w:ind w:right="420" w:firstLine="420"/>
      </w:pPr>
      <w:r>
        <w:tab/>
      </w:r>
      <w:proofErr w:type="gramStart"/>
      <w:r>
        <w:t>struct</w:t>
      </w:r>
      <w:proofErr w:type="gramEnd"/>
      <w:r>
        <w:t xml:space="preserve"> rcu_head rcu;</w:t>
      </w:r>
    </w:p>
    <w:p w:rsidR="00223A9B" w:rsidRDefault="00223A9B" w:rsidP="00234788">
      <w:pPr>
        <w:pStyle w:val="codelinux"/>
        <w:ind w:right="420" w:firstLine="420"/>
      </w:pPr>
      <w:r>
        <w:tab/>
      </w:r>
      <w:proofErr w:type="gramStart"/>
      <w:r>
        <w:t>struct</w:t>
      </w:r>
      <w:proofErr w:type="gramEnd"/>
      <w:r>
        <w:t xml:space="preserve"> fdtable *next;</w:t>
      </w:r>
    </w:p>
    <w:p w:rsidR="00223A9B" w:rsidRDefault="00223A9B" w:rsidP="00234788">
      <w:pPr>
        <w:pStyle w:val="codelinux"/>
        <w:ind w:right="420" w:firstLine="420"/>
      </w:pPr>
      <w:r>
        <w:t>};</w:t>
      </w:r>
    </w:p>
    <w:p w:rsidR="00223A9B" w:rsidRDefault="00223A9B" w:rsidP="00234788">
      <w:pPr>
        <w:pStyle w:val="codelinux"/>
        <w:ind w:right="420" w:firstLine="420"/>
      </w:pPr>
      <w:proofErr w:type="gramStart"/>
      <w:r>
        <w:t>struct</w:t>
      </w:r>
      <w:proofErr w:type="gramEnd"/>
      <w:r>
        <w:t xml:space="preserve"> embedded_fd_set {</w:t>
      </w:r>
    </w:p>
    <w:p w:rsidR="00223A9B" w:rsidRDefault="00223A9B" w:rsidP="00234788">
      <w:pPr>
        <w:pStyle w:val="codelinux"/>
        <w:ind w:right="420" w:firstLine="420"/>
      </w:pPr>
      <w:r>
        <w:lastRenderedPageBreak/>
        <w:tab/>
      </w:r>
      <w:proofErr w:type="gramStart"/>
      <w:r>
        <w:t>unsigned</w:t>
      </w:r>
      <w:proofErr w:type="gramEnd"/>
      <w:r>
        <w:t xml:space="preserve"> long fds_bits[1];</w:t>
      </w:r>
    </w:p>
    <w:p w:rsidR="00223A9B" w:rsidRDefault="00223A9B" w:rsidP="00234788">
      <w:pPr>
        <w:pStyle w:val="codelinux"/>
        <w:ind w:right="420" w:firstLine="420"/>
      </w:pPr>
      <w:r>
        <w:t>};</w:t>
      </w:r>
    </w:p>
    <w:p w:rsidR="00223A9B" w:rsidRDefault="00223A9B" w:rsidP="00234788">
      <w:pPr>
        <w:pStyle w:val="linux0"/>
      </w:pPr>
      <w:r>
        <w:rPr>
          <w:rFonts w:hint="eastAsia"/>
        </w:rPr>
        <w:t>这个</w:t>
      </w:r>
      <w:r>
        <w:rPr>
          <w:rFonts w:hint="eastAsia"/>
        </w:rPr>
        <w:t>fil</w:t>
      </w:r>
      <w:r>
        <w:t>e_struct</w:t>
      </w:r>
      <w:r>
        <w:rPr>
          <w:rFonts w:hint="eastAsia"/>
        </w:rPr>
        <w:t>就是</w:t>
      </w:r>
      <w:r>
        <w:t>管理进程打开文件的</w:t>
      </w:r>
      <w:r>
        <w:rPr>
          <w:rFonts w:hint="eastAsia"/>
        </w:rPr>
        <w:t>结构体</w:t>
      </w:r>
      <w:r>
        <w:t>，</w:t>
      </w:r>
      <w:r>
        <w:rPr>
          <w:rFonts w:hint="eastAsia"/>
        </w:rPr>
        <w:t>每一个</w:t>
      </w:r>
      <w:r>
        <w:t>打开的文件都会</w:t>
      </w:r>
      <w:r>
        <w:rPr>
          <w:rFonts w:hint="eastAsia"/>
        </w:rPr>
        <w:t>记录</w:t>
      </w:r>
      <w:r>
        <w:t>在这个</w:t>
      </w:r>
      <w:r>
        <w:rPr>
          <w:rFonts w:hint="eastAsia"/>
        </w:rPr>
        <w:t>结构体</w:t>
      </w:r>
      <w:r>
        <w:t>中。</w:t>
      </w:r>
    </w:p>
    <w:p w:rsidR="00287F16" w:rsidRDefault="00D87E3C" w:rsidP="00234788">
      <w:pPr>
        <w:pStyle w:val="linux0"/>
        <w:rPr>
          <w:kern w:val="0"/>
        </w:rPr>
      </w:pPr>
      <w:r>
        <w:rPr>
          <w:noProof/>
        </w:rPr>
        <w:drawing>
          <wp:inline distT="0" distB="0" distL="0" distR="0">
            <wp:extent cx="4742815" cy="3803015"/>
            <wp:effectExtent l="0" t="0" r="0" b="6985"/>
            <wp:docPr id="1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42815" cy="3803015"/>
                    </a:xfrm>
                    <a:prstGeom prst="rect">
                      <a:avLst/>
                    </a:prstGeom>
                    <a:noFill/>
                    <a:ln>
                      <a:noFill/>
                    </a:ln>
                  </pic:spPr>
                </pic:pic>
              </a:graphicData>
            </a:graphic>
          </wp:inline>
        </w:drawing>
      </w:r>
    </w:p>
    <w:p w:rsidR="00223A9B" w:rsidRDefault="00287F16" w:rsidP="00234788">
      <w:pPr>
        <w:pStyle w:val="linux0"/>
      </w:pPr>
      <w:r>
        <w:t>初看之下</w:t>
      </w:r>
      <w:r w:rsidR="00223A9B">
        <w:rPr>
          <w:rFonts w:hint="eastAsia"/>
        </w:rPr>
        <w:t>struct</w:t>
      </w:r>
      <w:r w:rsidR="00223A9B">
        <w:t xml:space="preserve"> fdtable</w:t>
      </w:r>
      <w:r w:rsidR="00223A9B">
        <w:rPr>
          <w:rFonts w:hint="eastAsia"/>
        </w:rPr>
        <w:t>的</w:t>
      </w:r>
      <w:r w:rsidR="00223A9B">
        <w:t>内容</w:t>
      </w:r>
      <w:r w:rsidR="00223A9B">
        <w:rPr>
          <w:rFonts w:hint="eastAsia"/>
        </w:rPr>
        <w:t>和</w:t>
      </w:r>
      <w:r w:rsidR="00223A9B">
        <w:t>struct files_struct</w:t>
      </w:r>
      <w:r w:rsidR="00223A9B">
        <w:rPr>
          <w:rFonts w:hint="eastAsia"/>
        </w:rPr>
        <w:t>的</w:t>
      </w:r>
      <w:r w:rsidR="00223A9B">
        <w:t>内容颇多重复，如</w:t>
      </w:r>
      <w:r w:rsidR="00223A9B">
        <w:t>exec</w:t>
      </w:r>
      <w:r w:rsidR="00223A9B">
        <w:rPr>
          <w:rFonts w:hint="eastAsia"/>
        </w:rPr>
        <w:t>时</w:t>
      </w:r>
      <w:r w:rsidR="00223A9B">
        <w:t>关闭的文件描述</w:t>
      </w:r>
      <w:r w:rsidR="00223A9B">
        <w:rPr>
          <w:rFonts w:hint="eastAsia"/>
        </w:rPr>
        <w:t>符</w:t>
      </w:r>
      <w:r w:rsidR="00223A9B">
        <w:t>位图和打开文件描述符位图及</w:t>
      </w:r>
      <w:r w:rsidR="00223A9B">
        <w:t>file</w:t>
      </w:r>
      <w:r w:rsidR="00223A9B">
        <w:t>指针数组。</w:t>
      </w:r>
      <w:r w:rsidR="00223A9B">
        <w:rPr>
          <w:rFonts w:hint="eastAsia"/>
        </w:rPr>
        <w:t>事实上</w:t>
      </w:r>
      <w:r w:rsidR="00223A9B">
        <w:t>并非如此。</w:t>
      </w:r>
      <w:r w:rsidR="00223A9B">
        <w:t>struct files_struct</w:t>
      </w:r>
      <w:r w:rsidR="00223A9B">
        <w:rPr>
          <w:rFonts w:hint="eastAsia"/>
        </w:rPr>
        <w:t>中</w:t>
      </w:r>
      <w:r w:rsidR="00223A9B">
        <w:t>的成员是</w:t>
      </w:r>
      <w:r>
        <w:t>相应</w:t>
      </w:r>
      <w:r w:rsidR="00223A9B">
        <w:t>数据结构的实例，而</w:t>
      </w:r>
      <w:r w:rsidR="00223A9B">
        <w:t>struct fdtable</w:t>
      </w:r>
      <w:r w:rsidR="00223A9B">
        <w:rPr>
          <w:rFonts w:hint="eastAsia"/>
        </w:rPr>
        <w:t>中</w:t>
      </w:r>
      <w:r w:rsidR="00223A9B">
        <w:t>的</w:t>
      </w:r>
      <w:r w:rsidR="00223A9B">
        <w:rPr>
          <w:rFonts w:hint="eastAsia"/>
        </w:rPr>
        <w:t>成员</w:t>
      </w:r>
      <w:r w:rsidR="00223A9B">
        <w:t>是相应的指针。</w:t>
      </w:r>
      <w:r>
        <w:rPr>
          <w:rFonts w:hint="eastAsia"/>
        </w:rPr>
        <w:t>在初始化时</w:t>
      </w:r>
      <w:r w:rsidR="00E81A58">
        <w:rPr>
          <w:rFonts w:hint="eastAsia"/>
        </w:rPr>
        <w:t>，执行如下步骤</w:t>
      </w:r>
    </w:p>
    <w:p w:rsidR="00287F16" w:rsidRDefault="00287F16" w:rsidP="00287F16">
      <w:pPr>
        <w:pStyle w:val="linux0"/>
        <w:numPr>
          <w:ilvl w:val="0"/>
          <w:numId w:val="25"/>
        </w:numPr>
        <w:ind w:firstLineChars="0"/>
      </w:pPr>
      <w:r>
        <w:rPr>
          <w:rFonts w:hint="eastAsia"/>
        </w:rPr>
        <w:t>fdtable</w:t>
      </w:r>
      <w:r>
        <w:rPr>
          <w:rFonts w:hint="eastAsia"/>
        </w:rPr>
        <w:t>结构体中的</w:t>
      </w:r>
      <w:r>
        <w:rPr>
          <w:rFonts w:hint="eastAsia"/>
        </w:rPr>
        <w:t>fd</w:t>
      </w:r>
      <w:r>
        <w:rPr>
          <w:rFonts w:hint="eastAsia"/>
        </w:rPr>
        <w:t>指针指向一个</w:t>
      </w:r>
      <w:r>
        <w:rPr>
          <w:rFonts w:hint="eastAsia"/>
        </w:rPr>
        <w:t>file</w:t>
      </w:r>
      <w:r>
        <w:t>_</w:t>
      </w:r>
      <w:r>
        <w:rPr>
          <w:rFonts w:hint="eastAsia"/>
        </w:rPr>
        <w:t>struct</w:t>
      </w:r>
      <w:r>
        <w:rPr>
          <w:rFonts w:hint="eastAsia"/>
        </w:rPr>
        <w:t>结构体中的</w:t>
      </w:r>
      <w:r>
        <w:rPr>
          <w:rFonts w:hint="eastAsia"/>
        </w:rPr>
        <w:t>fd</w:t>
      </w:r>
      <w:r>
        <w:t>_array</w:t>
      </w:r>
      <w:r>
        <w:t>成员变量</w:t>
      </w:r>
      <w:r>
        <w:rPr>
          <w:rFonts w:hint="eastAsia"/>
        </w:rPr>
        <w:t>，</w:t>
      </w:r>
      <w:r>
        <w:t>该成员变量是指针数组</w:t>
      </w:r>
      <w:r w:rsidR="000852F9">
        <w:rPr>
          <w:rFonts w:hint="eastAsia"/>
        </w:rPr>
        <w:t>，每一个指针都可以指向一个</w:t>
      </w:r>
      <w:r w:rsidR="000852F9">
        <w:rPr>
          <w:rFonts w:hint="eastAsia"/>
        </w:rPr>
        <w:t>struct</w:t>
      </w:r>
      <w:r w:rsidR="000852F9">
        <w:t xml:space="preserve"> file</w:t>
      </w:r>
      <w:r w:rsidR="000852F9">
        <w:t>结构体</w:t>
      </w:r>
    </w:p>
    <w:p w:rsidR="00287F16" w:rsidRDefault="00287F16" w:rsidP="00287F16">
      <w:pPr>
        <w:pStyle w:val="linux0"/>
        <w:numPr>
          <w:ilvl w:val="0"/>
          <w:numId w:val="25"/>
        </w:numPr>
        <w:ind w:firstLineChars="0"/>
      </w:pPr>
      <w:r>
        <w:t>fdtable</w:t>
      </w:r>
      <w:r>
        <w:t>结构体中的</w:t>
      </w:r>
      <w:r>
        <w:t>open_fds</w:t>
      </w:r>
      <w:r>
        <w:t>指针指向</w:t>
      </w:r>
      <w:r>
        <w:t>file_struct</w:t>
      </w:r>
      <w:r>
        <w:t>结构体中的</w:t>
      </w:r>
      <w:r>
        <w:t>open_fd_init</w:t>
      </w:r>
      <w:r>
        <w:t>成员变量</w:t>
      </w:r>
      <w:r w:rsidR="000852F9">
        <w:rPr>
          <w:rFonts w:hint="eastAsia"/>
        </w:rPr>
        <w:t>，该成员变量是个位图，每一个</w:t>
      </w:r>
      <w:r w:rsidR="000852F9">
        <w:rPr>
          <w:rFonts w:hint="eastAsia"/>
        </w:rPr>
        <w:t>bit</w:t>
      </w:r>
      <w:r w:rsidR="000852F9">
        <w:rPr>
          <w:rFonts w:hint="eastAsia"/>
        </w:rPr>
        <w:t>来表示对应位置的文件描述符是否已经分配出去。</w:t>
      </w:r>
    </w:p>
    <w:p w:rsidR="000852F9" w:rsidRDefault="000852F9" w:rsidP="00287F16">
      <w:pPr>
        <w:pStyle w:val="linux0"/>
        <w:numPr>
          <w:ilvl w:val="0"/>
          <w:numId w:val="25"/>
        </w:numPr>
        <w:ind w:firstLineChars="0"/>
      </w:pPr>
      <w:r>
        <w:t>fdtable</w:t>
      </w:r>
      <w:r>
        <w:t>结构体中的</w:t>
      </w:r>
      <w:r>
        <w:t>close</w:t>
      </w:r>
      <w:r>
        <w:rPr>
          <w:rFonts w:hint="eastAsia"/>
        </w:rPr>
        <w:t>_on_exec</w:t>
      </w:r>
      <w:r>
        <w:rPr>
          <w:rFonts w:hint="eastAsia"/>
        </w:rPr>
        <w:t>指针指向</w:t>
      </w:r>
      <w:r>
        <w:rPr>
          <w:rFonts w:hint="eastAsia"/>
        </w:rPr>
        <w:t>file</w:t>
      </w:r>
      <w:r>
        <w:t>_struct</w:t>
      </w:r>
      <w:r>
        <w:t>结构体中的</w:t>
      </w:r>
      <w:r>
        <w:t>close_on_exec_init</w:t>
      </w:r>
      <w:r>
        <w:t>成员变量</w:t>
      </w:r>
      <w:r>
        <w:rPr>
          <w:rFonts w:hint="eastAsia"/>
        </w:rPr>
        <w:t>，</w:t>
      </w:r>
      <w:r>
        <w:t>该成员变量</w:t>
      </w:r>
      <w:r>
        <w:rPr>
          <w:rFonts w:hint="eastAsia"/>
        </w:rPr>
        <w:t>也是一个位图，每一</w:t>
      </w:r>
      <w:r>
        <w:rPr>
          <w:rFonts w:hint="eastAsia"/>
        </w:rPr>
        <w:t>bit</w:t>
      </w:r>
      <w:r>
        <w:rPr>
          <w:rFonts w:hint="eastAsia"/>
        </w:rPr>
        <w:t>记录对应位置的文件描述符执行</w:t>
      </w:r>
      <w:r>
        <w:rPr>
          <w:rFonts w:hint="eastAsia"/>
        </w:rPr>
        <w:t>exec</w:t>
      </w:r>
      <w:r>
        <w:rPr>
          <w:rFonts w:hint="eastAsia"/>
        </w:rPr>
        <w:t>时，是否需要关闭该文件描述符。</w:t>
      </w:r>
    </w:p>
    <w:p w:rsidR="008B7C0C" w:rsidRDefault="002B7DBB" w:rsidP="002B6587">
      <w:pPr>
        <w:pStyle w:val="linux0"/>
      </w:pPr>
      <w:r>
        <w:rPr>
          <w:rFonts w:hint="eastAsia"/>
        </w:rPr>
        <w:lastRenderedPageBreak/>
        <w:t>Linux</w:t>
      </w:r>
      <w:r>
        <w:t>系统假设</w:t>
      </w:r>
      <w:r w:rsidR="002B6587" w:rsidRPr="002B6587">
        <w:t>，大多数情况下，进程打开的文件数不会太多</w:t>
      </w:r>
      <w:r w:rsidR="002B6587">
        <w:rPr>
          <w:rFonts w:hint="eastAsia"/>
        </w:rPr>
        <w:t>。</w:t>
      </w:r>
      <w:r>
        <w:t>L</w:t>
      </w:r>
      <w:r>
        <w:rPr>
          <w:rFonts w:hint="eastAsia"/>
        </w:rPr>
        <w:t>inux</w:t>
      </w:r>
      <w:r>
        <w:rPr>
          <w:rFonts w:hint="eastAsia"/>
        </w:rPr>
        <w:t>选择了一个</w:t>
      </w:r>
      <w:r>
        <w:rPr>
          <w:rFonts w:hint="eastAsia"/>
        </w:rPr>
        <w:t>long</w:t>
      </w:r>
      <w:r>
        <w:rPr>
          <w:rFonts w:hint="eastAsia"/>
        </w:rPr>
        <w:t>类型的</w:t>
      </w:r>
      <w:r>
        <w:rPr>
          <w:rFonts w:hint="eastAsia"/>
        </w:rPr>
        <w:t>bit</w:t>
      </w:r>
      <w:r>
        <w:rPr>
          <w:rFonts w:hint="eastAsia"/>
        </w:rPr>
        <w:t>数（</w:t>
      </w:r>
      <w:r>
        <w:rPr>
          <w:rFonts w:hint="eastAsia"/>
        </w:rPr>
        <w:t>32</w:t>
      </w:r>
      <w:r>
        <w:rPr>
          <w:rFonts w:hint="eastAsia"/>
        </w:rPr>
        <w:t>位系统下为</w:t>
      </w:r>
      <w:r w:rsidR="00624DFD">
        <w:rPr>
          <w:rFonts w:hint="eastAsia"/>
        </w:rPr>
        <w:t>32</w:t>
      </w:r>
      <w:r w:rsidR="00624DFD">
        <w:rPr>
          <w:rFonts w:hint="eastAsia"/>
        </w:rPr>
        <w:t>，</w:t>
      </w:r>
      <w:r>
        <w:rPr>
          <w:rFonts w:hint="eastAsia"/>
        </w:rPr>
        <w:t>64</w:t>
      </w:r>
      <w:r>
        <w:rPr>
          <w:rFonts w:hint="eastAsia"/>
        </w:rPr>
        <w:t>位系统下为</w:t>
      </w:r>
      <w:r>
        <w:rPr>
          <w:rFonts w:hint="eastAsia"/>
        </w:rPr>
        <w:t>64</w:t>
      </w:r>
      <w:r>
        <w:rPr>
          <w:rFonts w:hint="eastAsia"/>
        </w:rPr>
        <w:t>位）作为门槛。</w:t>
      </w:r>
    </w:p>
    <w:p w:rsidR="002B6587" w:rsidRDefault="002B7DBB" w:rsidP="002B6587">
      <w:pPr>
        <w:pStyle w:val="linux0"/>
      </w:pPr>
      <w:r>
        <w:rPr>
          <w:rFonts w:hint="eastAsia"/>
        </w:rPr>
        <w:t>以</w:t>
      </w:r>
      <w:r>
        <w:rPr>
          <w:rFonts w:hint="eastAsia"/>
        </w:rPr>
        <w:t>64</w:t>
      </w:r>
      <w:r>
        <w:rPr>
          <w:rFonts w:hint="eastAsia"/>
        </w:rPr>
        <w:t>位系统为例讲述</w:t>
      </w:r>
      <w:r w:rsidR="009E31A9">
        <w:rPr>
          <w:rFonts w:hint="eastAsia"/>
        </w:rPr>
        <w:t>，</w:t>
      </w:r>
      <w:r w:rsidR="009E31A9">
        <w:rPr>
          <w:rFonts w:hint="eastAsia"/>
        </w:rPr>
        <w:t>file</w:t>
      </w:r>
      <w:r w:rsidR="009E31A9">
        <w:t>_struct</w:t>
      </w:r>
      <w:r w:rsidR="009E31A9">
        <w:t>结构体自带了可以容纳</w:t>
      </w:r>
      <w:r w:rsidR="009E31A9">
        <w:rPr>
          <w:rFonts w:hint="eastAsia"/>
        </w:rPr>
        <w:t>64</w:t>
      </w:r>
      <w:r w:rsidR="009E31A9">
        <w:rPr>
          <w:rFonts w:hint="eastAsia"/>
        </w:rPr>
        <w:t>个</w:t>
      </w:r>
      <w:r w:rsidR="009E31A9">
        <w:rPr>
          <w:rFonts w:hint="eastAsia"/>
        </w:rPr>
        <w:t>struct</w:t>
      </w:r>
      <w:r w:rsidR="009E31A9">
        <w:t xml:space="preserve"> file</w:t>
      </w:r>
      <w:r w:rsidR="009E31A9">
        <w:t>类型指针的数组</w:t>
      </w:r>
      <w:r w:rsidR="009E31A9">
        <w:rPr>
          <w:rFonts w:hint="eastAsia"/>
        </w:rPr>
        <w:t>，</w:t>
      </w:r>
      <w:r w:rsidR="009E31A9">
        <w:t>也自带了两个大小是</w:t>
      </w:r>
      <w:r w:rsidR="009E31A9">
        <w:rPr>
          <w:rFonts w:hint="eastAsia"/>
        </w:rPr>
        <w:t>64</w:t>
      </w:r>
      <w:r w:rsidR="009E31A9">
        <w:rPr>
          <w:rFonts w:hint="eastAsia"/>
        </w:rPr>
        <w:t>的位图。</w:t>
      </w:r>
      <w:r w:rsidR="008B7C0C">
        <w:rPr>
          <w:rFonts w:hint="eastAsia"/>
        </w:rPr>
        <w:t>只要</w:t>
      </w:r>
      <w:r w:rsidR="008B7C0C">
        <w:rPr>
          <w:rFonts w:hint="eastAsia"/>
        </w:rPr>
        <w:t>Linux</w:t>
      </w:r>
      <w:r w:rsidR="008B7C0C">
        <w:rPr>
          <w:rFonts w:hint="eastAsia"/>
        </w:rPr>
        <w:t>打开的文件个数小于</w:t>
      </w:r>
      <w:r w:rsidR="008B7C0C">
        <w:rPr>
          <w:rFonts w:hint="eastAsia"/>
        </w:rPr>
        <w:t>64</w:t>
      </w:r>
      <w:r w:rsidR="007E62D1">
        <w:rPr>
          <w:rFonts w:hint="eastAsia"/>
        </w:rPr>
        <w:t>。</w:t>
      </w:r>
      <w:r w:rsidR="00E81A58">
        <w:rPr>
          <w:rFonts w:hint="eastAsia"/>
        </w:rPr>
        <w:t>file</w:t>
      </w:r>
      <w:r w:rsidR="00E81A58">
        <w:t>_struct</w:t>
      </w:r>
      <w:r w:rsidR="00E81A58">
        <w:t>结构体就足以满足需要</w:t>
      </w:r>
      <w:r w:rsidR="00D733CB">
        <w:rPr>
          <w:rFonts w:hint="eastAsia"/>
        </w:rPr>
        <w:t>。下面是</w:t>
      </w:r>
      <w:r w:rsidR="00D733CB">
        <w:rPr>
          <w:rFonts w:hint="eastAsia"/>
        </w:rPr>
        <w:t>open</w:t>
      </w:r>
      <w:r w:rsidR="00D733CB">
        <w:rPr>
          <w:rFonts w:hint="eastAsia"/>
        </w:rPr>
        <w:t>系统调用的基本流程，分析系统如何将文件与进程描述符关联起来：</w:t>
      </w:r>
    </w:p>
    <w:p w:rsidR="007E62D1" w:rsidRDefault="005C15F4" w:rsidP="007E62D1">
      <w:pPr>
        <w:pStyle w:val="linux0"/>
        <w:numPr>
          <w:ilvl w:val="0"/>
          <w:numId w:val="26"/>
        </w:numPr>
        <w:ind w:firstLineChars="0"/>
      </w:pPr>
      <w:r>
        <w:rPr>
          <w:rFonts w:hint="eastAsia"/>
        </w:rPr>
        <w:t>调用</w:t>
      </w:r>
      <w:r>
        <w:rPr>
          <w:rFonts w:hint="eastAsia"/>
        </w:rPr>
        <w:t>open</w:t>
      </w:r>
      <w:r>
        <w:rPr>
          <w:rFonts w:hint="eastAsia"/>
        </w:rPr>
        <w:t>函数打开文件时，第一步是寻找一个可用的文件描述符。比如找到的空闲文件描述符为</w:t>
      </w:r>
      <w:r>
        <w:rPr>
          <w:rFonts w:hint="eastAsia"/>
        </w:rPr>
        <w:t>9</w:t>
      </w:r>
      <w:r w:rsidR="007E62D1">
        <w:rPr>
          <w:rFonts w:hint="eastAsia"/>
        </w:rPr>
        <w:t>，在这一步骤中会将</w:t>
      </w:r>
      <w:r w:rsidR="007E62D1">
        <w:rPr>
          <w:rFonts w:hint="eastAsia"/>
        </w:rPr>
        <w:t>open</w:t>
      </w:r>
      <w:r w:rsidR="007E62D1">
        <w:rPr>
          <w:rFonts w:hint="eastAsia"/>
        </w:rPr>
        <w:t>位图和对应的</w:t>
      </w:r>
      <w:r w:rsidR="007E62D1">
        <w:rPr>
          <w:rFonts w:hint="eastAsia"/>
        </w:rPr>
        <w:t>close</w:t>
      </w:r>
      <w:r w:rsidR="007E62D1">
        <w:t>_on_exec</w:t>
      </w:r>
      <w:r w:rsidR="007E62D1">
        <w:t>位图做相应的改变</w:t>
      </w:r>
      <w:r w:rsidR="007E62D1">
        <w:rPr>
          <w:rFonts w:hint="eastAsia"/>
        </w:rPr>
        <w:t>。</w:t>
      </w:r>
    </w:p>
    <w:p w:rsidR="006C5D3E" w:rsidRDefault="006C5D3E" w:rsidP="006C5D3E">
      <w:pPr>
        <w:pStyle w:val="codelinux"/>
        <w:ind w:leftChars="200" w:left="420" w:rightChars="0" w:right="0" w:firstLine="420"/>
      </w:pPr>
      <w:proofErr w:type="gramStart"/>
      <w:r w:rsidRPr="006C5D3E">
        <w:t>fd</w:t>
      </w:r>
      <w:proofErr w:type="gramEnd"/>
      <w:r w:rsidRPr="006C5D3E">
        <w:t xml:space="preserve"> = get_unused_fd_flags(flags);</w:t>
      </w:r>
    </w:p>
    <w:p w:rsidR="005C15F4" w:rsidRDefault="007E62D1" w:rsidP="005C15F4">
      <w:pPr>
        <w:pStyle w:val="linux0"/>
        <w:numPr>
          <w:ilvl w:val="0"/>
          <w:numId w:val="26"/>
        </w:numPr>
        <w:ind w:firstLineChars="0"/>
      </w:pPr>
      <w:r>
        <w:rPr>
          <w:rFonts w:hint="eastAsia"/>
        </w:rPr>
        <w:t>分配</w:t>
      </w:r>
      <w:r>
        <w:rPr>
          <w:rFonts w:hint="eastAsia"/>
        </w:rPr>
        <w:t>struct</w:t>
      </w:r>
      <w:r>
        <w:t xml:space="preserve"> file</w:t>
      </w:r>
      <w:r>
        <w:t>结构体</w:t>
      </w:r>
      <w:r>
        <w:rPr>
          <w:rFonts w:hint="eastAsia"/>
        </w:rPr>
        <w:t>，打开文件。</w:t>
      </w:r>
    </w:p>
    <w:p w:rsidR="006C5D3E" w:rsidRDefault="006C5D3E" w:rsidP="006C5D3E">
      <w:pPr>
        <w:pStyle w:val="codelinux"/>
        <w:ind w:leftChars="200" w:left="420" w:rightChars="0" w:right="0" w:firstLine="420"/>
      </w:pPr>
      <w:proofErr w:type="gramStart"/>
      <w:r w:rsidRPr="006C5D3E">
        <w:t>struct</w:t>
      </w:r>
      <w:proofErr w:type="gramEnd"/>
      <w:r w:rsidRPr="006C5D3E">
        <w:t xml:space="preserve"> file *f = do_filp_open(dfd, tmp, &amp;op);</w:t>
      </w:r>
    </w:p>
    <w:p w:rsidR="005C15F4" w:rsidRDefault="008A6DDE" w:rsidP="00285D71">
      <w:pPr>
        <w:pStyle w:val="linux0"/>
        <w:numPr>
          <w:ilvl w:val="0"/>
          <w:numId w:val="26"/>
        </w:numPr>
        <w:ind w:firstLineChars="0"/>
      </w:pPr>
      <w:proofErr w:type="gramStart"/>
      <w:r>
        <w:t>将</w:t>
      </w:r>
      <w:r w:rsidR="00A658A4">
        <w:t>进程</w:t>
      </w:r>
      <w:proofErr w:type="gramEnd"/>
      <w:r w:rsidR="00A658A4">
        <w:t>的文件描述符和内核的</w:t>
      </w:r>
      <w:r w:rsidR="00A658A4">
        <w:t>struct file</w:t>
      </w:r>
      <w:r>
        <w:t>结构体</w:t>
      </w:r>
      <w:r w:rsidR="00A658A4">
        <w:t>关联</w:t>
      </w:r>
      <w:r w:rsidR="003F3B12">
        <w:t>起来</w:t>
      </w:r>
      <w:r w:rsidR="006E7AF9">
        <w:rPr>
          <w:rFonts w:hint="eastAsia"/>
        </w:rPr>
        <w:t>。</w:t>
      </w:r>
      <w:r w:rsidR="0035785A">
        <w:rPr>
          <w:rFonts w:hint="eastAsia"/>
        </w:rPr>
        <w:t>对于我们的例子，就是</w:t>
      </w:r>
      <w:r w:rsidR="006E7AF9">
        <w:rPr>
          <w:rFonts w:hint="eastAsia"/>
        </w:rPr>
        <w:t>将</w:t>
      </w:r>
      <w:r w:rsidR="0035785A">
        <w:rPr>
          <w:rFonts w:hint="eastAsia"/>
        </w:rPr>
        <w:t>struct</w:t>
      </w:r>
      <w:r w:rsidR="0035785A">
        <w:t xml:space="preserve"> </w:t>
      </w:r>
      <w:r w:rsidR="006E7AF9">
        <w:rPr>
          <w:rFonts w:hint="eastAsia"/>
        </w:rPr>
        <w:t>file</w:t>
      </w:r>
      <w:r w:rsidR="006E7AF9">
        <w:t>_struct</w:t>
      </w:r>
      <w:r w:rsidR="006E7AF9">
        <w:t>结构体中的</w:t>
      </w:r>
      <w:r w:rsidR="006E7AF9">
        <w:t>fd_array[9]</w:t>
      </w:r>
      <w:r w:rsidR="006E7AF9">
        <w:t>指向</w:t>
      </w:r>
      <w:r w:rsidR="006E7AF9">
        <w:t>struct file</w:t>
      </w:r>
      <w:r w:rsidR="006E7AF9">
        <w:t>结构体</w:t>
      </w:r>
    </w:p>
    <w:p w:rsidR="00223A9B" w:rsidRDefault="006C5D3E" w:rsidP="006368BA">
      <w:pPr>
        <w:pStyle w:val="codelinux"/>
        <w:ind w:leftChars="200" w:left="420" w:rightChars="0" w:right="0" w:firstLine="420"/>
      </w:pPr>
      <w:r w:rsidRPr="006C5D3E">
        <w:t xml:space="preserve">   fd_</w:t>
      </w:r>
      <w:proofErr w:type="gramStart"/>
      <w:r w:rsidRPr="006C5D3E">
        <w:t>install(</w:t>
      </w:r>
      <w:proofErr w:type="gramEnd"/>
      <w:r w:rsidRPr="006C5D3E">
        <w:t>fd, f);</w:t>
      </w:r>
    </w:p>
    <w:p w:rsidR="006368BA" w:rsidRDefault="006368BA" w:rsidP="006368BA">
      <w:pPr>
        <w:pStyle w:val="linux0"/>
      </w:pPr>
    </w:p>
    <w:p w:rsidR="006368BA" w:rsidRDefault="006368BA" w:rsidP="006368BA">
      <w:pPr>
        <w:pStyle w:val="linux0"/>
      </w:pPr>
      <w:r>
        <w:t>对于打开数目小于</w:t>
      </w:r>
      <w:r>
        <w:rPr>
          <w:rFonts w:hint="eastAsia"/>
        </w:rPr>
        <w:t>64</w:t>
      </w:r>
      <w:r>
        <w:rPr>
          <w:rFonts w:hint="eastAsia"/>
        </w:rPr>
        <w:t>的情况，无论是</w:t>
      </w:r>
      <w:r>
        <w:rPr>
          <w:rFonts w:hint="eastAsia"/>
        </w:rPr>
        <w:t>open</w:t>
      </w:r>
      <w:r>
        <w:rPr>
          <w:rFonts w:hint="eastAsia"/>
        </w:rPr>
        <w:t>位图，</w:t>
      </w:r>
      <w:r>
        <w:rPr>
          <w:rFonts w:hint="eastAsia"/>
        </w:rPr>
        <w:t>close_on_exec</w:t>
      </w:r>
      <w:r>
        <w:rPr>
          <w:rFonts w:hint="eastAsia"/>
        </w:rPr>
        <w:t>位图还是指向</w:t>
      </w:r>
      <w:r>
        <w:rPr>
          <w:rFonts w:hint="eastAsia"/>
        </w:rPr>
        <w:t>struct</w:t>
      </w:r>
      <w:r>
        <w:t xml:space="preserve"> file</w:t>
      </w:r>
      <w:r>
        <w:t>的指针</w:t>
      </w:r>
      <w:r>
        <w:rPr>
          <w:rFonts w:hint="eastAsia"/>
        </w:rPr>
        <w:t>，</w:t>
      </w:r>
      <w:r>
        <w:t>都是</w:t>
      </w:r>
      <w:r w:rsidR="00C25078">
        <w:t xml:space="preserve">struct files_struct </w:t>
      </w:r>
      <w:r w:rsidR="00C25078">
        <w:t>里的成员变量</w:t>
      </w:r>
      <w:r w:rsidR="00C25078">
        <w:rPr>
          <w:rFonts w:hint="eastAsia"/>
        </w:rPr>
        <w:t>。</w:t>
      </w:r>
      <w:r w:rsidR="00C25078">
        <w:t>一旦进程打开的文件超过</w:t>
      </w:r>
      <w:r w:rsidR="00C25078">
        <w:t>64</w:t>
      </w:r>
      <w:r w:rsidR="00C25078">
        <w:t>个</w:t>
      </w:r>
      <w:r w:rsidR="00C25078">
        <w:rPr>
          <w:rFonts w:hint="eastAsia"/>
        </w:rPr>
        <w:t>，</w:t>
      </w:r>
      <w:r w:rsidR="00C25078">
        <w:rPr>
          <w:rFonts w:hint="eastAsia"/>
        </w:rPr>
        <w:t>struct</w:t>
      </w:r>
      <w:r w:rsidR="00C25078">
        <w:t xml:space="preserve"> files</w:t>
      </w:r>
      <w:r w:rsidR="00C25078">
        <w:rPr>
          <w:rFonts w:hint="eastAsia"/>
        </w:rPr>
        <w:t>_struct</w:t>
      </w:r>
      <w:r w:rsidR="00C25078">
        <w:rPr>
          <w:rFonts w:hint="eastAsia"/>
        </w:rPr>
        <w:t>就不能满足需要了。举个例子说，</w:t>
      </w:r>
      <w:r w:rsidR="00C25078">
        <w:t xml:space="preserve"> </w:t>
      </w:r>
      <w:r w:rsidR="00C25078">
        <w:t>家中餐具可以招待</w:t>
      </w:r>
      <w:r w:rsidR="00C25078">
        <w:rPr>
          <w:rFonts w:hint="eastAsia"/>
        </w:rPr>
        <w:t>八个客人，</w:t>
      </w:r>
      <w:r w:rsidR="00EA19E2">
        <w:rPr>
          <w:rFonts w:hint="eastAsia"/>
        </w:rPr>
        <w:t>将要到来的</w:t>
      </w:r>
      <w:r w:rsidR="00FF58BF">
        <w:rPr>
          <w:rFonts w:hint="eastAsia"/>
        </w:rPr>
        <w:t>客人数目未知，客人陆续</w:t>
      </w:r>
      <w:r w:rsidR="00CC624D">
        <w:rPr>
          <w:rFonts w:hint="eastAsia"/>
        </w:rPr>
        <w:t>到来。在客</w:t>
      </w:r>
      <w:r w:rsidR="00C25078">
        <w:rPr>
          <w:rFonts w:hint="eastAsia"/>
        </w:rPr>
        <w:t>人不超过</w:t>
      </w:r>
      <w:r w:rsidR="00BC41AB">
        <w:rPr>
          <w:rFonts w:hint="eastAsia"/>
        </w:rPr>
        <w:t>八</w:t>
      </w:r>
      <w:r w:rsidR="00C25078">
        <w:rPr>
          <w:rFonts w:hint="eastAsia"/>
        </w:rPr>
        <w:t>个情况下，在家中招待。随着第九个客人的到来，不得不去酒店订一个大包间了，并将客人请到酒店。</w:t>
      </w:r>
    </w:p>
    <w:p w:rsidR="00710977" w:rsidRDefault="00C25078" w:rsidP="00846CE1">
      <w:pPr>
        <w:pStyle w:val="linux0"/>
      </w:pPr>
      <w:r>
        <w:t>这种情况下</w:t>
      </w:r>
      <w:r w:rsidR="00A0392F">
        <w:rPr>
          <w:rFonts w:hint="eastAsia"/>
        </w:rPr>
        <w:t>，</w:t>
      </w:r>
      <w:r w:rsidR="00A0392F">
        <w:t>内核会分配一个新的</w:t>
      </w:r>
      <w:r w:rsidR="00A0392F">
        <w:t>struct fdtable</w:t>
      </w:r>
      <w:r w:rsidR="006806CD">
        <w:rPr>
          <w:rFonts w:hint="eastAsia"/>
        </w:rPr>
        <w:t>。在新的结构体中，</w:t>
      </w:r>
      <w:r w:rsidR="00A0392F">
        <w:t>无论两个位图还是</w:t>
      </w:r>
      <w:r w:rsidR="00A0392F">
        <w:t>struct file</w:t>
      </w:r>
      <w:r w:rsidR="00A0392F">
        <w:t>指针数组</w:t>
      </w:r>
      <w:r w:rsidR="006C0744">
        <w:t>都足够大</w:t>
      </w:r>
      <w:r w:rsidR="006C0744">
        <w:rPr>
          <w:rFonts w:hint="eastAsia"/>
        </w:rPr>
        <w:t>，然后将位图信息和</w:t>
      </w:r>
      <w:r w:rsidR="006C0744">
        <w:rPr>
          <w:rFonts w:hint="eastAsia"/>
        </w:rPr>
        <w:t>struct</w:t>
      </w:r>
      <w:r w:rsidR="006C0744">
        <w:t xml:space="preserve"> file</w:t>
      </w:r>
      <w:r w:rsidR="006806CD">
        <w:t>指针</w:t>
      </w:r>
      <w:r w:rsidR="006C0744">
        <w:t>从老的</w:t>
      </w:r>
      <w:r w:rsidR="006C0744">
        <w:t>fdtable</w:t>
      </w:r>
      <w:r w:rsidR="006C0744">
        <w:t>拷贝到新的</w:t>
      </w:r>
      <w:r w:rsidR="006C0744">
        <w:t>fdtable</w:t>
      </w:r>
      <w:r w:rsidR="006C0744">
        <w:rPr>
          <w:rFonts w:hint="eastAsia"/>
        </w:rPr>
        <w:t>，</w:t>
      </w:r>
      <w:r w:rsidR="006C0744">
        <w:t>将</w:t>
      </w:r>
      <w:r w:rsidR="006C0744">
        <w:t>files_struct</w:t>
      </w:r>
      <w:r w:rsidR="006C0744">
        <w:t>中的</w:t>
      </w:r>
      <w:r w:rsidR="006C0744">
        <w:t>fdt</w:t>
      </w:r>
      <w:r w:rsidR="006C0744">
        <w:t>指针指向新的</w:t>
      </w:r>
      <w:r w:rsidR="006C0744">
        <w:t>fdtable</w:t>
      </w:r>
      <w:r w:rsidR="006C0744">
        <w:rPr>
          <w:rFonts w:hint="eastAsia"/>
        </w:rPr>
        <w:t>。</w:t>
      </w:r>
      <w:r w:rsidR="00710977">
        <w:rPr>
          <w:rFonts w:hint="eastAsia"/>
        </w:rPr>
        <w:t>这部分逻辑在</w:t>
      </w:r>
      <w:r w:rsidR="006806CD">
        <w:rPr>
          <w:rFonts w:hint="eastAsia"/>
        </w:rPr>
        <w:t>内核的</w:t>
      </w:r>
      <w:r w:rsidR="00710977">
        <w:t>get_unused_fd_flags</w:t>
      </w:r>
      <w:r w:rsidR="00710977">
        <w:t>函数中</w:t>
      </w:r>
      <w:r w:rsidR="00530B02">
        <w:t>调用</w:t>
      </w:r>
      <w:r w:rsidR="00710977">
        <w:t>的</w:t>
      </w:r>
      <w:r w:rsidR="00710977">
        <w:t>expand_files</w:t>
      </w:r>
      <w:r w:rsidR="00710977">
        <w:t>函数</w:t>
      </w:r>
      <w:r w:rsidR="00530B02">
        <w:t>实现</w:t>
      </w:r>
      <w:r w:rsidR="00710977">
        <w:rPr>
          <w:rFonts w:hint="eastAsia"/>
        </w:rPr>
        <w:t>。</w:t>
      </w:r>
    </w:p>
    <w:p w:rsidR="0035785A" w:rsidRDefault="0035785A" w:rsidP="0035785A">
      <w:pPr>
        <w:pStyle w:val="linux0"/>
      </w:pPr>
      <w:r>
        <w:t>fork</w:t>
      </w:r>
      <w:r>
        <w:t>函数中</w:t>
      </w:r>
      <w:r>
        <w:rPr>
          <w:rFonts w:hint="eastAsia"/>
        </w:rPr>
        <w:t>，</w:t>
      </w:r>
      <w:r>
        <w:t>子进程会复制父进程的文件描述符</w:t>
      </w:r>
      <w:r w:rsidR="00AC29EF">
        <w:rPr>
          <w:rFonts w:hint="eastAsia"/>
        </w:rPr>
        <w:t>，分配了</w:t>
      </w:r>
      <w:r w:rsidR="00AC29EF">
        <w:rPr>
          <w:rFonts w:hint="eastAsia"/>
        </w:rPr>
        <w:t>file</w:t>
      </w:r>
      <w:r w:rsidR="00AC29EF">
        <w:t>_</w:t>
      </w:r>
      <w:r w:rsidR="00AC29EF">
        <w:rPr>
          <w:rFonts w:hint="eastAsia"/>
        </w:rPr>
        <w:t>struct</w:t>
      </w:r>
      <w:r w:rsidR="00AC29EF">
        <w:rPr>
          <w:rFonts w:hint="eastAsia"/>
        </w:rPr>
        <w:t>结构体后，也会初始化</w:t>
      </w:r>
      <w:r w:rsidR="00AC29EF">
        <w:rPr>
          <w:rFonts w:hint="eastAsia"/>
        </w:rPr>
        <w:t>file</w:t>
      </w:r>
      <w:r w:rsidR="00AC29EF">
        <w:t>_struct</w:t>
      </w:r>
      <w:r w:rsidR="00AC29EF">
        <w:t>中自带的</w:t>
      </w:r>
      <w:r w:rsidR="00AC29EF">
        <w:t>fdtable</w:t>
      </w:r>
      <w:r w:rsidR="00AC29EF">
        <w:rPr>
          <w:rFonts w:hint="eastAsia"/>
        </w:rPr>
        <w:t>，如下代码所示</w:t>
      </w:r>
    </w:p>
    <w:p w:rsidR="00223A9B" w:rsidRDefault="00223A9B">
      <w:pPr>
        <w:pStyle w:val="ab"/>
        <w:pBdr>
          <w:top w:val="single" w:sz="6" w:space="4" w:color="CCCCCC"/>
          <w:left w:val="single" w:sz="6" w:space="4" w:color="CCCCCC"/>
          <w:bottom w:val="single" w:sz="6" w:space="4" w:color="CCCCCC"/>
          <w:right w:val="single" w:sz="6" w:space="4" w:color="CCCCCC"/>
        </w:pBdr>
        <w:spacing w:line="240" w:lineRule="auto"/>
        <w:ind w:right="0" w:firstLine="0"/>
        <w:rPr>
          <w:kern w:val="0"/>
          <w:sz w:val="21"/>
          <w:shd w:val="clear" w:color="auto" w:fill="auto"/>
        </w:rPr>
      </w:pPr>
      <w:r>
        <w:rPr>
          <w:kern w:val="0"/>
          <w:sz w:val="21"/>
          <w:shd w:val="clear" w:color="auto" w:fill="auto"/>
        </w:rPr>
        <w:tab/>
        <w:t>atomic_</w:t>
      </w:r>
      <w:proofErr w:type="gramStart"/>
      <w:r>
        <w:rPr>
          <w:kern w:val="0"/>
          <w:sz w:val="21"/>
          <w:shd w:val="clear" w:color="auto" w:fill="auto"/>
        </w:rPr>
        <w:t>set(</w:t>
      </w:r>
      <w:proofErr w:type="gramEnd"/>
      <w:r>
        <w:rPr>
          <w:kern w:val="0"/>
          <w:sz w:val="21"/>
          <w:shd w:val="clear" w:color="auto" w:fill="auto"/>
        </w:rPr>
        <w:t>&amp;newf-&gt;count, 1);</w:t>
      </w:r>
    </w:p>
    <w:p w:rsidR="00223A9B" w:rsidRDefault="00223A9B">
      <w:pPr>
        <w:pStyle w:val="ab"/>
        <w:pBdr>
          <w:top w:val="single" w:sz="6" w:space="4" w:color="CCCCCC"/>
          <w:left w:val="single" w:sz="6" w:space="4" w:color="CCCCCC"/>
          <w:bottom w:val="single" w:sz="6" w:space="4" w:color="CCCCCC"/>
          <w:right w:val="single" w:sz="6" w:space="4" w:color="CCCCCC"/>
        </w:pBdr>
        <w:spacing w:line="240" w:lineRule="auto"/>
        <w:ind w:right="0" w:firstLine="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spacing w:line="240" w:lineRule="auto"/>
        <w:ind w:right="0" w:firstLine="0"/>
        <w:rPr>
          <w:kern w:val="0"/>
          <w:sz w:val="21"/>
          <w:shd w:val="clear" w:color="auto" w:fill="auto"/>
        </w:rPr>
      </w:pPr>
      <w:r>
        <w:rPr>
          <w:kern w:val="0"/>
          <w:sz w:val="21"/>
          <w:shd w:val="clear" w:color="auto" w:fill="auto"/>
        </w:rPr>
        <w:tab/>
        <w:t>spin_lock_</w:t>
      </w:r>
      <w:proofErr w:type="gramStart"/>
      <w:r>
        <w:rPr>
          <w:kern w:val="0"/>
          <w:sz w:val="21"/>
          <w:shd w:val="clear" w:color="auto" w:fill="auto"/>
        </w:rPr>
        <w:t>init(</w:t>
      </w:r>
      <w:proofErr w:type="gramEnd"/>
      <w:r>
        <w:rPr>
          <w:kern w:val="0"/>
          <w:sz w:val="21"/>
          <w:shd w:val="clear" w:color="auto" w:fill="auto"/>
        </w:rPr>
        <w:t>&amp;newf-&gt;file_lock);</w:t>
      </w:r>
    </w:p>
    <w:p w:rsidR="00223A9B" w:rsidRDefault="00223A9B">
      <w:pPr>
        <w:pStyle w:val="ab"/>
        <w:pBdr>
          <w:top w:val="single" w:sz="6" w:space="4" w:color="CCCCCC"/>
          <w:left w:val="single" w:sz="6" w:space="4" w:color="CCCCCC"/>
          <w:bottom w:val="single" w:sz="6" w:space="4" w:color="CCCCCC"/>
          <w:right w:val="single" w:sz="6" w:space="4" w:color="CCCCCC"/>
        </w:pBdr>
        <w:spacing w:line="240" w:lineRule="auto"/>
        <w:ind w:right="0" w:firstLine="0"/>
        <w:rPr>
          <w:kern w:val="0"/>
          <w:sz w:val="21"/>
          <w:shd w:val="clear" w:color="auto" w:fill="auto"/>
        </w:rPr>
      </w:pPr>
      <w:r>
        <w:rPr>
          <w:kern w:val="0"/>
          <w:sz w:val="21"/>
          <w:shd w:val="clear" w:color="auto" w:fill="auto"/>
        </w:rPr>
        <w:lastRenderedPageBreak/>
        <w:tab/>
      </w:r>
      <w:proofErr w:type="gramStart"/>
      <w:r>
        <w:rPr>
          <w:kern w:val="0"/>
          <w:sz w:val="21"/>
          <w:shd w:val="clear" w:color="auto" w:fill="auto"/>
        </w:rPr>
        <w:t>newf</w:t>
      </w:r>
      <w:proofErr w:type="gramEnd"/>
      <w:r>
        <w:rPr>
          <w:kern w:val="0"/>
          <w:sz w:val="21"/>
          <w:shd w:val="clear" w:color="auto" w:fill="auto"/>
        </w:rPr>
        <w:t>-&gt;next_fd = 0;</w:t>
      </w:r>
    </w:p>
    <w:p w:rsidR="00223A9B" w:rsidRDefault="00223A9B">
      <w:pPr>
        <w:pStyle w:val="ab"/>
        <w:pBdr>
          <w:top w:val="single" w:sz="6" w:space="4" w:color="CCCCCC"/>
          <w:left w:val="single" w:sz="6" w:space="4" w:color="CCCCCC"/>
          <w:bottom w:val="single" w:sz="6" w:space="4" w:color="CCCCCC"/>
          <w:right w:val="single" w:sz="6" w:space="4" w:color="CCCCCC"/>
        </w:pBdr>
        <w:spacing w:line="240" w:lineRule="auto"/>
        <w:ind w:right="0" w:firstLine="0"/>
        <w:rPr>
          <w:kern w:val="0"/>
          <w:sz w:val="21"/>
          <w:shd w:val="clear" w:color="auto" w:fill="auto"/>
        </w:rPr>
      </w:pPr>
      <w:r>
        <w:rPr>
          <w:kern w:val="0"/>
          <w:sz w:val="21"/>
          <w:shd w:val="clear" w:color="auto" w:fill="auto"/>
        </w:rPr>
        <w:tab/>
        <w:t>new_fdt = &amp;newf-&gt;fdtab;</w:t>
      </w:r>
    </w:p>
    <w:p w:rsidR="00223A9B" w:rsidRDefault="00223A9B">
      <w:pPr>
        <w:pStyle w:val="ab"/>
        <w:pBdr>
          <w:top w:val="single" w:sz="6" w:space="4" w:color="CCCCCC"/>
          <w:left w:val="single" w:sz="6" w:space="4" w:color="CCCCCC"/>
          <w:bottom w:val="single" w:sz="6" w:space="4" w:color="CCCCCC"/>
          <w:right w:val="single" w:sz="6" w:space="4" w:color="CCCCCC"/>
        </w:pBdr>
        <w:spacing w:line="240" w:lineRule="auto"/>
        <w:ind w:right="0" w:firstLine="0"/>
        <w:rPr>
          <w:kern w:val="0"/>
          <w:sz w:val="21"/>
          <w:shd w:val="clear" w:color="auto" w:fill="auto"/>
        </w:rPr>
      </w:pPr>
      <w:r>
        <w:rPr>
          <w:kern w:val="0"/>
          <w:sz w:val="21"/>
          <w:shd w:val="clear" w:color="auto" w:fill="auto"/>
        </w:rPr>
        <w:tab/>
        <w:t>new_fdt-&gt;max_fds = NR_OPEN_DEFAULT;</w:t>
      </w:r>
    </w:p>
    <w:p w:rsidR="00223A9B" w:rsidRDefault="00223A9B">
      <w:pPr>
        <w:pStyle w:val="ab"/>
        <w:pBdr>
          <w:top w:val="single" w:sz="6" w:space="4" w:color="CCCCCC"/>
          <w:left w:val="single" w:sz="6" w:space="4" w:color="CCCCCC"/>
          <w:bottom w:val="single" w:sz="6" w:space="4" w:color="CCCCCC"/>
          <w:right w:val="single" w:sz="6" w:space="4" w:color="CCCCCC"/>
        </w:pBdr>
        <w:spacing w:line="240" w:lineRule="auto"/>
        <w:ind w:right="0" w:firstLine="0"/>
        <w:rPr>
          <w:kern w:val="0"/>
          <w:sz w:val="21"/>
          <w:shd w:val="clear" w:color="auto" w:fill="auto"/>
        </w:rPr>
      </w:pPr>
      <w:r>
        <w:rPr>
          <w:kern w:val="0"/>
          <w:sz w:val="21"/>
          <w:shd w:val="clear" w:color="auto" w:fill="auto"/>
        </w:rPr>
        <w:tab/>
        <w:t>new_fdt-&gt;close_on_exec = (fd_set *</w:t>
      </w:r>
      <w:proofErr w:type="gramStart"/>
      <w:r>
        <w:rPr>
          <w:kern w:val="0"/>
          <w:sz w:val="21"/>
          <w:shd w:val="clear" w:color="auto" w:fill="auto"/>
        </w:rPr>
        <w:t>)&amp;</w:t>
      </w:r>
      <w:proofErr w:type="gramEnd"/>
      <w:r>
        <w:rPr>
          <w:kern w:val="0"/>
          <w:sz w:val="21"/>
          <w:shd w:val="clear" w:color="auto" w:fill="auto"/>
        </w:rPr>
        <w:t>newf-&gt;close_on_exec_init;</w:t>
      </w:r>
    </w:p>
    <w:p w:rsidR="00223A9B" w:rsidRDefault="00223A9B">
      <w:pPr>
        <w:pStyle w:val="ab"/>
        <w:pBdr>
          <w:top w:val="single" w:sz="6" w:space="4" w:color="CCCCCC"/>
          <w:left w:val="single" w:sz="6" w:space="4" w:color="CCCCCC"/>
          <w:bottom w:val="single" w:sz="6" w:space="4" w:color="CCCCCC"/>
          <w:right w:val="single" w:sz="6" w:space="4" w:color="CCCCCC"/>
        </w:pBdr>
        <w:spacing w:line="240" w:lineRule="auto"/>
        <w:ind w:right="0" w:firstLine="0"/>
        <w:rPr>
          <w:kern w:val="0"/>
          <w:sz w:val="21"/>
          <w:shd w:val="clear" w:color="auto" w:fill="auto"/>
        </w:rPr>
      </w:pPr>
      <w:r>
        <w:rPr>
          <w:kern w:val="0"/>
          <w:sz w:val="21"/>
          <w:shd w:val="clear" w:color="auto" w:fill="auto"/>
        </w:rPr>
        <w:tab/>
        <w:t>new_fdt-&gt;open_fds = (fd_set *</w:t>
      </w:r>
      <w:proofErr w:type="gramStart"/>
      <w:r>
        <w:rPr>
          <w:kern w:val="0"/>
          <w:sz w:val="21"/>
          <w:shd w:val="clear" w:color="auto" w:fill="auto"/>
        </w:rPr>
        <w:t>)&amp;</w:t>
      </w:r>
      <w:proofErr w:type="gramEnd"/>
      <w:r>
        <w:rPr>
          <w:kern w:val="0"/>
          <w:sz w:val="21"/>
          <w:shd w:val="clear" w:color="auto" w:fill="auto"/>
        </w:rPr>
        <w:t>newf-&gt;open_fds_init;</w:t>
      </w:r>
    </w:p>
    <w:p w:rsidR="00223A9B" w:rsidRDefault="00223A9B">
      <w:pPr>
        <w:pStyle w:val="ab"/>
        <w:pBdr>
          <w:top w:val="single" w:sz="6" w:space="4" w:color="CCCCCC"/>
          <w:left w:val="single" w:sz="6" w:space="4" w:color="CCCCCC"/>
          <w:bottom w:val="single" w:sz="6" w:space="4" w:color="CCCCCC"/>
          <w:right w:val="single" w:sz="6" w:space="4" w:color="CCCCCC"/>
        </w:pBdr>
        <w:spacing w:line="240" w:lineRule="auto"/>
        <w:ind w:right="0" w:firstLine="0"/>
        <w:rPr>
          <w:kern w:val="0"/>
          <w:sz w:val="21"/>
          <w:shd w:val="clear" w:color="auto" w:fill="auto"/>
        </w:rPr>
      </w:pPr>
      <w:r>
        <w:rPr>
          <w:kern w:val="0"/>
          <w:sz w:val="21"/>
          <w:shd w:val="clear" w:color="auto" w:fill="auto"/>
        </w:rPr>
        <w:tab/>
        <w:t>new_fdt-&gt;fd = &amp;newf-&gt;fd_</w:t>
      </w:r>
      <w:proofErr w:type="gramStart"/>
      <w:r>
        <w:rPr>
          <w:kern w:val="0"/>
          <w:sz w:val="21"/>
          <w:shd w:val="clear" w:color="auto" w:fill="auto"/>
        </w:rPr>
        <w:t>array[</w:t>
      </w:r>
      <w:proofErr w:type="gramEnd"/>
      <w:r>
        <w:rPr>
          <w:kern w:val="0"/>
          <w:sz w:val="21"/>
          <w:shd w:val="clear" w:color="auto" w:fill="auto"/>
        </w:rPr>
        <w:t>0];</w:t>
      </w:r>
    </w:p>
    <w:p w:rsidR="00223A9B" w:rsidRDefault="00223A9B">
      <w:pPr>
        <w:pStyle w:val="ab"/>
        <w:pBdr>
          <w:top w:val="single" w:sz="6" w:space="4" w:color="CCCCCC"/>
          <w:left w:val="single" w:sz="6" w:space="4" w:color="CCCCCC"/>
          <w:bottom w:val="single" w:sz="6" w:space="4" w:color="CCCCCC"/>
          <w:right w:val="single" w:sz="6" w:space="4" w:color="CCCCCC"/>
        </w:pBdr>
        <w:spacing w:line="240" w:lineRule="auto"/>
        <w:ind w:right="0" w:firstLine="0"/>
        <w:rPr>
          <w:kern w:val="0"/>
          <w:sz w:val="21"/>
          <w:shd w:val="clear" w:color="auto" w:fill="auto"/>
        </w:rPr>
      </w:pPr>
      <w:r>
        <w:rPr>
          <w:kern w:val="0"/>
          <w:sz w:val="21"/>
          <w:shd w:val="clear" w:color="auto" w:fill="auto"/>
        </w:rPr>
        <w:tab/>
        <w:t>new_fdt-&gt;next = NULL;</w:t>
      </w:r>
    </w:p>
    <w:p w:rsidR="00223A9B" w:rsidRDefault="00AC29EF" w:rsidP="00AC29EF">
      <w:pPr>
        <w:pStyle w:val="linux0"/>
        <w:ind w:firstLineChars="0"/>
      </w:pPr>
      <w:r>
        <w:t>如果</w:t>
      </w:r>
      <w:r w:rsidR="00223A9B">
        <w:rPr>
          <w:rFonts w:hint="eastAsia"/>
        </w:rPr>
        <w:t>父</w:t>
      </w:r>
      <w:r w:rsidR="00223A9B">
        <w:t>进程打开的文件特别多，如果超过了</w:t>
      </w:r>
      <w:r w:rsidR="00223A9B">
        <w:rPr>
          <w:rFonts w:hint="eastAsia"/>
        </w:rPr>
        <w:t>64</w:t>
      </w:r>
      <w:r w:rsidR="00223A9B">
        <w:rPr>
          <w:rFonts w:hint="eastAsia"/>
        </w:rPr>
        <w:t>个</w:t>
      </w:r>
      <w:r w:rsidR="00223A9B">
        <w:t>，那么</w:t>
      </w:r>
      <w:r w:rsidR="00223A9B">
        <w:rPr>
          <w:rFonts w:hint="eastAsia"/>
        </w:rPr>
        <w:t>子进程</w:t>
      </w:r>
      <w:r w:rsidR="00223A9B">
        <w:t>struct files_struct</w:t>
      </w:r>
      <w:r w:rsidR="00223A9B">
        <w:rPr>
          <w:rFonts w:hint="eastAsia"/>
        </w:rPr>
        <w:t>内置</w:t>
      </w:r>
      <w:r w:rsidR="00076E00">
        <w:t>的指针数组和两个位图就不能满足要求了</w:t>
      </w:r>
      <w:r w:rsidR="00076E00">
        <w:rPr>
          <w:rFonts w:hint="eastAsia"/>
        </w:rPr>
        <w:t>，</w:t>
      </w:r>
      <w:r>
        <w:t>这时候，</w:t>
      </w:r>
      <w:r w:rsidR="00223A9B">
        <w:t>需要</w:t>
      </w:r>
      <w:r w:rsidR="00223A9B">
        <w:rPr>
          <w:rFonts w:hint="eastAsia"/>
        </w:rPr>
        <w:t>为</w:t>
      </w:r>
      <w:r w:rsidR="00223A9B">
        <w:t>子进程分配新</w:t>
      </w:r>
      <w:r w:rsidR="00223A9B">
        <w:rPr>
          <w:rFonts w:hint="eastAsia"/>
        </w:rPr>
        <w:t>的</w:t>
      </w:r>
      <w:r w:rsidR="00223A9B">
        <w:t>能管理更多文件的</w:t>
      </w:r>
      <w:r w:rsidR="00223A9B">
        <w:t>fdtable</w:t>
      </w:r>
      <w:r w:rsidR="00223A9B">
        <w:rPr>
          <w:rFonts w:hint="eastAsia"/>
        </w:rPr>
        <w:t>。</w:t>
      </w:r>
    </w:p>
    <w:p w:rsidR="00223A9B" w:rsidRDefault="00223A9B" w:rsidP="00234788">
      <w:pPr>
        <w:pStyle w:val="codelinux"/>
        <w:ind w:right="420" w:firstLine="420"/>
      </w:pPr>
      <w:r>
        <w:tab/>
        <w:t>spin_</w:t>
      </w:r>
      <w:proofErr w:type="gramStart"/>
      <w:r>
        <w:t>lock(</w:t>
      </w:r>
      <w:proofErr w:type="gramEnd"/>
      <w:r>
        <w:t>&amp;oldf-&gt;file_lock);</w:t>
      </w:r>
    </w:p>
    <w:p w:rsidR="00223A9B" w:rsidRDefault="00223A9B" w:rsidP="00234788">
      <w:pPr>
        <w:pStyle w:val="codelinux"/>
        <w:ind w:right="420" w:firstLine="420"/>
      </w:pPr>
      <w:r>
        <w:tab/>
        <w:t>old_fdt = files_</w:t>
      </w:r>
      <w:proofErr w:type="gramStart"/>
      <w:r>
        <w:t>fdtable(</w:t>
      </w:r>
      <w:proofErr w:type="gramEnd"/>
      <w:r>
        <w:t>oldf);</w:t>
      </w:r>
    </w:p>
    <w:p w:rsidR="00223A9B" w:rsidRDefault="00223A9B" w:rsidP="00234788">
      <w:pPr>
        <w:pStyle w:val="codelinux"/>
        <w:ind w:right="420" w:firstLine="420"/>
      </w:pPr>
      <w:r>
        <w:tab/>
        <w:t>open_files = count_open_</w:t>
      </w:r>
      <w:proofErr w:type="gramStart"/>
      <w:r>
        <w:t>files(</w:t>
      </w:r>
      <w:proofErr w:type="gramEnd"/>
      <w:r>
        <w:t>old_fdt);</w:t>
      </w:r>
    </w:p>
    <w:p w:rsidR="00223A9B" w:rsidRDefault="00223A9B" w:rsidP="00234788">
      <w:pPr>
        <w:pStyle w:val="codelinux"/>
        <w:ind w:right="420" w:firstLine="420"/>
      </w:pPr>
      <w:r>
        <w:rPr>
          <w:rFonts w:hint="eastAsia"/>
        </w:rPr>
        <w:t xml:space="preserve">     /</w:t>
      </w:r>
      <w:r>
        <w:t>*</w:t>
      </w:r>
      <w:r>
        <w:rPr>
          <w:rFonts w:hint="eastAsia"/>
        </w:rPr>
        <w:t>如果</w:t>
      </w:r>
      <w:r>
        <w:t>父进程打开文件超过</w:t>
      </w:r>
      <w:r>
        <w:rPr>
          <w:rFonts w:hint="eastAsia"/>
        </w:rPr>
        <w:t>NR_OPEN_DEFAULT</w:t>
      </w:r>
      <w:r>
        <w:t>*</w:t>
      </w:r>
      <w:r>
        <w:rPr>
          <w:rFonts w:hint="eastAsia"/>
        </w:rPr>
        <w:t>/</w:t>
      </w:r>
    </w:p>
    <w:p w:rsidR="002B5EE8" w:rsidRDefault="002B5EE8" w:rsidP="002B5EE8">
      <w:pPr>
        <w:pStyle w:val="codelinux"/>
        <w:ind w:right="420" w:firstLine="420"/>
      </w:pPr>
      <w:r>
        <w:tab/>
      </w:r>
      <w:proofErr w:type="gramStart"/>
      <w:r>
        <w:t>while</w:t>
      </w:r>
      <w:proofErr w:type="gramEnd"/>
      <w:r>
        <w:t xml:space="preserve"> (unlikely(open_files &gt; new_fdt-&gt;max_fds)) {</w:t>
      </w:r>
    </w:p>
    <w:p w:rsidR="002B5EE8" w:rsidRDefault="002B5EE8" w:rsidP="002B5EE8">
      <w:pPr>
        <w:pStyle w:val="codelinux"/>
        <w:ind w:right="420" w:firstLine="420"/>
      </w:pPr>
      <w:r>
        <w:tab/>
        <w:t xml:space="preserve">    spin_</w:t>
      </w:r>
      <w:proofErr w:type="gramStart"/>
      <w:r>
        <w:t>unlock(</w:t>
      </w:r>
      <w:proofErr w:type="gramEnd"/>
      <w:r>
        <w:t>&amp;oldf-&gt;file_lock);</w:t>
      </w:r>
    </w:p>
    <w:p w:rsidR="00AC29EF" w:rsidRDefault="00AC29EF" w:rsidP="002B5EE8">
      <w:pPr>
        <w:pStyle w:val="codelinux"/>
        <w:ind w:right="420" w:firstLine="420"/>
      </w:pPr>
      <w:r>
        <w:rPr>
          <w:rFonts w:hint="eastAsia"/>
        </w:rPr>
        <w:t xml:space="preserve">         /</w:t>
      </w:r>
      <w:r>
        <w:t>*</w:t>
      </w:r>
      <w:r w:rsidR="00530B02">
        <w:t xml:space="preserve"> </w:t>
      </w:r>
      <w:r>
        <w:t>如果不是自带的</w:t>
      </w:r>
      <w:r>
        <w:t>fdtable</w:t>
      </w:r>
      <w:r w:rsidR="000124F2">
        <w:rPr>
          <w:rFonts w:hint="eastAsia"/>
        </w:rPr>
        <w:t>，</w:t>
      </w:r>
      <w:r>
        <w:t>而是曾经分配的</w:t>
      </w:r>
      <w:r w:rsidR="000124F2">
        <w:t>fdtable</w:t>
      </w:r>
      <w:r>
        <w:rPr>
          <w:rFonts w:hint="eastAsia"/>
        </w:rPr>
        <w:t>，</w:t>
      </w:r>
      <w:r>
        <w:t>需要释放</w:t>
      </w:r>
    </w:p>
    <w:p w:rsidR="002B5EE8" w:rsidRDefault="00AC29EF" w:rsidP="00AC29EF">
      <w:pPr>
        <w:pStyle w:val="codelinux"/>
        <w:ind w:right="420" w:firstLineChars="700" w:firstLine="1470"/>
      </w:pPr>
      <w:r>
        <w:t>*</w:t>
      </w:r>
      <w:r w:rsidR="00530B02">
        <w:t xml:space="preserve"> </w:t>
      </w:r>
      <w:r>
        <w:t>对于</w:t>
      </w:r>
      <w:r>
        <w:t>fork</w:t>
      </w:r>
      <w:r>
        <w:t>而言</w:t>
      </w:r>
      <w:r>
        <w:rPr>
          <w:rFonts w:hint="eastAsia"/>
        </w:rPr>
        <w:t>，</w:t>
      </w:r>
      <w:r>
        <w:t>条件不会满足</w:t>
      </w:r>
      <w:r>
        <w:rPr>
          <w:rFonts w:hint="eastAsia"/>
        </w:rPr>
        <w:t>，</w:t>
      </w:r>
      <w:r>
        <w:t>不会执行</w:t>
      </w:r>
      <w:r>
        <w:rPr>
          <w:rFonts w:hint="eastAsia"/>
        </w:rPr>
        <w:t>__free_fdtale</w:t>
      </w:r>
      <w:r w:rsidR="00530B02">
        <w:t xml:space="preserve"> </w:t>
      </w:r>
      <w:r>
        <w:rPr>
          <w:rFonts w:hint="eastAsia"/>
        </w:rPr>
        <w:t>*/</w:t>
      </w:r>
    </w:p>
    <w:p w:rsidR="002B5EE8" w:rsidRDefault="002B5EE8" w:rsidP="002B5EE8">
      <w:pPr>
        <w:pStyle w:val="codelinux"/>
        <w:ind w:right="420" w:firstLine="420"/>
      </w:pPr>
      <w:r>
        <w:tab/>
        <w:t xml:space="preserve">    </w:t>
      </w:r>
      <w:proofErr w:type="gramStart"/>
      <w:r>
        <w:t>if</w:t>
      </w:r>
      <w:proofErr w:type="gramEnd"/>
      <w:r>
        <w:t xml:space="preserve"> (new_fdt != &amp;newf-&gt;fdtab)</w:t>
      </w:r>
    </w:p>
    <w:p w:rsidR="002B5EE8" w:rsidRDefault="002B5EE8" w:rsidP="002B5EE8">
      <w:pPr>
        <w:pStyle w:val="codelinux"/>
        <w:ind w:right="420" w:firstLine="420"/>
      </w:pPr>
      <w:r>
        <w:tab/>
      </w:r>
      <w:r>
        <w:tab/>
        <w:t>__free_</w:t>
      </w:r>
      <w:proofErr w:type="gramStart"/>
      <w:r>
        <w:t>fdtable(</w:t>
      </w:r>
      <w:proofErr w:type="gramEnd"/>
      <w:r>
        <w:t>new_fdt);</w:t>
      </w:r>
    </w:p>
    <w:p w:rsidR="00161ECF" w:rsidRDefault="00161ECF" w:rsidP="002B5EE8">
      <w:pPr>
        <w:pStyle w:val="codelinux"/>
        <w:ind w:right="420" w:firstLine="420"/>
      </w:pPr>
    </w:p>
    <w:p w:rsidR="002B5EE8" w:rsidRDefault="00161ECF" w:rsidP="00161ECF">
      <w:pPr>
        <w:pStyle w:val="codelinux"/>
        <w:ind w:right="420" w:firstLineChars="0" w:firstLine="0"/>
      </w:pPr>
      <w:r>
        <w:rPr>
          <w:rFonts w:hint="eastAsia"/>
        </w:rPr>
        <w:t xml:space="preserve">         </w:t>
      </w:r>
      <w:r w:rsidR="00366ABE">
        <w:t xml:space="preserve">    </w:t>
      </w:r>
      <w:r>
        <w:rPr>
          <w:rFonts w:hint="eastAsia"/>
        </w:rPr>
        <w:t>/</w:t>
      </w:r>
      <w:r>
        <w:t>*</w:t>
      </w:r>
      <w:r>
        <w:t>创建新的</w:t>
      </w:r>
      <w:r>
        <w:t>fdtable*</w:t>
      </w:r>
      <w:r>
        <w:rPr>
          <w:rFonts w:hint="eastAsia"/>
        </w:rPr>
        <w:t>/</w:t>
      </w:r>
    </w:p>
    <w:p w:rsidR="002B5EE8" w:rsidRDefault="002B5EE8" w:rsidP="002B5EE8">
      <w:pPr>
        <w:pStyle w:val="codelinux"/>
        <w:ind w:right="420" w:firstLine="420"/>
      </w:pPr>
      <w:r>
        <w:tab/>
        <w:t xml:space="preserve">    new_fdt = alloc_</w:t>
      </w:r>
      <w:proofErr w:type="gramStart"/>
      <w:r>
        <w:t>fdtable(</w:t>
      </w:r>
      <w:proofErr w:type="gramEnd"/>
      <w:r>
        <w:t>open_files - 1);</w:t>
      </w:r>
    </w:p>
    <w:p w:rsidR="002B5EE8" w:rsidRDefault="002B5EE8" w:rsidP="002B5EE8">
      <w:pPr>
        <w:pStyle w:val="codelinux"/>
        <w:ind w:right="420" w:firstLine="420"/>
      </w:pPr>
      <w:r>
        <w:tab/>
        <w:t xml:space="preserve">    </w:t>
      </w:r>
      <w:proofErr w:type="gramStart"/>
      <w:r>
        <w:t>if</w:t>
      </w:r>
      <w:proofErr w:type="gramEnd"/>
      <w:r>
        <w:t xml:space="preserve"> (!new_fdt) {</w:t>
      </w:r>
    </w:p>
    <w:p w:rsidR="002B5EE8" w:rsidRDefault="002B5EE8" w:rsidP="002B5EE8">
      <w:pPr>
        <w:pStyle w:val="codelinux"/>
        <w:ind w:right="420" w:firstLine="420"/>
      </w:pPr>
      <w:r>
        <w:tab/>
      </w:r>
      <w:r>
        <w:tab/>
        <w:t>*errorp = -ENOMEM;</w:t>
      </w:r>
    </w:p>
    <w:p w:rsidR="002B5EE8" w:rsidRDefault="002B5EE8" w:rsidP="002B5EE8">
      <w:pPr>
        <w:pStyle w:val="codelinux"/>
        <w:ind w:right="420" w:firstLine="420"/>
      </w:pPr>
      <w:r>
        <w:tab/>
      </w:r>
      <w:r>
        <w:tab/>
      </w:r>
      <w:proofErr w:type="gramStart"/>
      <w:r>
        <w:t>goto</w:t>
      </w:r>
      <w:proofErr w:type="gramEnd"/>
      <w:r>
        <w:t xml:space="preserve"> out_release;</w:t>
      </w:r>
    </w:p>
    <w:p w:rsidR="002B5EE8" w:rsidRDefault="002B5EE8" w:rsidP="002B5EE8">
      <w:pPr>
        <w:pStyle w:val="codelinux"/>
        <w:ind w:right="420" w:firstLine="420"/>
      </w:pPr>
      <w:r>
        <w:tab/>
        <w:t xml:space="preserve">    }</w:t>
      </w:r>
    </w:p>
    <w:p w:rsidR="002B5EE8" w:rsidRDefault="002B5EE8" w:rsidP="002B5EE8">
      <w:pPr>
        <w:pStyle w:val="codelinux"/>
        <w:ind w:right="420" w:firstLine="420"/>
      </w:pPr>
    </w:p>
    <w:p w:rsidR="002B5EE8" w:rsidRDefault="00161ECF" w:rsidP="002B5EE8">
      <w:pPr>
        <w:pStyle w:val="codelinux"/>
        <w:ind w:right="420" w:firstLine="420"/>
      </w:pPr>
      <w:r>
        <w:tab/>
        <w:t xml:space="preserve">    /*</w:t>
      </w:r>
      <w:r>
        <w:t>超出了系统限制</w:t>
      </w:r>
      <w:r>
        <w:rPr>
          <w:rFonts w:hint="eastAsia"/>
        </w:rPr>
        <w:t>，返回</w:t>
      </w:r>
      <w:r>
        <w:rPr>
          <w:rFonts w:hint="eastAsia"/>
        </w:rPr>
        <w:t>EMFILE</w:t>
      </w:r>
      <w:r w:rsidR="002B5EE8">
        <w:t>*/</w:t>
      </w:r>
    </w:p>
    <w:p w:rsidR="002B5EE8" w:rsidRDefault="002B5EE8" w:rsidP="002B5EE8">
      <w:pPr>
        <w:pStyle w:val="codelinux"/>
        <w:ind w:right="420" w:firstLine="420"/>
      </w:pPr>
      <w:r>
        <w:tab/>
        <w:t xml:space="preserve">    </w:t>
      </w:r>
      <w:proofErr w:type="gramStart"/>
      <w:r>
        <w:t>if</w:t>
      </w:r>
      <w:proofErr w:type="gramEnd"/>
      <w:r>
        <w:t xml:space="preserve"> (unlikely(new_fdt-&gt;max_fds &lt; open_files)) {</w:t>
      </w:r>
    </w:p>
    <w:p w:rsidR="002B5EE8" w:rsidRDefault="002B5EE8" w:rsidP="002B5EE8">
      <w:pPr>
        <w:pStyle w:val="codelinux"/>
        <w:ind w:right="420" w:firstLine="420"/>
      </w:pPr>
      <w:r>
        <w:tab/>
      </w:r>
      <w:r>
        <w:tab/>
        <w:t>__free_</w:t>
      </w:r>
      <w:proofErr w:type="gramStart"/>
      <w:r>
        <w:t>fdtable(</w:t>
      </w:r>
      <w:proofErr w:type="gramEnd"/>
      <w:r>
        <w:t>new_fdt);</w:t>
      </w:r>
    </w:p>
    <w:p w:rsidR="002B5EE8" w:rsidRDefault="002B5EE8" w:rsidP="002B5EE8">
      <w:pPr>
        <w:pStyle w:val="codelinux"/>
        <w:ind w:right="420" w:firstLine="420"/>
      </w:pPr>
      <w:r>
        <w:tab/>
      </w:r>
      <w:r>
        <w:tab/>
        <w:t>*errorp = -EMFILE;</w:t>
      </w:r>
    </w:p>
    <w:p w:rsidR="002B5EE8" w:rsidRDefault="002B5EE8" w:rsidP="002B5EE8">
      <w:pPr>
        <w:pStyle w:val="codelinux"/>
        <w:ind w:right="420" w:firstLine="420"/>
      </w:pPr>
      <w:r>
        <w:tab/>
      </w:r>
      <w:r>
        <w:tab/>
      </w:r>
      <w:proofErr w:type="gramStart"/>
      <w:r>
        <w:t>goto</w:t>
      </w:r>
      <w:proofErr w:type="gramEnd"/>
      <w:r>
        <w:t xml:space="preserve"> out_release;</w:t>
      </w:r>
    </w:p>
    <w:p w:rsidR="002B5EE8" w:rsidRDefault="002B5EE8" w:rsidP="002B5EE8">
      <w:pPr>
        <w:pStyle w:val="codelinux"/>
        <w:ind w:right="420" w:firstLine="420"/>
      </w:pPr>
      <w:r>
        <w:tab/>
        <w:t xml:space="preserve">    }</w:t>
      </w:r>
    </w:p>
    <w:p w:rsidR="002B5EE8" w:rsidRDefault="002B5EE8" w:rsidP="002B5EE8">
      <w:pPr>
        <w:pStyle w:val="codelinux"/>
        <w:ind w:right="420" w:firstLine="420"/>
      </w:pPr>
    </w:p>
    <w:p w:rsidR="002B5EE8" w:rsidRDefault="002B5EE8" w:rsidP="002B5EE8">
      <w:pPr>
        <w:pStyle w:val="codelinux"/>
        <w:ind w:right="420" w:firstLine="420"/>
      </w:pPr>
      <w:r>
        <w:tab/>
        <w:t xml:space="preserve">    spin_</w:t>
      </w:r>
      <w:proofErr w:type="gramStart"/>
      <w:r>
        <w:t>lock(</w:t>
      </w:r>
      <w:proofErr w:type="gramEnd"/>
      <w:r>
        <w:t>&amp;oldf-&gt;file_lock);</w:t>
      </w:r>
    </w:p>
    <w:p w:rsidR="002B5EE8" w:rsidRDefault="002B5EE8" w:rsidP="002B5EE8">
      <w:pPr>
        <w:pStyle w:val="codelinux"/>
        <w:ind w:right="420" w:firstLine="420"/>
      </w:pPr>
      <w:r>
        <w:tab/>
        <w:t xml:space="preserve">    old_fdt = files_</w:t>
      </w:r>
      <w:proofErr w:type="gramStart"/>
      <w:r>
        <w:t>fdtable(</w:t>
      </w:r>
      <w:proofErr w:type="gramEnd"/>
      <w:r>
        <w:t>oldf);</w:t>
      </w:r>
    </w:p>
    <w:p w:rsidR="002B5EE8" w:rsidRDefault="002B5EE8" w:rsidP="002B5EE8">
      <w:pPr>
        <w:pStyle w:val="codelinux"/>
        <w:ind w:right="420" w:firstLine="420"/>
      </w:pPr>
      <w:r>
        <w:tab/>
        <w:t xml:space="preserve">    open_files = count_open_</w:t>
      </w:r>
      <w:proofErr w:type="gramStart"/>
      <w:r>
        <w:t>files(</w:t>
      </w:r>
      <w:proofErr w:type="gramEnd"/>
      <w:r>
        <w:t>old_fdt);</w:t>
      </w:r>
    </w:p>
    <w:p w:rsidR="002B5EE8" w:rsidRDefault="002B5EE8" w:rsidP="002B5EE8">
      <w:pPr>
        <w:pStyle w:val="codelinux"/>
        <w:ind w:right="420" w:firstLine="420"/>
      </w:pPr>
      <w:r>
        <w:tab/>
        <w:t>}</w:t>
      </w:r>
    </w:p>
    <w:p w:rsidR="00223A9B" w:rsidRDefault="00AD0633" w:rsidP="00234788">
      <w:pPr>
        <w:pStyle w:val="linux0"/>
      </w:pPr>
      <w:r>
        <w:rPr>
          <w:rFonts w:hint="eastAsia"/>
        </w:rPr>
        <w:lastRenderedPageBreak/>
        <w:t>空间分配好了，指向</w:t>
      </w:r>
      <w:r>
        <w:rPr>
          <w:rFonts w:hint="eastAsia"/>
        </w:rPr>
        <w:t>struct</w:t>
      </w:r>
      <w:r>
        <w:t xml:space="preserve"> file</w:t>
      </w:r>
      <w:r>
        <w:t>的指针够用了</w:t>
      </w:r>
      <w:r>
        <w:rPr>
          <w:rFonts w:hint="eastAsia"/>
        </w:rPr>
        <w:t>，</w:t>
      </w:r>
      <w:r>
        <w:t>位图也够用了</w:t>
      </w:r>
      <w:r>
        <w:rPr>
          <w:rFonts w:hint="eastAsia"/>
        </w:rPr>
        <w:t>，</w:t>
      </w:r>
      <w:r w:rsidR="00366ABE">
        <w:t>接下来</w:t>
      </w:r>
      <w:proofErr w:type="gramStart"/>
      <w:r w:rsidR="00366ABE">
        <w:t>需要把</w:t>
      </w:r>
      <w:r>
        <w:t>父进程</w:t>
      </w:r>
      <w:proofErr w:type="gramEnd"/>
      <w:r>
        <w:t>的两个位图信息和打开文件的</w:t>
      </w:r>
      <w:r>
        <w:t>struct file</w:t>
      </w:r>
      <w:r>
        <w:t>指针拷贝到子进程</w:t>
      </w:r>
      <w:r>
        <w:rPr>
          <w:rFonts w:hint="eastAsia"/>
        </w:rPr>
        <w:t>。</w:t>
      </w:r>
      <w:r>
        <w:rPr>
          <w:rFonts w:hint="eastAsia"/>
        </w:rPr>
        <w:t xml:space="preserve"> </w:t>
      </w:r>
    </w:p>
    <w:p w:rsidR="00223A9B" w:rsidRPr="00521FE5" w:rsidRDefault="00223A9B" w:rsidP="00521FE5">
      <w:pPr>
        <w:pStyle w:val="codelinux"/>
        <w:ind w:right="420" w:firstLineChars="400" w:firstLine="840"/>
      </w:pPr>
      <w:r w:rsidRPr="00521FE5">
        <w:t>old_fds = old_fdt-&gt;fd;</w:t>
      </w:r>
      <w:r w:rsidR="00D733CB" w:rsidRPr="00521FE5">
        <w:t xml:space="preserve">  /*</w:t>
      </w:r>
      <w:r w:rsidR="00D733CB" w:rsidRPr="00521FE5">
        <w:t>父进程的</w:t>
      </w:r>
      <w:r w:rsidR="00D733CB" w:rsidRPr="00521FE5">
        <w:t xml:space="preserve">struct file </w:t>
      </w:r>
      <w:r w:rsidR="00D733CB" w:rsidRPr="00521FE5">
        <w:t>指针数组</w:t>
      </w:r>
      <w:r w:rsidR="00D733CB" w:rsidRPr="00521FE5">
        <w:t>*/</w:t>
      </w:r>
    </w:p>
    <w:p w:rsidR="00223A9B" w:rsidRPr="00521FE5" w:rsidRDefault="00223A9B" w:rsidP="00521FE5">
      <w:pPr>
        <w:pStyle w:val="codelinux"/>
        <w:ind w:right="420" w:firstLineChars="400" w:firstLine="840"/>
      </w:pPr>
      <w:r w:rsidRPr="00521FE5">
        <w:t>new_fds = new_fdt-&gt;fd;</w:t>
      </w:r>
      <w:r w:rsidR="00D733CB" w:rsidRPr="00521FE5">
        <w:t xml:space="preserve">  /*</w:t>
      </w:r>
      <w:r w:rsidR="00D733CB" w:rsidRPr="00521FE5">
        <w:t>子进程的</w:t>
      </w:r>
      <w:r w:rsidR="00D733CB" w:rsidRPr="00521FE5">
        <w:t xml:space="preserve">struct file </w:t>
      </w:r>
      <w:r w:rsidR="00D733CB" w:rsidRPr="00521FE5">
        <w:t>指针数组</w:t>
      </w:r>
      <w:r w:rsidR="00D733CB" w:rsidRPr="00521FE5">
        <w:t>*/</w:t>
      </w:r>
    </w:p>
    <w:p w:rsidR="00223A9B" w:rsidRPr="00521FE5" w:rsidRDefault="00223A9B" w:rsidP="00521FE5">
      <w:pPr>
        <w:pStyle w:val="codelinux"/>
        <w:ind w:right="420" w:firstLineChars="400" w:firstLine="840"/>
      </w:pPr>
      <w:r w:rsidRPr="00521FE5">
        <w:t>/*</w:t>
      </w:r>
      <w:r w:rsidR="00BD27EC">
        <w:t xml:space="preserve"> </w:t>
      </w:r>
      <w:r w:rsidRPr="00521FE5">
        <w:rPr>
          <w:rFonts w:hint="eastAsia"/>
        </w:rPr>
        <w:t>拷贝</w:t>
      </w:r>
      <w:r w:rsidRPr="00521FE5">
        <w:t>打开文件位图</w:t>
      </w:r>
      <w:r w:rsidR="00BD27EC">
        <w:rPr>
          <w:rFonts w:hint="eastAsia"/>
        </w:rPr>
        <w:t xml:space="preserve"> </w:t>
      </w:r>
      <w:r w:rsidRPr="00521FE5">
        <w:t>*/</w:t>
      </w:r>
    </w:p>
    <w:p w:rsidR="00223A9B" w:rsidRPr="00521FE5" w:rsidRDefault="00223A9B" w:rsidP="00521FE5">
      <w:pPr>
        <w:pStyle w:val="codelinux"/>
        <w:ind w:right="420" w:firstLineChars="400" w:firstLine="840"/>
      </w:pPr>
      <w:proofErr w:type="gramStart"/>
      <w:r w:rsidRPr="00521FE5">
        <w:t>memcpy(</w:t>
      </w:r>
      <w:proofErr w:type="gramEnd"/>
      <w:r w:rsidRPr="00521FE5">
        <w:t>new_fdt-&gt;open_fds-&gt;fds_bits,</w:t>
      </w:r>
    </w:p>
    <w:p w:rsidR="00223A9B" w:rsidRPr="00521FE5" w:rsidRDefault="00223A9B" w:rsidP="00521FE5">
      <w:pPr>
        <w:pStyle w:val="codelinux"/>
        <w:ind w:right="420" w:firstLineChars="400" w:firstLine="840"/>
      </w:pPr>
      <w:r w:rsidRPr="00521FE5">
        <w:t xml:space="preserve">    old_fdt-&gt;open_fds-&gt;fds_bits, open_files/8);</w:t>
      </w:r>
    </w:p>
    <w:p w:rsidR="00223A9B" w:rsidRPr="00521FE5" w:rsidRDefault="00223A9B" w:rsidP="00521FE5">
      <w:pPr>
        <w:pStyle w:val="codelinux"/>
        <w:ind w:right="420" w:firstLineChars="400" w:firstLine="840"/>
      </w:pPr>
      <w:r w:rsidRPr="00521FE5">
        <w:t>/*</w:t>
      </w:r>
      <w:r w:rsidR="00BD27EC">
        <w:t xml:space="preserve"> </w:t>
      </w:r>
      <w:r w:rsidRPr="00521FE5">
        <w:rPr>
          <w:rFonts w:hint="eastAsia"/>
        </w:rPr>
        <w:t>拷贝</w:t>
      </w:r>
      <w:r w:rsidRPr="00521FE5">
        <w:t xml:space="preserve"> close_on_exec</w:t>
      </w:r>
      <w:r w:rsidRPr="00521FE5">
        <w:rPr>
          <w:rFonts w:hint="eastAsia"/>
        </w:rPr>
        <w:t>位图</w:t>
      </w:r>
      <w:r w:rsidR="00BD27EC">
        <w:rPr>
          <w:rFonts w:hint="eastAsia"/>
        </w:rPr>
        <w:t xml:space="preserve"> </w:t>
      </w:r>
      <w:r w:rsidRPr="00521FE5">
        <w:t>*/</w:t>
      </w:r>
    </w:p>
    <w:p w:rsidR="00223A9B" w:rsidRPr="00521FE5" w:rsidRDefault="00223A9B" w:rsidP="00521FE5">
      <w:pPr>
        <w:pStyle w:val="codelinux"/>
        <w:ind w:right="420" w:firstLineChars="400" w:firstLine="840"/>
      </w:pPr>
      <w:proofErr w:type="gramStart"/>
      <w:r w:rsidRPr="00521FE5">
        <w:t>memcpy(</w:t>
      </w:r>
      <w:proofErr w:type="gramEnd"/>
      <w:r w:rsidRPr="00521FE5">
        <w:t>new_fdt-&gt;close_on_exec-&gt;fds_bits,</w:t>
      </w:r>
    </w:p>
    <w:p w:rsidR="00223A9B" w:rsidRPr="00521FE5" w:rsidRDefault="00223A9B" w:rsidP="00521FE5">
      <w:pPr>
        <w:pStyle w:val="codelinux"/>
        <w:ind w:right="420" w:firstLineChars="400" w:firstLine="840"/>
      </w:pPr>
      <w:r w:rsidRPr="00521FE5">
        <w:t xml:space="preserve">        old_fdt-&gt;close_on_exec-&gt;fds_bits, open_files/8);</w:t>
      </w:r>
    </w:p>
    <w:p w:rsidR="00223A9B" w:rsidRPr="00521FE5" w:rsidRDefault="00223A9B" w:rsidP="00521FE5">
      <w:pPr>
        <w:pStyle w:val="codelinux"/>
        <w:ind w:right="420" w:firstLineChars="400" w:firstLine="840"/>
      </w:pPr>
    </w:p>
    <w:p w:rsidR="00223A9B" w:rsidRPr="00521FE5" w:rsidRDefault="00223A9B" w:rsidP="00521FE5">
      <w:pPr>
        <w:pStyle w:val="codelinux"/>
        <w:ind w:right="420" w:firstLineChars="400" w:firstLine="840"/>
      </w:pPr>
      <w:proofErr w:type="gramStart"/>
      <w:r w:rsidRPr="00521FE5">
        <w:t>for</w:t>
      </w:r>
      <w:proofErr w:type="gramEnd"/>
      <w:r w:rsidRPr="00521FE5">
        <w:t xml:space="preserve"> (i = open_files; i != 0; i--) {</w:t>
      </w:r>
    </w:p>
    <w:p w:rsidR="00223A9B" w:rsidRPr="00521FE5" w:rsidRDefault="00223A9B" w:rsidP="00521FE5">
      <w:pPr>
        <w:pStyle w:val="codelinux"/>
        <w:ind w:right="420" w:firstLineChars="400" w:firstLine="840"/>
      </w:pPr>
      <w:r w:rsidRPr="00521FE5">
        <w:t xml:space="preserve">    </w:t>
      </w:r>
      <w:proofErr w:type="gramStart"/>
      <w:r w:rsidRPr="00521FE5">
        <w:t>struct</w:t>
      </w:r>
      <w:proofErr w:type="gramEnd"/>
      <w:r w:rsidRPr="00521FE5">
        <w:t xml:space="preserve"> file *f = *old_fds++;</w:t>
      </w:r>
    </w:p>
    <w:p w:rsidR="00223A9B" w:rsidRPr="00521FE5" w:rsidRDefault="00223A9B" w:rsidP="00521FE5">
      <w:pPr>
        <w:pStyle w:val="codelinux"/>
        <w:ind w:right="420" w:firstLineChars="400" w:firstLine="840"/>
      </w:pPr>
      <w:r w:rsidRPr="00521FE5">
        <w:t xml:space="preserve">    </w:t>
      </w:r>
      <w:proofErr w:type="gramStart"/>
      <w:r w:rsidRPr="00521FE5">
        <w:t>if</w:t>
      </w:r>
      <w:proofErr w:type="gramEnd"/>
      <w:r w:rsidRPr="00521FE5">
        <w:t xml:space="preserve"> (f) {</w:t>
      </w:r>
    </w:p>
    <w:p w:rsidR="00223A9B" w:rsidRPr="00521FE5" w:rsidRDefault="00223A9B" w:rsidP="00521FE5">
      <w:pPr>
        <w:pStyle w:val="codelinux"/>
        <w:ind w:right="420" w:firstLineChars="400" w:firstLine="840"/>
      </w:pPr>
      <w:r w:rsidRPr="00521FE5">
        <w:t xml:space="preserve">        get_file(f);</w:t>
      </w:r>
      <w:r w:rsidR="006736C3" w:rsidRPr="00521FE5">
        <w:t xml:space="preserve"> </w:t>
      </w:r>
      <w:r w:rsidR="0077011E" w:rsidRPr="00521FE5">
        <w:t>/*</w:t>
      </w:r>
      <w:r w:rsidR="006736C3" w:rsidRPr="00521FE5">
        <w:t xml:space="preserve"> f</w:t>
      </w:r>
      <w:r w:rsidR="006736C3" w:rsidRPr="00521FE5">
        <w:t>对应的文件</w:t>
      </w:r>
      <w:r w:rsidR="0077011E" w:rsidRPr="00521FE5">
        <w:t>的引用计数加</w:t>
      </w:r>
      <w:r w:rsidR="0077011E" w:rsidRPr="00521FE5">
        <w:rPr>
          <w:rFonts w:hint="eastAsia"/>
        </w:rPr>
        <w:t>1</w:t>
      </w:r>
      <w:r w:rsidR="006736C3" w:rsidRPr="00521FE5">
        <w:t xml:space="preserve"> </w:t>
      </w:r>
      <w:r w:rsidR="0077011E" w:rsidRPr="00521FE5">
        <w:t>*/</w:t>
      </w:r>
    </w:p>
    <w:p w:rsidR="00223A9B" w:rsidRPr="00521FE5" w:rsidRDefault="00223A9B" w:rsidP="003E0B03">
      <w:pPr>
        <w:pStyle w:val="codelinux"/>
        <w:ind w:right="420" w:firstLineChars="400" w:firstLine="840"/>
        <w:rPr>
          <w:rFonts w:hint="eastAsia"/>
        </w:rPr>
      </w:pPr>
      <w:r w:rsidRPr="00521FE5">
        <w:t xml:space="preserve">    } else {</w:t>
      </w:r>
    </w:p>
    <w:p w:rsidR="00223A9B" w:rsidRPr="00521FE5" w:rsidRDefault="00223A9B" w:rsidP="00521FE5">
      <w:pPr>
        <w:pStyle w:val="codelinux"/>
        <w:ind w:right="420" w:firstLineChars="400" w:firstLine="840"/>
      </w:pPr>
      <w:r w:rsidRPr="00521FE5">
        <w:t xml:space="preserve">        FD_</w:t>
      </w:r>
      <w:proofErr w:type="gramStart"/>
      <w:r w:rsidRPr="00521FE5">
        <w:t>CLR(</w:t>
      </w:r>
      <w:proofErr w:type="gramEnd"/>
      <w:r w:rsidRPr="00521FE5">
        <w:t>open_files - i, new_fdt-&gt;open_fds);</w:t>
      </w:r>
    </w:p>
    <w:p w:rsidR="00223A9B" w:rsidRPr="00521FE5" w:rsidRDefault="00223A9B" w:rsidP="00521FE5">
      <w:pPr>
        <w:pStyle w:val="codelinux"/>
        <w:ind w:right="420" w:firstLineChars="400" w:firstLine="840"/>
      </w:pPr>
      <w:r w:rsidRPr="00521FE5">
        <w:t xml:space="preserve">    }</w:t>
      </w:r>
    </w:p>
    <w:p w:rsidR="00223A9B" w:rsidRPr="00521FE5" w:rsidRDefault="00223A9B" w:rsidP="00AC607F">
      <w:pPr>
        <w:pStyle w:val="codelinux"/>
        <w:ind w:right="420" w:firstLineChars="600" w:firstLine="1260"/>
      </w:pPr>
      <w:r w:rsidRPr="00521FE5">
        <w:t>/*</w:t>
      </w:r>
      <w:r w:rsidR="000C26CD">
        <w:t xml:space="preserve"> </w:t>
      </w:r>
      <w:r w:rsidRPr="00521FE5">
        <w:rPr>
          <w:rFonts w:hint="eastAsia"/>
        </w:rPr>
        <w:t>子进程</w:t>
      </w:r>
      <w:r w:rsidRPr="00521FE5">
        <w:t>的</w:t>
      </w:r>
      <w:r w:rsidRPr="00521FE5">
        <w:rPr>
          <w:rFonts w:hint="eastAsia"/>
        </w:rPr>
        <w:t>struct</w:t>
      </w:r>
      <w:r w:rsidRPr="00521FE5">
        <w:t xml:space="preserve"> file</w:t>
      </w:r>
      <w:r w:rsidRPr="00521FE5">
        <w:rPr>
          <w:rFonts w:hint="eastAsia"/>
        </w:rPr>
        <w:t>类型</w:t>
      </w:r>
      <w:r w:rsidRPr="00521FE5">
        <w:t>指针，</w:t>
      </w:r>
    </w:p>
    <w:p w:rsidR="00223A9B" w:rsidRPr="00521FE5" w:rsidRDefault="00223A9B" w:rsidP="00AC607F">
      <w:pPr>
        <w:pStyle w:val="codelinux"/>
        <w:ind w:right="420" w:firstLineChars="600" w:firstLine="1260"/>
      </w:pPr>
      <w:r w:rsidRPr="00521FE5">
        <w:t>*</w:t>
      </w:r>
      <w:r w:rsidRPr="00521FE5">
        <w:t>指向和</w:t>
      </w:r>
      <w:proofErr w:type="gramStart"/>
      <w:r w:rsidRPr="00521FE5">
        <w:t>父进程</w:t>
      </w:r>
      <w:proofErr w:type="gramEnd"/>
      <w:r w:rsidRPr="00521FE5">
        <w:t>同一个</w:t>
      </w:r>
      <w:r w:rsidRPr="00521FE5">
        <w:rPr>
          <w:rFonts w:hint="eastAsia"/>
        </w:rPr>
        <w:t xml:space="preserve">struct file </w:t>
      </w:r>
      <w:r w:rsidRPr="00521FE5">
        <w:rPr>
          <w:rFonts w:hint="eastAsia"/>
        </w:rPr>
        <w:t>结构体</w:t>
      </w:r>
      <w:r w:rsidRPr="00521FE5">
        <w:t>*/</w:t>
      </w:r>
    </w:p>
    <w:p w:rsidR="00223A9B" w:rsidRPr="00521FE5" w:rsidRDefault="00223A9B" w:rsidP="00521FE5">
      <w:pPr>
        <w:pStyle w:val="codelinux"/>
        <w:ind w:right="420" w:firstLineChars="400" w:firstLine="840"/>
      </w:pPr>
      <w:r w:rsidRPr="00521FE5">
        <w:t xml:space="preserve">    rcu_assign_</w:t>
      </w:r>
      <w:proofErr w:type="gramStart"/>
      <w:r w:rsidRPr="00521FE5">
        <w:t>pointer(</w:t>
      </w:r>
      <w:proofErr w:type="gramEnd"/>
      <w:r w:rsidRPr="00521FE5">
        <w:t>*new_fds++, f);</w:t>
      </w:r>
    </w:p>
    <w:p w:rsidR="00223A9B" w:rsidRPr="00521FE5" w:rsidRDefault="00223A9B" w:rsidP="00521FE5">
      <w:pPr>
        <w:pStyle w:val="codelinux"/>
        <w:ind w:right="420" w:firstLineChars="400" w:firstLine="840"/>
      </w:pPr>
      <w:r w:rsidRPr="00521FE5">
        <w:t xml:space="preserve">   }</w:t>
      </w:r>
    </w:p>
    <w:p w:rsidR="00223A9B" w:rsidRPr="00521FE5" w:rsidRDefault="00223A9B" w:rsidP="00521FE5">
      <w:pPr>
        <w:pStyle w:val="codelinux"/>
        <w:ind w:right="420" w:firstLineChars="400" w:firstLine="840"/>
      </w:pPr>
      <w:r w:rsidRPr="00521FE5">
        <w:t>spin_</w:t>
      </w:r>
      <w:proofErr w:type="gramStart"/>
      <w:r w:rsidRPr="00521FE5">
        <w:t>unlock(</w:t>
      </w:r>
      <w:proofErr w:type="gramEnd"/>
      <w:r w:rsidRPr="00521FE5">
        <w:t>&amp;oldf-&gt;file_lock);</w:t>
      </w:r>
    </w:p>
    <w:p w:rsidR="00223A9B" w:rsidRPr="00521FE5" w:rsidRDefault="00223A9B" w:rsidP="00521FE5">
      <w:pPr>
        <w:pStyle w:val="codelinux"/>
        <w:ind w:right="420" w:firstLineChars="400" w:firstLine="840"/>
      </w:pPr>
    </w:p>
    <w:p w:rsidR="00223A9B" w:rsidRPr="00521FE5" w:rsidRDefault="00223A9B" w:rsidP="00521FE5">
      <w:pPr>
        <w:pStyle w:val="codelinux"/>
        <w:ind w:right="420" w:firstLineChars="400" w:firstLine="840"/>
      </w:pPr>
      <w:r w:rsidRPr="00521FE5">
        <w:t>/* compute the remainder to be cleared */</w:t>
      </w:r>
    </w:p>
    <w:p w:rsidR="00223A9B" w:rsidRPr="00521FE5" w:rsidRDefault="00223A9B" w:rsidP="00521FE5">
      <w:pPr>
        <w:pStyle w:val="codelinux"/>
        <w:ind w:right="420" w:firstLineChars="400" w:firstLine="840"/>
      </w:pPr>
      <w:proofErr w:type="gramStart"/>
      <w:r w:rsidRPr="00521FE5">
        <w:t>size</w:t>
      </w:r>
      <w:proofErr w:type="gramEnd"/>
      <w:r w:rsidRPr="00521FE5">
        <w:t xml:space="preserve"> = (new_fdt-&gt;max_fds - open_files) * sizeof(struct file *);</w:t>
      </w:r>
    </w:p>
    <w:p w:rsidR="00223A9B" w:rsidRPr="00521FE5" w:rsidRDefault="00D733CB" w:rsidP="00521FE5">
      <w:pPr>
        <w:pStyle w:val="codelinux"/>
        <w:ind w:right="420" w:firstLineChars="400" w:firstLine="840"/>
      </w:pPr>
      <w:r w:rsidRPr="00521FE5">
        <w:rPr>
          <w:rFonts w:hint="eastAsia"/>
        </w:rPr>
        <w:t>/</w:t>
      </w:r>
      <w:r w:rsidRPr="00521FE5">
        <w:t>*</w:t>
      </w:r>
      <w:r w:rsidRPr="00521FE5">
        <w:t>将尚未分配到的</w:t>
      </w:r>
      <w:r w:rsidRPr="00521FE5">
        <w:t>struct file</w:t>
      </w:r>
      <w:r w:rsidRPr="00521FE5">
        <w:t>结构的指针清零</w:t>
      </w:r>
      <w:r w:rsidRPr="00521FE5">
        <w:t>*</w:t>
      </w:r>
      <w:r w:rsidRPr="00521FE5">
        <w:rPr>
          <w:rFonts w:hint="eastAsia"/>
        </w:rPr>
        <w:t>/</w:t>
      </w:r>
    </w:p>
    <w:p w:rsidR="00223A9B" w:rsidRPr="00521FE5" w:rsidRDefault="00223A9B" w:rsidP="00521FE5">
      <w:pPr>
        <w:pStyle w:val="codelinux"/>
        <w:ind w:right="420" w:firstLineChars="400" w:firstLine="840"/>
      </w:pPr>
      <w:proofErr w:type="gramStart"/>
      <w:r w:rsidRPr="00521FE5">
        <w:t>memset(</w:t>
      </w:r>
      <w:proofErr w:type="gramEnd"/>
      <w:r w:rsidRPr="00521FE5">
        <w:t>new_fds, 0, size);</w:t>
      </w:r>
    </w:p>
    <w:p w:rsidR="00223A9B" w:rsidRPr="00521FE5" w:rsidRDefault="00D733CB" w:rsidP="00521FE5">
      <w:pPr>
        <w:pStyle w:val="codelinux"/>
        <w:ind w:right="420" w:firstLineChars="400" w:firstLine="840"/>
      </w:pPr>
      <w:r w:rsidRPr="00521FE5">
        <w:rPr>
          <w:rFonts w:hint="eastAsia"/>
        </w:rPr>
        <w:t>/</w:t>
      </w:r>
      <w:r w:rsidRPr="00521FE5">
        <w:t>*</w:t>
      </w:r>
      <w:r w:rsidRPr="00521FE5">
        <w:t>将尚未分配到的位图区域清零</w:t>
      </w:r>
      <w:r w:rsidRPr="00521FE5">
        <w:t>*</w:t>
      </w:r>
      <w:r w:rsidRPr="00521FE5">
        <w:rPr>
          <w:rFonts w:hint="eastAsia"/>
        </w:rPr>
        <w:t>/</w:t>
      </w:r>
    </w:p>
    <w:p w:rsidR="00223A9B" w:rsidRPr="00521FE5" w:rsidRDefault="00223A9B" w:rsidP="00521FE5">
      <w:pPr>
        <w:pStyle w:val="codelinux"/>
        <w:ind w:right="420" w:firstLineChars="400" w:firstLine="840"/>
      </w:pPr>
      <w:proofErr w:type="gramStart"/>
      <w:r w:rsidRPr="00521FE5">
        <w:t>if</w:t>
      </w:r>
      <w:proofErr w:type="gramEnd"/>
      <w:r w:rsidRPr="00521FE5">
        <w:t xml:space="preserve"> (new_fdt-&gt;max_fds &gt; open_files) {</w:t>
      </w:r>
    </w:p>
    <w:p w:rsidR="00223A9B" w:rsidRPr="00521FE5" w:rsidRDefault="00223A9B" w:rsidP="00521FE5">
      <w:pPr>
        <w:pStyle w:val="codelinux"/>
        <w:ind w:right="420" w:firstLineChars="400" w:firstLine="840"/>
      </w:pPr>
      <w:r w:rsidRPr="00521FE5">
        <w:t xml:space="preserve">    </w:t>
      </w:r>
      <w:proofErr w:type="gramStart"/>
      <w:r w:rsidRPr="00521FE5">
        <w:t>int</w:t>
      </w:r>
      <w:proofErr w:type="gramEnd"/>
      <w:r w:rsidRPr="00521FE5">
        <w:t xml:space="preserve"> left = (new_fdt-&gt;max_fds-open_files)/8;</w:t>
      </w:r>
    </w:p>
    <w:p w:rsidR="00223A9B" w:rsidRPr="00521FE5" w:rsidRDefault="00223A9B" w:rsidP="00521FE5">
      <w:pPr>
        <w:pStyle w:val="codelinux"/>
        <w:ind w:right="420" w:firstLineChars="400" w:firstLine="840"/>
      </w:pPr>
      <w:r w:rsidRPr="00521FE5">
        <w:t xml:space="preserve">    </w:t>
      </w:r>
      <w:proofErr w:type="gramStart"/>
      <w:r w:rsidRPr="00521FE5">
        <w:t>int</w:t>
      </w:r>
      <w:proofErr w:type="gramEnd"/>
      <w:r w:rsidRPr="00521FE5">
        <w:t xml:space="preserve"> start = open_files / (8 * sizeof(unsigned long));</w:t>
      </w:r>
    </w:p>
    <w:p w:rsidR="00223A9B" w:rsidRPr="00521FE5" w:rsidRDefault="00223A9B" w:rsidP="00521FE5">
      <w:pPr>
        <w:pStyle w:val="codelinux"/>
        <w:ind w:right="420" w:firstLineChars="400" w:firstLine="840"/>
      </w:pPr>
    </w:p>
    <w:p w:rsidR="00223A9B" w:rsidRPr="00521FE5" w:rsidRDefault="00223A9B" w:rsidP="00521FE5">
      <w:pPr>
        <w:pStyle w:val="codelinux"/>
        <w:ind w:right="420" w:firstLineChars="400" w:firstLine="840"/>
      </w:pPr>
      <w:r w:rsidRPr="00521FE5">
        <w:t xml:space="preserve">    </w:t>
      </w:r>
      <w:proofErr w:type="gramStart"/>
      <w:r w:rsidRPr="00521FE5">
        <w:t>memset(</w:t>
      </w:r>
      <w:proofErr w:type="gramEnd"/>
      <w:r w:rsidRPr="00521FE5">
        <w:t>&amp;new_fdt-&gt;open_fds-&gt;fds_bits[start], 0, left);</w:t>
      </w:r>
    </w:p>
    <w:p w:rsidR="00223A9B" w:rsidRPr="00521FE5" w:rsidRDefault="00223A9B" w:rsidP="00521FE5">
      <w:pPr>
        <w:pStyle w:val="codelinux"/>
        <w:ind w:right="420" w:firstLineChars="400" w:firstLine="840"/>
      </w:pPr>
      <w:r w:rsidRPr="00521FE5">
        <w:t xml:space="preserve">    </w:t>
      </w:r>
      <w:proofErr w:type="gramStart"/>
      <w:r w:rsidRPr="00521FE5">
        <w:t>memset(</w:t>
      </w:r>
      <w:proofErr w:type="gramEnd"/>
      <w:r w:rsidRPr="00521FE5">
        <w:t>&amp;new_fdt-&gt;close_on_exec-&gt;fds_bits[start], 0, left);</w:t>
      </w:r>
    </w:p>
    <w:p w:rsidR="00223A9B" w:rsidRPr="00521FE5" w:rsidRDefault="00223A9B" w:rsidP="00521FE5">
      <w:pPr>
        <w:pStyle w:val="codelinux"/>
        <w:ind w:right="420" w:firstLineChars="400" w:firstLine="840"/>
      </w:pPr>
      <w:r w:rsidRPr="00521FE5">
        <w:t>}</w:t>
      </w:r>
    </w:p>
    <w:p w:rsidR="00223A9B" w:rsidRPr="00521FE5" w:rsidRDefault="00223A9B" w:rsidP="00521FE5">
      <w:pPr>
        <w:pStyle w:val="codelinux"/>
        <w:ind w:right="420" w:firstLineChars="400" w:firstLine="840"/>
      </w:pPr>
    </w:p>
    <w:p w:rsidR="00223A9B" w:rsidRPr="00521FE5" w:rsidRDefault="00223A9B" w:rsidP="00521FE5">
      <w:pPr>
        <w:pStyle w:val="codelinux"/>
        <w:ind w:right="420" w:firstLineChars="400" w:firstLine="840"/>
      </w:pPr>
      <w:r w:rsidRPr="00521FE5">
        <w:t>rcu_assign_</w:t>
      </w:r>
      <w:proofErr w:type="gramStart"/>
      <w:r w:rsidRPr="00521FE5">
        <w:t>pointer(</w:t>
      </w:r>
      <w:proofErr w:type="gramEnd"/>
      <w:r w:rsidRPr="00521FE5">
        <w:t>newf-&gt;fdt, new_fdt);</w:t>
      </w:r>
    </w:p>
    <w:p w:rsidR="00223A9B" w:rsidRPr="00521FE5" w:rsidRDefault="00223A9B" w:rsidP="00521FE5">
      <w:pPr>
        <w:pStyle w:val="codelinux"/>
        <w:ind w:right="420" w:firstLineChars="400" w:firstLine="840"/>
      </w:pPr>
    </w:p>
    <w:p w:rsidR="00223A9B" w:rsidRPr="00521FE5" w:rsidRDefault="00223A9B" w:rsidP="00521FE5">
      <w:pPr>
        <w:pStyle w:val="codelinux"/>
        <w:ind w:right="420" w:firstLineChars="400" w:firstLine="840"/>
      </w:pPr>
      <w:proofErr w:type="gramStart"/>
      <w:r w:rsidRPr="00521FE5">
        <w:lastRenderedPageBreak/>
        <w:t>return</w:t>
      </w:r>
      <w:proofErr w:type="gramEnd"/>
      <w:r w:rsidRPr="00521FE5">
        <w:t xml:space="preserve"> newf;</w:t>
      </w:r>
    </w:p>
    <w:p w:rsidR="00223A9B" w:rsidRPr="00521FE5" w:rsidRDefault="00223A9B" w:rsidP="00BD27EC">
      <w:pPr>
        <w:pStyle w:val="codelinux"/>
        <w:ind w:right="420" w:firstLineChars="95" w:firstLine="199"/>
      </w:pPr>
      <w:r w:rsidRPr="00521FE5">
        <w:t>out_release:</w:t>
      </w:r>
    </w:p>
    <w:p w:rsidR="00223A9B" w:rsidRPr="00521FE5" w:rsidRDefault="00223A9B" w:rsidP="00521FE5">
      <w:pPr>
        <w:pStyle w:val="codelinux"/>
        <w:ind w:right="420" w:firstLineChars="400" w:firstLine="840"/>
      </w:pPr>
      <w:r w:rsidRPr="00521FE5">
        <w:t>kmem_cache_</w:t>
      </w:r>
      <w:proofErr w:type="gramStart"/>
      <w:r w:rsidRPr="00521FE5">
        <w:t>free(</w:t>
      </w:r>
      <w:proofErr w:type="gramEnd"/>
      <w:r w:rsidRPr="00521FE5">
        <w:t>files_cachep, newf);</w:t>
      </w:r>
    </w:p>
    <w:p w:rsidR="00223A9B" w:rsidRPr="00521FE5" w:rsidRDefault="00223A9B" w:rsidP="00BD27EC">
      <w:pPr>
        <w:pStyle w:val="codelinux"/>
        <w:ind w:right="420" w:firstLineChars="95" w:firstLine="199"/>
      </w:pPr>
      <w:proofErr w:type="gramStart"/>
      <w:r w:rsidRPr="00521FE5">
        <w:t>out</w:t>
      </w:r>
      <w:proofErr w:type="gramEnd"/>
      <w:r w:rsidRPr="00521FE5">
        <w:t>:</w:t>
      </w:r>
    </w:p>
    <w:p w:rsidR="00223A9B" w:rsidRPr="00521FE5" w:rsidRDefault="00223A9B" w:rsidP="00521FE5">
      <w:pPr>
        <w:pStyle w:val="codelinux"/>
        <w:ind w:right="420" w:firstLineChars="400" w:firstLine="840"/>
      </w:pPr>
      <w:proofErr w:type="gramStart"/>
      <w:r w:rsidRPr="00521FE5">
        <w:t>return</w:t>
      </w:r>
      <w:proofErr w:type="gramEnd"/>
      <w:r w:rsidRPr="00521FE5">
        <w:t xml:space="preserve"> NULL;</w:t>
      </w:r>
    </w:p>
    <w:p w:rsidR="00223A9B" w:rsidRDefault="00223A9B" w:rsidP="00521FE5">
      <w:pPr>
        <w:pStyle w:val="codelinux"/>
        <w:ind w:right="420" w:firstLineChars="195" w:firstLine="409"/>
      </w:pPr>
      <w:r w:rsidRPr="00521FE5">
        <w:t>}</w:t>
      </w:r>
    </w:p>
    <w:p w:rsidR="00C70EBD" w:rsidRDefault="00223A9B" w:rsidP="00C70EBD">
      <w:pPr>
        <w:pStyle w:val="linux0"/>
      </w:pPr>
      <w:r>
        <w:rPr>
          <w:rFonts w:hint="eastAsia"/>
        </w:rPr>
        <w:t>再次</w:t>
      </w:r>
      <w:r>
        <w:t>强调，父子进程之间，</w:t>
      </w:r>
      <w:r>
        <w:rPr>
          <w:rFonts w:hint="eastAsia"/>
        </w:rPr>
        <w:t>拷贝</w:t>
      </w:r>
      <w:r>
        <w:t>的是</w:t>
      </w:r>
      <w:r>
        <w:t>struct file</w:t>
      </w:r>
      <w:r>
        <w:rPr>
          <w:rFonts w:hint="eastAsia"/>
        </w:rPr>
        <w:t>的</w:t>
      </w:r>
      <w:r>
        <w:t>指针，并非</w:t>
      </w:r>
      <w:r>
        <w:t>struct file</w:t>
      </w:r>
      <w:r>
        <w:t>实例，</w:t>
      </w:r>
      <w:r w:rsidR="00C70EBD">
        <w:t>父子进程的</w:t>
      </w:r>
      <w:r w:rsidR="00C70EBD">
        <w:t>struct file</w:t>
      </w:r>
      <w:r w:rsidR="00C70EBD">
        <w:t>类型的指针</w:t>
      </w:r>
      <w:r w:rsidR="00C70EBD">
        <w:rPr>
          <w:rFonts w:hint="eastAsia"/>
        </w:rPr>
        <w:t>，</w:t>
      </w:r>
      <w:r w:rsidR="00C70EBD">
        <w:t>都指向同一个</w:t>
      </w:r>
      <w:r w:rsidR="00C70EBD">
        <w:t>struct file</w:t>
      </w:r>
      <w:r w:rsidR="00C70EBD">
        <w:t>实例</w:t>
      </w:r>
      <w:r w:rsidR="00C70EBD">
        <w:rPr>
          <w:rFonts w:hint="eastAsia"/>
        </w:rPr>
        <w:t>。</w:t>
      </w:r>
      <w:r w:rsidR="00C70EBD">
        <w:t>看下</w:t>
      </w:r>
      <w:r w:rsidR="00C70EBD">
        <w:t>struct file</w:t>
      </w:r>
      <w:r w:rsidR="00C70EBD">
        <w:t>成员变量</w:t>
      </w:r>
      <w:r w:rsidR="00AA4511">
        <w:rPr>
          <w:rFonts w:hint="eastAsia"/>
        </w:rPr>
        <w:t>：</w:t>
      </w:r>
      <w:r w:rsidR="00AA4511">
        <w:t xml:space="preserve"> </w:t>
      </w:r>
    </w:p>
    <w:p w:rsidR="00490F06" w:rsidRPr="00A40E12" w:rsidRDefault="00A40E12" w:rsidP="00A40E12">
      <w:pPr>
        <w:pStyle w:val="codelinux"/>
        <w:ind w:right="420" w:firstLine="420"/>
      </w:pPr>
      <w:proofErr w:type="gramStart"/>
      <w:r w:rsidRPr="00A40E12">
        <w:t>s</w:t>
      </w:r>
      <w:r w:rsidR="00490F06" w:rsidRPr="00A40E12">
        <w:t>truct</w:t>
      </w:r>
      <w:proofErr w:type="gramEnd"/>
      <w:r w:rsidR="00490F06" w:rsidRPr="00A40E12">
        <w:t xml:space="preserve"> file{</w:t>
      </w:r>
    </w:p>
    <w:p w:rsidR="00490F06" w:rsidRPr="00A40E12" w:rsidRDefault="00490F06" w:rsidP="00A40E12">
      <w:pPr>
        <w:pStyle w:val="codelinux"/>
        <w:ind w:right="420" w:firstLine="420"/>
      </w:pPr>
      <w:r w:rsidRPr="00A40E12">
        <w:tab/>
        <w:t>…</w:t>
      </w:r>
    </w:p>
    <w:p w:rsidR="00A40E12" w:rsidRPr="00A40E12" w:rsidRDefault="00490F06" w:rsidP="00A40E12">
      <w:pPr>
        <w:pStyle w:val="codelinux"/>
        <w:tabs>
          <w:tab w:val="clear" w:pos="916"/>
          <w:tab w:val="left" w:pos="915"/>
        </w:tabs>
        <w:ind w:right="420" w:firstLine="420"/>
      </w:pPr>
      <w:r w:rsidRPr="00A40E12">
        <w:tab/>
      </w:r>
      <w:proofErr w:type="gramStart"/>
      <w:r w:rsidRPr="00A40E12">
        <w:t>unsigned</w:t>
      </w:r>
      <w:proofErr w:type="gramEnd"/>
      <w:r w:rsidRPr="00A40E12">
        <w:t xml:space="preserve"> int </w:t>
      </w:r>
      <w:r w:rsidR="00A40E12" w:rsidRPr="00A40E12">
        <w:t xml:space="preserve"> </w:t>
      </w:r>
      <w:r w:rsidRPr="00A40E12">
        <w:t>f_flags</w:t>
      </w:r>
    </w:p>
    <w:p w:rsidR="00490F06" w:rsidRPr="00A40E12" w:rsidRDefault="00490F06" w:rsidP="00A40E12">
      <w:pPr>
        <w:pStyle w:val="codelinux"/>
        <w:ind w:right="420" w:firstLineChars="450" w:firstLine="945"/>
      </w:pPr>
      <w:r w:rsidRPr="00A40E12">
        <w:t xml:space="preserve">fmode_t    </w:t>
      </w:r>
      <w:r w:rsidR="00A40E12" w:rsidRPr="00A40E12">
        <w:t xml:space="preserve">   </w:t>
      </w:r>
      <w:r w:rsidR="00D33E7C">
        <w:t xml:space="preserve"> </w:t>
      </w:r>
      <w:r w:rsidRPr="00A40E12">
        <w:t>f_mode</w:t>
      </w:r>
    </w:p>
    <w:p w:rsidR="00490F06" w:rsidRDefault="00490F06" w:rsidP="00A40E12">
      <w:pPr>
        <w:pStyle w:val="codelinux"/>
        <w:ind w:right="420" w:firstLine="420"/>
      </w:pPr>
      <w:r w:rsidRPr="00A40E12">
        <w:tab/>
        <w:t xml:space="preserve">loff_t </w:t>
      </w:r>
      <w:r w:rsidR="00A40E12" w:rsidRPr="00A40E12">
        <w:t xml:space="preserve">        </w:t>
      </w:r>
      <w:r w:rsidR="00D33E7C">
        <w:t xml:space="preserve"> </w:t>
      </w:r>
      <w:r w:rsidRPr="00A40E12">
        <w:t>f_pos;</w:t>
      </w:r>
      <w:r w:rsidR="00D33E7C">
        <w:t xml:space="preserve">  /*</w:t>
      </w:r>
      <w:r w:rsidR="00D33E7C">
        <w:t>文件位置指针的当前值</w:t>
      </w:r>
      <w:r w:rsidR="00D33E7C">
        <w:rPr>
          <w:rFonts w:hint="eastAsia"/>
        </w:rPr>
        <w:t>，</w:t>
      </w:r>
      <w:r w:rsidR="00D33E7C">
        <w:t>即文件偏移量</w:t>
      </w:r>
      <w:r w:rsidR="00D33E7C">
        <w:t>*/</w:t>
      </w:r>
    </w:p>
    <w:p w:rsidR="00A40E12" w:rsidRPr="00A40E12" w:rsidRDefault="00A40E12" w:rsidP="00A40E12">
      <w:pPr>
        <w:pStyle w:val="codelinux"/>
        <w:ind w:right="420" w:firstLine="420"/>
      </w:pPr>
      <w:r>
        <w:t>}</w:t>
      </w:r>
    </w:p>
    <w:p w:rsidR="00C70EBD" w:rsidRDefault="00AA4511" w:rsidP="00C70EBD">
      <w:pPr>
        <w:pStyle w:val="linux0"/>
      </w:pPr>
      <w:r>
        <w:rPr>
          <w:rFonts w:hint="eastAsia"/>
        </w:rPr>
        <w:t>到此处，就可以理解为何上一小节，父子进程为何共享文件偏移量，共享文件的文件标志位，因为父子进程的指针都指向了同一个</w:t>
      </w:r>
      <w:r>
        <w:rPr>
          <w:rFonts w:hint="eastAsia"/>
        </w:rPr>
        <w:t>struct</w:t>
      </w:r>
      <w:r>
        <w:t xml:space="preserve"> file</w:t>
      </w:r>
      <w:r>
        <w:rPr>
          <w:rFonts w:hint="eastAsia"/>
        </w:rPr>
        <w:t>。</w:t>
      </w:r>
    </w:p>
    <w:p w:rsidR="00223A9B" w:rsidRDefault="00223A9B">
      <w:pPr>
        <w:pStyle w:val="2"/>
      </w:pPr>
      <w:r>
        <w:t>5.</w:t>
      </w:r>
      <w:r w:rsidR="00E02BCC">
        <w:t>4</w:t>
      </w:r>
      <w:r>
        <w:t>进程</w:t>
      </w:r>
      <w:r>
        <w:rPr>
          <w:rFonts w:hint="eastAsia"/>
        </w:rPr>
        <w:t>的</w:t>
      </w:r>
      <w:r>
        <w:t>创建</w:t>
      </w:r>
      <w:r>
        <w:rPr>
          <w:rFonts w:hint="eastAsia"/>
        </w:rPr>
        <w:t>之</w:t>
      </w:r>
      <w:r>
        <w:rPr>
          <w:rFonts w:hint="eastAsia"/>
        </w:rPr>
        <w:t>v</w:t>
      </w:r>
      <w:r>
        <w:t>fork</w:t>
      </w:r>
      <w:r w:rsidR="003D76EB">
        <w:rPr>
          <w:rFonts w:hint="eastAsia"/>
        </w:rPr>
        <w:t>()</w:t>
      </w:r>
    </w:p>
    <w:p w:rsidR="00223A9B" w:rsidRDefault="00223A9B" w:rsidP="00234788">
      <w:pPr>
        <w:pStyle w:val="linux0"/>
      </w:pPr>
      <w:r>
        <w:rPr>
          <w:rFonts w:hint="eastAsia"/>
        </w:rPr>
        <w:t>早期</w:t>
      </w:r>
      <w:r>
        <w:t>的</w:t>
      </w:r>
      <w:r>
        <w:rPr>
          <w:rFonts w:hint="eastAsia"/>
        </w:rPr>
        <w:t>实现</w:t>
      </w:r>
      <w:r>
        <w:t>，</w:t>
      </w:r>
      <w:r>
        <w:t>fork</w:t>
      </w:r>
      <w:r>
        <w:t>不是写时拷贝，而是会将父进程的</w:t>
      </w:r>
      <w:r>
        <w:rPr>
          <w:rFonts w:hint="eastAsia"/>
        </w:rPr>
        <w:t>数据</w:t>
      </w:r>
      <w:r>
        <w:t>段，堆，</w:t>
      </w:r>
      <w:proofErr w:type="gramStart"/>
      <w:r>
        <w:t>栈</w:t>
      </w:r>
      <w:proofErr w:type="gramEnd"/>
      <w:r>
        <w:t>实施严格的拷贝。</w:t>
      </w:r>
      <w:r>
        <w:rPr>
          <w:rFonts w:hint="eastAsia"/>
        </w:rPr>
        <w:t>效率十分</w:t>
      </w:r>
      <w:r>
        <w:t>低下</w:t>
      </w:r>
      <w:r>
        <w:rPr>
          <w:rFonts w:hint="eastAsia"/>
        </w:rPr>
        <w:t>。很多</w:t>
      </w:r>
      <w:r>
        <w:t>的程序在</w:t>
      </w:r>
      <w:r>
        <w:t>fork</w:t>
      </w:r>
      <w:proofErr w:type="gramStart"/>
      <w:r>
        <w:rPr>
          <w:rFonts w:hint="eastAsia"/>
        </w:rPr>
        <w:t>一</w:t>
      </w:r>
      <w:proofErr w:type="gramEnd"/>
      <w:r>
        <w:rPr>
          <w:rFonts w:hint="eastAsia"/>
        </w:rPr>
        <w:t>个</w:t>
      </w:r>
      <w:r>
        <w:t>子进程后，紧接着执行</w:t>
      </w:r>
      <w:r>
        <w:t>exec</w:t>
      </w:r>
      <w:r>
        <w:rPr>
          <w:rFonts w:hint="eastAsia"/>
        </w:rPr>
        <w:t>家族</w:t>
      </w:r>
      <w:r>
        <w:t>函数</w:t>
      </w:r>
      <w:r>
        <w:rPr>
          <w:rFonts w:hint="eastAsia"/>
        </w:rPr>
        <w:t>，</w:t>
      </w:r>
      <w:r>
        <w:t>更是一种浪费。</w:t>
      </w:r>
      <w:r>
        <w:rPr>
          <w:rFonts w:hint="eastAsia"/>
        </w:rPr>
        <w:t>所以</w:t>
      </w:r>
      <w:r>
        <w:rPr>
          <w:rFonts w:hint="eastAsia"/>
        </w:rPr>
        <w:t>BSD</w:t>
      </w:r>
      <w:r>
        <w:t>引入了</w:t>
      </w:r>
      <w:r>
        <w:t>vfork</w:t>
      </w:r>
      <w:r>
        <w:t>。</w:t>
      </w:r>
      <w:r>
        <w:rPr>
          <w:rFonts w:hint="eastAsia"/>
        </w:rPr>
        <w:t>既然</w:t>
      </w:r>
      <w:r>
        <w:rPr>
          <w:rFonts w:hint="eastAsia"/>
        </w:rPr>
        <w:t>fork</w:t>
      </w:r>
      <w:r>
        <w:t>之后，会执行</w:t>
      </w:r>
      <w:r>
        <w:t>exec</w:t>
      </w:r>
      <w:r>
        <w:rPr>
          <w:rFonts w:hint="eastAsia"/>
        </w:rPr>
        <w:t>函数</w:t>
      </w:r>
      <w:r>
        <w:t>，拷贝父进程的内存数据就变成了无意义的行为，所以引入了</w:t>
      </w:r>
      <w:r>
        <w:t>vfork</w:t>
      </w:r>
      <w:r>
        <w:t>，压根不拷贝父进程的内存数据，直接共享。</w:t>
      </w:r>
      <w:r>
        <w:rPr>
          <w:rFonts w:hint="eastAsia"/>
        </w:rPr>
        <w:t>再</w:t>
      </w:r>
      <w:r>
        <w:t>后来</w:t>
      </w:r>
      <w:r>
        <w:rPr>
          <w:rFonts w:hint="eastAsia"/>
        </w:rPr>
        <w:t>Linux</w:t>
      </w:r>
      <w:r>
        <w:t>引入了</w:t>
      </w:r>
      <w:r>
        <w:rPr>
          <w:rFonts w:hint="eastAsia"/>
        </w:rPr>
        <w:t>写时</w:t>
      </w:r>
      <w:r>
        <w:t>拷贝的机制，其效率</w:t>
      </w:r>
      <w:r>
        <w:rPr>
          <w:rFonts w:hint="eastAsia"/>
        </w:rPr>
        <w:t>提高</w:t>
      </w:r>
      <w:r>
        <w:t>了很多，所以</w:t>
      </w:r>
      <w:r>
        <w:t>vfork</w:t>
      </w:r>
      <w:r>
        <w:t>其实可以退出</w:t>
      </w:r>
      <w:r>
        <w:rPr>
          <w:rFonts w:hint="eastAsia"/>
        </w:rPr>
        <w:t>历史</w:t>
      </w:r>
      <w:r>
        <w:t>舞台。</w:t>
      </w:r>
    </w:p>
    <w:p w:rsidR="00223A9B" w:rsidRDefault="00223A9B" w:rsidP="00234788">
      <w:pPr>
        <w:pStyle w:val="linux0"/>
      </w:pPr>
      <w:r>
        <w:t>v</w:t>
      </w:r>
      <w:r>
        <w:rPr>
          <w:rFonts w:hint="eastAsia"/>
        </w:rPr>
        <w:t>fork</w:t>
      </w:r>
      <w:r>
        <w:t>会创建</w:t>
      </w:r>
      <w:proofErr w:type="gramStart"/>
      <w:r>
        <w:t>一</w:t>
      </w:r>
      <w:proofErr w:type="gramEnd"/>
      <w:r>
        <w:t>个子进程，子进程会</w:t>
      </w:r>
      <w:r>
        <w:rPr>
          <w:rFonts w:hint="eastAsia"/>
        </w:rPr>
        <w:t>共享</w:t>
      </w:r>
      <w:r>
        <w:t>父进程的</w:t>
      </w:r>
      <w:r>
        <w:rPr>
          <w:rFonts w:hint="eastAsia"/>
        </w:rPr>
        <w:t>内存</w:t>
      </w:r>
      <w:r>
        <w:t>数据，系统将保证子进程</w:t>
      </w:r>
      <w:r>
        <w:rPr>
          <w:rFonts w:hint="eastAsia"/>
        </w:rPr>
        <w:t>先于</w:t>
      </w:r>
      <w:r>
        <w:t>父进程获得调度。子进程会共享父进程的地址空间，父进程会一直挂起，直到子进程退出或者执行</w:t>
      </w:r>
      <w:r>
        <w:t>exec</w:t>
      </w:r>
      <w:r>
        <w:t>。</w:t>
      </w:r>
    </w:p>
    <w:p w:rsidR="00223A9B" w:rsidRDefault="00223A9B" w:rsidP="00234788">
      <w:pPr>
        <w:pStyle w:val="linux0"/>
      </w:pPr>
      <w:r>
        <w:rPr>
          <w:rFonts w:hint="eastAsia"/>
        </w:rPr>
        <w:t>注意</w:t>
      </w:r>
      <w:r>
        <w:t>，</w:t>
      </w:r>
      <w:r>
        <w:t>vfork</w:t>
      </w:r>
      <w:r>
        <w:t>之后，子进程如果返回，不要调用</w:t>
      </w:r>
      <w:r>
        <w:t>return</w:t>
      </w:r>
      <w:r>
        <w:t>，</w:t>
      </w:r>
      <w:r>
        <w:rPr>
          <w:rFonts w:hint="eastAsia"/>
        </w:rPr>
        <w:t>而应该</w:t>
      </w:r>
      <w:r>
        <w:t>使用</w:t>
      </w:r>
      <w:r>
        <w:rPr>
          <w:rFonts w:hint="eastAsia"/>
        </w:rPr>
        <w:t>_exit</w:t>
      </w:r>
      <w:r>
        <w:rPr>
          <w:rFonts w:hint="eastAsia"/>
        </w:rPr>
        <w:t>函数</w:t>
      </w:r>
      <w:r>
        <w:t>。如果使用</w:t>
      </w:r>
      <w:r>
        <w:t>return</w:t>
      </w:r>
      <w:r>
        <w:t>，会有诡异的错误</w:t>
      </w:r>
      <w:r>
        <w:rPr>
          <w:rStyle w:val="a9"/>
        </w:rPr>
        <w:footnoteReference w:id="4"/>
      </w:r>
      <w:r>
        <w:t>。</w:t>
      </w:r>
    </w:p>
    <w:p w:rsidR="00223A9B" w:rsidRDefault="00223A9B" w:rsidP="00234788">
      <w:pPr>
        <w:pStyle w:val="codelinux"/>
        <w:ind w:right="420" w:firstLine="420"/>
      </w:pPr>
      <w:r>
        <w:t>#include &lt;stdio.h&gt;</w:t>
      </w:r>
    </w:p>
    <w:p w:rsidR="00223A9B" w:rsidRDefault="00223A9B" w:rsidP="00234788">
      <w:pPr>
        <w:pStyle w:val="codelinux"/>
        <w:ind w:right="420" w:firstLine="420"/>
      </w:pPr>
      <w:r>
        <w:t>#include &lt;stdlib.h&gt;</w:t>
      </w:r>
    </w:p>
    <w:p w:rsidR="00223A9B" w:rsidRDefault="00223A9B" w:rsidP="00234788">
      <w:pPr>
        <w:pStyle w:val="codelinux"/>
        <w:ind w:right="420" w:firstLine="420"/>
      </w:pPr>
      <w:r>
        <w:t>#include &lt;unistd.h&gt;</w:t>
      </w:r>
    </w:p>
    <w:p w:rsidR="00223A9B" w:rsidRDefault="00223A9B" w:rsidP="00234788">
      <w:pPr>
        <w:pStyle w:val="codelinux"/>
        <w:ind w:right="420" w:firstLine="420"/>
      </w:pPr>
    </w:p>
    <w:p w:rsidR="00223A9B" w:rsidRDefault="00223A9B" w:rsidP="00234788">
      <w:pPr>
        <w:pStyle w:val="codelinux"/>
        <w:ind w:right="420" w:firstLine="420"/>
      </w:pPr>
      <w:proofErr w:type="gramStart"/>
      <w:r>
        <w:t>int</w:t>
      </w:r>
      <w:proofErr w:type="gramEnd"/>
      <w:r>
        <w:t xml:space="preserve"> glob = 88 ; </w:t>
      </w:r>
    </w:p>
    <w:p w:rsidR="00223A9B" w:rsidRDefault="00223A9B" w:rsidP="00234788">
      <w:pPr>
        <w:pStyle w:val="codelinux"/>
        <w:ind w:right="420" w:firstLine="420"/>
      </w:pPr>
      <w:proofErr w:type="gramStart"/>
      <w:r>
        <w:t>int</w:t>
      </w:r>
      <w:proofErr w:type="gramEnd"/>
      <w:r>
        <w:t xml:space="preserve"> main(void) {</w:t>
      </w:r>
    </w:p>
    <w:p w:rsidR="00223A9B" w:rsidRDefault="00223A9B" w:rsidP="00234788">
      <w:pPr>
        <w:pStyle w:val="codelinux"/>
        <w:ind w:right="420" w:firstLine="420"/>
      </w:pPr>
      <w:r>
        <w:t xml:space="preserve">    </w:t>
      </w:r>
      <w:proofErr w:type="gramStart"/>
      <w:r>
        <w:t>int</w:t>
      </w:r>
      <w:proofErr w:type="gramEnd"/>
      <w:r>
        <w:t xml:space="preserve"> var;</w:t>
      </w:r>
    </w:p>
    <w:p w:rsidR="00223A9B" w:rsidRDefault="00223A9B" w:rsidP="00234788">
      <w:pPr>
        <w:pStyle w:val="codelinux"/>
        <w:ind w:right="420" w:firstLine="420"/>
      </w:pPr>
      <w:r>
        <w:t xml:space="preserve">    </w:t>
      </w:r>
      <w:proofErr w:type="gramStart"/>
      <w:r>
        <w:t>var</w:t>
      </w:r>
      <w:proofErr w:type="gramEnd"/>
      <w:r>
        <w:t xml:space="preserve"> = 88;</w:t>
      </w:r>
    </w:p>
    <w:p w:rsidR="00223A9B" w:rsidRDefault="00223A9B" w:rsidP="00234788">
      <w:pPr>
        <w:pStyle w:val="codelinux"/>
        <w:ind w:right="420" w:firstLine="420"/>
      </w:pPr>
      <w:r>
        <w:t xml:space="preserve">    </w:t>
      </w:r>
      <w:proofErr w:type="gramStart"/>
      <w:r>
        <w:t>pid_t</w:t>
      </w:r>
      <w:proofErr w:type="gramEnd"/>
      <w:r>
        <w:t xml:space="preserve"> pid;</w:t>
      </w:r>
    </w:p>
    <w:p w:rsidR="00223A9B" w:rsidRDefault="00223A9B" w:rsidP="00234788">
      <w:pPr>
        <w:pStyle w:val="codelinux"/>
        <w:ind w:right="420" w:firstLine="420"/>
      </w:pPr>
    </w:p>
    <w:p w:rsidR="00223A9B" w:rsidRDefault="00223A9B" w:rsidP="00234788">
      <w:pPr>
        <w:pStyle w:val="codelinux"/>
        <w:ind w:right="420" w:firstLine="420"/>
      </w:pPr>
      <w:r>
        <w:t xml:space="preserve">    </w:t>
      </w:r>
      <w:proofErr w:type="gramStart"/>
      <w:r>
        <w:t>if</w:t>
      </w:r>
      <w:proofErr w:type="gramEnd"/>
      <w:r>
        <w:t xml:space="preserve"> ((pid = vfork()) &lt; 0) {</w:t>
      </w:r>
    </w:p>
    <w:p w:rsidR="00223A9B" w:rsidRDefault="00223A9B" w:rsidP="00234788">
      <w:pPr>
        <w:pStyle w:val="codelinux"/>
        <w:ind w:right="420" w:firstLine="420"/>
      </w:pPr>
      <w:r>
        <w:t xml:space="preserve">        </w:t>
      </w:r>
      <w:proofErr w:type="gramStart"/>
      <w:r>
        <w:t>printf(</w:t>
      </w:r>
      <w:proofErr w:type="gramEnd"/>
      <w:r>
        <w:t>"vfork error");</w:t>
      </w:r>
    </w:p>
    <w:p w:rsidR="00223A9B" w:rsidRDefault="00223A9B" w:rsidP="00234788">
      <w:pPr>
        <w:pStyle w:val="codelinux"/>
        <w:ind w:right="420" w:firstLine="420"/>
      </w:pPr>
      <w:r>
        <w:t xml:space="preserve">        </w:t>
      </w:r>
      <w:proofErr w:type="gramStart"/>
      <w:r>
        <w:t>exit(</w:t>
      </w:r>
      <w:proofErr w:type="gramEnd"/>
      <w:r>
        <w:t>-1);</w:t>
      </w:r>
    </w:p>
    <w:p w:rsidR="00223A9B" w:rsidRDefault="00223A9B" w:rsidP="00234788">
      <w:pPr>
        <w:pStyle w:val="codelinux"/>
        <w:ind w:right="420" w:firstLine="420"/>
      </w:pPr>
      <w:r>
        <w:t xml:space="preserve">    } else if (pid == 0) { /* </w:t>
      </w:r>
      <w:r>
        <w:t>子进程</w:t>
      </w:r>
      <w:r>
        <w:t xml:space="preserve"> */</w:t>
      </w:r>
    </w:p>
    <w:p w:rsidR="00223A9B" w:rsidRDefault="00223A9B" w:rsidP="00234788">
      <w:pPr>
        <w:pStyle w:val="codelinux"/>
        <w:ind w:right="420" w:firstLine="420"/>
      </w:pPr>
      <w:r>
        <w:t xml:space="preserve">        </w:t>
      </w:r>
      <w:proofErr w:type="gramStart"/>
      <w:r>
        <w:t>var</w:t>
      </w:r>
      <w:proofErr w:type="gramEnd"/>
      <w:r>
        <w:t>++;</w:t>
      </w:r>
    </w:p>
    <w:p w:rsidR="00223A9B" w:rsidRDefault="00223A9B" w:rsidP="00234788">
      <w:pPr>
        <w:pStyle w:val="codelinux"/>
        <w:ind w:right="420" w:firstLine="420"/>
      </w:pPr>
      <w:r>
        <w:t xml:space="preserve">        </w:t>
      </w:r>
      <w:proofErr w:type="gramStart"/>
      <w:r>
        <w:t>glob</w:t>
      </w:r>
      <w:proofErr w:type="gramEnd"/>
      <w:r>
        <w:t>++;</w:t>
      </w:r>
    </w:p>
    <w:p w:rsidR="00223A9B" w:rsidRDefault="00223A9B" w:rsidP="00234788">
      <w:pPr>
        <w:pStyle w:val="codelinux"/>
        <w:ind w:right="420" w:firstLine="420"/>
      </w:pPr>
      <w:r>
        <w:t xml:space="preserve">        </w:t>
      </w:r>
      <w:proofErr w:type="gramStart"/>
      <w:r>
        <w:t>return</w:t>
      </w:r>
      <w:proofErr w:type="gramEnd"/>
      <w:r>
        <w:t xml:space="preserve"> 0;</w:t>
      </w:r>
    </w:p>
    <w:p w:rsidR="00223A9B" w:rsidRDefault="00223A9B" w:rsidP="00234788">
      <w:pPr>
        <w:pStyle w:val="codelinux"/>
        <w:ind w:right="420" w:firstLine="420"/>
      </w:pPr>
      <w:r>
        <w:t xml:space="preserve">    }</w:t>
      </w:r>
    </w:p>
    <w:p w:rsidR="00223A9B" w:rsidRDefault="00223A9B" w:rsidP="00234788">
      <w:pPr>
        <w:pStyle w:val="codelinux"/>
        <w:ind w:right="420" w:firstLine="420"/>
      </w:pPr>
      <w:r>
        <w:t xml:space="preserve">    </w:t>
      </w:r>
      <w:proofErr w:type="gramStart"/>
      <w:r>
        <w:t>printf(</w:t>
      </w:r>
      <w:proofErr w:type="gramEnd"/>
      <w:r>
        <w:t>"pid=%d, glob=%d, var=%d\n", getpid(), glob, var);</w:t>
      </w:r>
    </w:p>
    <w:p w:rsidR="00223A9B" w:rsidRDefault="00223A9B" w:rsidP="00234788">
      <w:pPr>
        <w:pStyle w:val="codelinux"/>
        <w:ind w:right="420" w:firstLine="420"/>
      </w:pPr>
      <w:r>
        <w:t xml:space="preserve">    </w:t>
      </w:r>
      <w:proofErr w:type="gramStart"/>
      <w:r>
        <w:t>return</w:t>
      </w:r>
      <w:proofErr w:type="gramEnd"/>
      <w:r>
        <w:t xml:space="preserve"> 0;</w:t>
      </w:r>
    </w:p>
    <w:p w:rsidR="00223A9B" w:rsidRDefault="00223A9B" w:rsidP="00234788">
      <w:pPr>
        <w:pStyle w:val="codelinux"/>
        <w:ind w:right="420" w:firstLine="420"/>
      </w:pPr>
      <w:r>
        <w:t>}</w:t>
      </w:r>
    </w:p>
    <w:p w:rsidR="00223A9B" w:rsidRDefault="00223A9B" w:rsidP="00234788">
      <w:pPr>
        <w:pStyle w:val="linux0"/>
      </w:pPr>
      <w:r>
        <w:rPr>
          <w:rFonts w:hint="eastAsia"/>
        </w:rPr>
        <w:t>调用</w:t>
      </w:r>
      <w:r>
        <w:t>子进程，</w:t>
      </w:r>
      <w:r>
        <w:rPr>
          <w:rFonts w:hint="eastAsia"/>
        </w:rPr>
        <w:t>如果用</w:t>
      </w:r>
      <w:r>
        <w:t>return</w:t>
      </w:r>
      <w:r>
        <w:t>返回</w:t>
      </w:r>
      <w:r>
        <w:rPr>
          <w:rFonts w:hint="eastAsia"/>
        </w:rPr>
        <w:t>，</w:t>
      </w:r>
      <w:r>
        <w:t>就</w:t>
      </w:r>
      <w:r>
        <w:rPr>
          <w:rFonts w:hint="eastAsia"/>
        </w:rPr>
        <w:t>意味</w:t>
      </w:r>
      <w:r>
        <w:t>着</w:t>
      </w:r>
      <w:r>
        <w:t>main</w:t>
      </w:r>
      <w:r>
        <w:t>函数</w:t>
      </w:r>
      <w:r>
        <w:t>return</w:t>
      </w:r>
      <w:r>
        <w:t>了，因为</w:t>
      </w:r>
      <w:proofErr w:type="gramStart"/>
      <w:r>
        <w:t>栈</w:t>
      </w:r>
      <w:proofErr w:type="gramEnd"/>
      <w:r>
        <w:rPr>
          <w:rFonts w:hint="eastAsia"/>
        </w:rPr>
        <w:t>是</w:t>
      </w:r>
      <w:r>
        <w:t>父子进程共享的，</w:t>
      </w:r>
      <w:r>
        <w:rPr>
          <w:rFonts w:hint="eastAsia"/>
        </w:rPr>
        <w:t>所以</w:t>
      </w:r>
      <w:r>
        <w:t>程序的函数</w:t>
      </w:r>
      <w:proofErr w:type="gramStart"/>
      <w:r>
        <w:t>栈</w:t>
      </w:r>
      <w:proofErr w:type="gramEnd"/>
      <w:r>
        <w:t>发生了变化。</w:t>
      </w:r>
      <w:r>
        <w:t>main</w:t>
      </w:r>
      <w:r>
        <w:rPr>
          <w:rFonts w:hint="eastAsia"/>
        </w:rPr>
        <w:t>函数</w:t>
      </w:r>
      <w:r>
        <w:t>return</w:t>
      </w:r>
      <w:r>
        <w:rPr>
          <w:rFonts w:hint="eastAsia"/>
        </w:rPr>
        <w:t>之后</w:t>
      </w:r>
      <w:r>
        <w:t>，通常会调用</w:t>
      </w:r>
      <w:r>
        <w:t>exit</w:t>
      </w:r>
      <w:r>
        <w:rPr>
          <w:rFonts w:hint="eastAsia"/>
        </w:rPr>
        <w:t>系</w:t>
      </w:r>
      <w:r>
        <w:t>的函数，父进程收到子进程</w:t>
      </w:r>
      <w:r>
        <w:t>exit</w:t>
      </w:r>
      <w:r>
        <w:t>之后，开始从</w:t>
      </w:r>
      <w:r>
        <w:t>vfork</w:t>
      </w:r>
      <w:r>
        <w:t>返回，但是</w:t>
      </w:r>
      <w:r>
        <w:rPr>
          <w:rFonts w:hint="eastAsia"/>
        </w:rPr>
        <w:t>整</w:t>
      </w:r>
      <w:r>
        <w:t>个</w:t>
      </w:r>
      <w:r>
        <w:t>main</w:t>
      </w:r>
      <w:r>
        <w:t>函数的</w:t>
      </w:r>
      <w:proofErr w:type="gramStart"/>
      <w:r>
        <w:t>栈</w:t>
      </w:r>
      <w:proofErr w:type="gramEnd"/>
      <w:r>
        <w:t>都已经不复存在了，所以父进程压根无法执行</w:t>
      </w:r>
      <w:r>
        <w:rPr>
          <w:rFonts w:hint="eastAsia"/>
        </w:rPr>
        <w:t>。</w:t>
      </w:r>
      <w:proofErr w:type="gramStart"/>
      <w:r>
        <w:t>栈</w:t>
      </w:r>
      <w:proofErr w:type="gramEnd"/>
      <w:r>
        <w:rPr>
          <w:rFonts w:hint="eastAsia"/>
        </w:rPr>
        <w:t>会</w:t>
      </w:r>
      <w:r>
        <w:t>返回一个诡异的</w:t>
      </w:r>
      <w:proofErr w:type="gramStart"/>
      <w:r>
        <w:t>栈</w:t>
      </w:r>
      <w:proofErr w:type="gramEnd"/>
      <w:r>
        <w:t>地址，对于某些内核版本，直接报</w:t>
      </w:r>
      <w:proofErr w:type="gramStart"/>
      <w:r>
        <w:t>栈</w:t>
      </w:r>
      <w:proofErr w:type="gramEnd"/>
      <w:r>
        <w:t>错误</w:t>
      </w:r>
      <w:proofErr w:type="gramStart"/>
      <w:r>
        <w:t>就跪安了</w:t>
      </w:r>
      <w:proofErr w:type="gramEnd"/>
      <w:r>
        <w:t>，但是某些</w:t>
      </w:r>
      <w:r>
        <w:rPr>
          <w:rFonts w:hint="eastAsia"/>
        </w:rPr>
        <w:t>内核</w:t>
      </w:r>
      <w:r>
        <w:t>版本，有可能会再次进出入</w:t>
      </w:r>
      <w:r>
        <w:t>main</w:t>
      </w:r>
      <w:r>
        <w:t>，于是进入一个无线循环，知道</w:t>
      </w:r>
      <w:r>
        <w:t>vfork</w:t>
      </w:r>
      <w:r>
        <w:rPr>
          <w:rFonts w:hint="eastAsia"/>
        </w:rPr>
        <w:t>返回</w:t>
      </w:r>
      <w:r>
        <w:t>错误。对于</w:t>
      </w:r>
      <w:r>
        <w:rPr>
          <w:rFonts w:hint="eastAsia"/>
        </w:rPr>
        <w:t>我</w:t>
      </w:r>
      <w:r>
        <w:t>的</w:t>
      </w:r>
      <w:r>
        <w:t>Ubuntu</w:t>
      </w:r>
      <w:r>
        <w:t>，就是后</w:t>
      </w:r>
      <w:r>
        <w:rPr>
          <w:rFonts w:hint="eastAsia"/>
        </w:rPr>
        <w:t>者</w:t>
      </w:r>
      <w:r>
        <w:t>。</w:t>
      </w:r>
    </w:p>
    <w:p w:rsidR="00223A9B" w:rsidRDefault="00223A9B" w:rsidP="00234788">
      <w:pPr>
        <w:pStyle w:val="linux0"/>
      </w:pPr>
      <w:r>
        <w:rPr>
          <w:rFonts w:hint="eastAsia"/>
        </w:rPr>
        <w:t>子进程用</w:t>
      </w:r>
      <w:r>
        <w:t>return</w:t>
      </w:r>
      <w:r>
        <w:rPr>
          <w:rFonts w:hint="eastAsia"/>
        </w:rPr>
        <w:t>返回</w:t>
      </w:r>
      <w:r>
        <w:t>时不行的</w:t>
      </w:r>
      <w:r>
        <w:rPr>
          <w:rFonts w:hint="eastAsia"/>
        </w:rPr>
        <w:t>，</w:t>
      </w:r>
      <w:r>
        <w:t>一般来说，</w:t>
      </w:r>
      <w:r>
        <w:t>vfork</w:t>
      </w:r>
      <w:r>
        <w:t>创建的子进程会</w:t>
      </w:r>
      <w:r>
        <w:t>exec</w:t>
      </w:r>
      <w:r>
        <w:t>，执行完</w:t>
      </w:r>
      <w:r>
        <w:t>exec</w:t>
      </w:r>
      <w:r>
        <w:t>后应该调用</w:t>
      </w:r>
      <w:r>
        <w:rPr>
          <w:rFonts w:hint="eastAsia"/>
        </w:rPr>
        <w:t>_exit</w:t>
      </w:r>
      <w:r>
        <w:rPr>
          <w:rFonts w:hint="eastAsia"/>
        </w:rPr>
        <w:t>返回</w:t>
      </w:r>
      <w:r>
        <w:t>。注意</w:t>
      </w:r>
      <w:r>
        <w:rPr>
          <w:rFonts w:hint="eastAsia"/>
        </w:rPr>
        <w:t>是</w:t>
      </w:r>
      <w:r>
        <w:t>_exit</w:t>
      </w:r>
      <w:r>
        <w:rPr>
          <w:rFonts w:hint="eastAsia"/>
        </w:rPr>
        <w:t>而不是</w:t>
      </w:r>
      <w:r>
        <w:t>exit</w:t>
      </w:r>
      <w:r>
        <w:t>。</w:t>
      </w:r>
      <w:r>
        <w:rPr>
          <w:rFonts w:hint="eastAsia"/>
        </w:rPr>
        <w:t>因为</w:t>
      </w:r>
      <w:r>
        <w:t>exit</w:t>
      </w:r>
      <w:r>
        <w:t>会</w:t>
      </w:r>
      <w:r>
        <w:rPr>
          <w:rFonts w:hint="eastAsia"/>
        </w:rPr>
        <w:t>导致</w:t>
      </w:r>
      <w:r>
        <w:t>父进程</w:t>
      </w:r>
      <w:r>
        <w:t>stdio</w:t>
      </w:r>
      <w:r>
        <w:t>缓冲区的冲刷和关闭。</w:t>
      </w:r>
      <w:r>
        <w:rPr>
          <w:rFonts w:hint="eastAsia"/>
        </w:rPr>
        <w:t>我们</w:t>
      </w:r>
      <w:r>
        <w:t>会在下一</w:t>
      </w:r>
      <w:r>
        <w:rPr>
          <w:rFonts w:hint="eastAsia"/>
        </w:rPr>
        <w:t>节</w:t>
      </w:r>
      <w:r>
        <w:t>讲述</w:t>
      </w:r>
      <w:r>
        <w:t>exit</w:t>
      </w:r>
      <w:r>
        <w:t>和</w:t>
      </w:r>
      <w:r>
        <w:rPr>
          <w:rFonts w:hint="eastAsia"/>
        </w:rPr>
        <w:t>_exit</w:t>
      </w:r>
      <w:r>
        <w:rPr>
          <w:rFonts w:hint="eastAsia"/>
        </w:rPr>
        <w:t>的</w:t>
      </w:r>
      <w:r>
        <w:t>区别。</w:t>
      </w:r>
    </w:p>
    <w:p w:rsidR="0006065E" w:rsidRDefault="0006065E" w:rsidP="00253349">
      <w:pPr>
        <w:pStyle w:val="2"/>
      </w:pPr>
      <w:r>
        <w:t>5.5 daemon</w:t>
      </w:r>
      <w:r>
        <w:t>进程的创建</w:t>
      </w:r>
      <w:r>
        <w:rPr>
          <w:rFonts w:hint="eastAsia"/>
        </w:rPr>
        <w:t>（</w:t>
      </w:r>
      <w:r>
        <w:rPr>
          <w:rFonts w:hint="eastAsia"/>
        </w:rPr>
        <w:t>double-fork</w:t>
      </w:r>
      <w:r>
        <w:t xml:space="preserve"> magic</w:t>
      </w:r>
      <w:r>
        <w:rPr>
          <w:rFonts w:hint="eastAsia"/>
        </w:rPr>
        <w:t>）</w:t>
      </w:r>
    </w:p>
    <w:p w:rsidR="0006065E" w:rsidRDefault="0006065E" w:rsidP="0006065E">
      <w:pPr>
        <w:pStyle w:val="linux0"/>
      </w:pPr>
      <w:r>
        <w:rPr>
          <w:rFonts w:hint="eastAsia"/>
        </w:rPr>
        <w:t>daemon</w:t>
      </w:r>
      <w:r>
        <w:rPr>
          <w:rFonts w:hint="eastAsia"/>
        </w:rPr>
        <w:t>进程又被称为守护进程，一般来说它有以下两个特点</w:t>
      </w:r>
    </w:p>
    <w:p w:rsidR="0006065E" w:rsidRDefault="0006065E" w:rsidP="0006065E">
      <w:pPr>
        <w:pStyle w:val="linux0"/>
        <w:numPr>
          <w:ilvl w:val="0"/>
          <w:numId w:val="23"/>
        </w:numPr>
        <w:ind w:firstLineChars="0"/>
      </w:pPr>
      <w:r>
        <w:t>d</w:t>
      </w:r>
      <w:r>
        <w:rPr>
          <w:rFonts w:hint="eastAsia"/>
        </w:rPr>
        <w:t>aemon</w:t>
      </w:r>
      <w:r>
        <w:rPr>
          <w:rFonts w:hint="eastAsia"/>
        </w:rPr>
        <w:t>进程生命周期很长，一旦启动，正常情况不会终止，一直运行到系统退出。凡事无绝对：</w:t>
      </w:r>
      <w:r>
        <w:rPr>
          <w:rFonts w:hint="eastAsia"/>
        </w:rPr>
        <w:t>daemon</w:t>
      </w:r>
      <w:r>
        <w:rPr>
          <w:rFonts w:hint="eastAsia"/>
        </w:rPr>
        <w:t>进程也可以停止，如很多</w:t>
      </w:r>
      <w:r>
        <w:rPr>
          <w:rFonts w:hint="eastAsia"/>
        </w:rPr>
        <w:t>daemon</w:t>
      </w:r>
      <w:r>
        <w:rPr>
          <w:rFonts w:hint="eastAsia"/>
        </w:rPr>
        <w:t>提供</w:t>
      </w:r>
      <w:r>
        <w:rPr>
          <w:rFonts w:hint="eastAsia"/>
        </w:rPr>
        <w:t>stop</w:t>
      </w:r>
      <w:r>
        <w:rPr>
          <w:rFonts w:hint="eastAsia"/>
        </w:rPr>
        <w:t>选项，执行</w:t>
      </w:r>
      <w:r>
        <w:rPr>
          <w:rFonts w:hint="eastAsia"/>
        </w:rPr>
        <w:t>stop</w:t>
      </w:r>
      <w:r>
        <w:rPr>
          <w:rFonts w:hint="eastAsia"/>
        </w:rPr>
        <w:t>可以终止</w:t>
      </w:r>
      <w:r>
        <w:rPr>
          <w:rFonts w:hint="eastAsia"/>
        </w:rPr>
        <w:t>daemon</w:t>
      </w:r>
      <w:r>
        <w:rPr>
          <w:rFonts w:hint="eastAsia"/>
        </w:rPr>
        <w:t>，或者手工发送信号杀死，或者</w:t>
      </w:r>
      <w:r>
        <w:rPr>
          <w:rFonts w:hint="eastAsia"/>
        </w:rPr>
        <w:t>daemon</w:t>
      </w:r>
      <w:r>
        <w:rPr>
          <w:rFonts w:hint="eastAsia"/>
        </w:rPr>
        <w:t>进程代码存在</w:t>
      </w:r>
      <w:r>
        <w:rPr>
          <w:rFonts w:hint="eastAsia"/>
        </w:rPr>
        <w:t>bug</w:t>
      </w:r>
      <w:r>
        <w:rPr>
          <w:rFonts w:hint="eastAsia"/>
        </w:rPr>
        <w:t>，异常退出，这些退出一般都是手工操作或者异常引发的。</w:t>
      </w:r>
    </w:p>
    <w:p w:rsidR="0006065E" w:rsidRDefault="0006065E" w:rsidP="0006065E">
      <w:pPr>
        <w:pStyle w:val="linux0"/>
        <w:numPr>
          <w:ilvl w:val="0"/>
          <w:numId w:val="23"/>
        </w:numPr>
        <w:ind w:firstLineChars="0"/>
      </w:pPr>
      <w:r>
        <w:lastRenderedPageBreak/>
        <w:t>daemon</w:t>
      </w:r>
      <w:r>
        <w:t>进程在后台执行</w:t>
      </w:r>
      <w:r>
        <w:rPr>
          <w:rFonts w:hint="eastAsia"/>
        </w:rPr>
        <w:t>，</w:t>
      </w:r>
      <w:r>
        <w:t>并且不</w:t>
      </w:r>
      <w:r>
        <w:rPr>
          <w:rFonts w:hint="eastAsia"/>
        </w:rPr>
        <w:t>拥有</w:t>
      </w:r>
      <w:r>
        <w:t>任何控制终端</w:t>
      </w:r>
      <w:r>
        <w:rPr>
          <w:rFonts w:hint="eastAsia"/>
        </w:rPr>
        <w:t>。</w:t>
      </w:r>
      <w:r>
        <w:t>即使</w:t>
      </w:r>
      <w:r>
        <w:t>daemon</w:t>
      </w:r>
      <w:r>
        <w:t>进程是从终端命令行启动</w:t>
      </w:r>
      <w:r>
        <w:rPr>
          <w:rFonts w:hint="eastAsia"/>
        </w:rPr>
        <w:t>，终端相关的信号如</w:t>
      </w:r>
      <w:r>
        <w:rPr>
          <w:rFonts w:hint="eastAsia"/>
        </w:rPr>
        <w:t>SIGINT</w:t>
      </w:r>
      <w:r>
        <w:rPr>
          <w:rFonts w:hint="eastAsia"/>
        </w:rPr>
        <w:t>、</w:t>
      </w:r>
      <w:r>
        <w:t>SIGQUIT</w:t>
      </w:r>
      <w:r>
        <w:t>和</w:t>
      </w:r>
      <w:r>
        <w:t>SIGTSTP</w:t>
      </w:r>
      <w:r>
        <w:t>以及关闭终端</w:t>
      </w:r>
      <w:r>
        <w:rPr>
          <w:rFonts w:hint="eastAsia"/>
        </w:rPr>
        <w:t>，</w:t>
      </w:r>
      <w:r>
        <w:t>都不会影响到</w:t>
      </w:r>
      <w:r>
        <w:t>daemon</w:t>
      </w:r>
      <w:r>
        <w:t>进程的继续执行</w:t>
      </w:r>
    </w:p>
    <w:p w:rsidR="0006065E" w:rsidRDefault="0006065E" w:rsidP="0006065E">
      <w:pPr>
        <w:pStyle w:val="linux0"/>
        <w:ind w:firstLineChars="0"/>
      </w:pPr>
      <w:r>
        <w:t>如何使一个进程变成</w:t>
      </w:r>
      <w:r>
        <w:t>daemon</w:t>
      </w:r>
      <w:r>
        <w:t>进程</w:t>
      </w:r>
      <w:r>
        <w:rPr>
          <w:rFonts w:hint="eastAsia"/>
        </w:rPr>
        <w:t>，或者说编写</w:t>
      </w:r>
      <w:r>
        <w:rPr>
          <w:rFonts w:hint="eastAsia"/>
        </w:rPr>
        <w:t>daemon</w:t>
      </w:r>
      <w:r>
        <w:rPr>
          <w:rFonts w:hint="eastAsia"/>
        </w:rPr>
        <w:t>进程，需要遵循那些规则或者步骤？</w:t>
      </w:r>
    </w:p>
    <w:p w:rsidR="0006065E" w:rsidRDefault="0006065E" w:rsidP="0006065E">
      <w:pPr>
        <w:pStyle w:val="linux0"/>
        <w:ind w:firstLineChars="0"/>
      </w:pPr>
      <w:r>
        <w:t>一般来讲</w:t>
      </w:r>
      <w:r>
        <w:rPr>
          <w:rFonts w:hint="eastAsia"/>
        </w:rPr>
        <w:t>，</w:t>
      </w:r>
      <w:r>
        <w:t>创建一个</w:t>
      </w:r>
      <w:r>
        <w:t>daemon</w:t>
      </w:r>
      <w:r>
        <w:t>进程的步骤被概括的称为</w:t>
      </w:r>
      <w:r>
        <w:t>double</w:t>
      </w:r>
      <w:r>
        <w:rPr>
          <w:rFonts w:hint="eastAsia"/>
        </w:rPr>
        <w:t>-</w:t>
      </w:r>
      <w:r>
        <w:t>fork magic</w:t>
      </w:r>
      <w:r>
        <w:rPr>
          <w:rFonts w:hint="eastAsia"/>
        </w:rPr>
        <w:t>。细细说来，需要下步骤：</w:t>
      </w:r>
    </w:p>
    <w:p w:rsidR="0006065E" w:rsidRDefault="0006065E" w:rsidP="0006065E">
      <w:pPr>
        <w:pStyle w:val="linux0"/>
        <w:numPr>
          <w:ilvl w:val="0"/>
          <w:numId w:val="24"/>
        </w:numPr>
        <w:ind w:firstLineChars="0"/>
      </w:pPr>
      <w:r>
        <w:rPr>
          <w:rFonts w:hint="eastAsia"/>
        </w:rPr>
        <w:t>执行</w:t>
      </w:r>
      <w:r>
        <w:rPr>
          <w:rFonts w:hint="eastAsia"/>
        </w:rPr>
        <w:t>fork()</w:t>
      </w:r>
      <w:r>
        <w:t>函数</w:t>
      </w:r>
      <w:r>
        <w:rPr>
          <w:rFonts w:hint="eastAsia"/>
        </w:rPr>
        <w:t>，</w:t>
      </w:r>
      <w:r>
        <w:t>父进程退出</w:t>
      </w:r>
      <w:r>
        <w:rPr>
          <w:rFonts w:hint="eastAsia"/>
        </w:rPr>
        <w:t>，</w:t>
      </w:r>
      <w:r>
        <w:t>子进程继续</w:t>
      </w:r>
      <w:r>
        <w:rPr>
          <w:rFonts w:hint="eastAsia"/>
        </w:rPr>
        <w:t>。</w:t>
      </w:r>
    </w:p>
    <w:p w:rsidR="0006065E" w:rsidRDefault="0006065E" w:rsidP="0006065E">
      <w:pPr>
        <w:pStyle w:val="linux0"/>
        <w:ind w:left="840" w:firstLineChars="0" w:firstLine="0"/>
      </w:pPr>
      <w:r>
        <w:rPr>
          <w:rFonts w:hint="eastAsia"/>
        </w:rPr>
        <w:t>这一步原因有二：</w:t>
      </w:r>
    </w:p>
    <w:p w:rsidR="0006065E" w:rsidRDefault="0006065E" w:rsidP="0006065E">
      <w:pPr>
        <w:pStyle w:val="linux0"/>
        <w:numPr>
          <w:ilvl w:val="1"/>
          <w:numId w:val="24"/>
        </w:numPr>
        <w:ind w:firstLineChars="0"/>
      </w:pPr>
      <w:r>
        <w:t>父进程有可能是进程组的组长</w:t>
      </w:r>
      <w:r>
        <w:rPr>
          <w:rFonts w:hint="eastAsia"/>
        </w:rPr>
        <w:t>（在命令行启动的情况下），</w:t>
      </w:r>
      <w:r>
        <w:t>不能够执行后面要执行的</w:t>
      </w:r>
      <w:r>
        <w:t>setsid</w:t>
      </w:r>
      <w:r>
        <w:t>函数</w:t>
      </w:r>
      <w:r>
        <w:rPr>
          <w:rFonts w:hint="eastAsia"/>
        </w:rPr>
        <w:t>，</w:t>
      </w:r>
      <w:r>
        <w:t>子进程继承了父进程的进程组</w:t>
      </w:r>
      <w:r>
        <w:t>ID</w:t>
      </w:r>
      <w:r>
        <w:rPr>
          <w:rFonts w:hint="eastAsia"/>
        </w:rPr>
        <w:t>，</w:t>
      </w:r>
      <w:r>
        <w:t>并且拥有自己的进程</w:t>
      </w:r>
      <w:r>
        <w:t>ID</w:t>
      </w:r>
      <w:r>
        <w:rPr>
          <w:rFonts w:hint="eastAsia"/>
        </w:rPr>
        <w:t>，</w:t>
      </w:r>
      <w:r>
        <w:t>一定不会是进程组组长</w:t>
      </w:r>
      <w:r>
        <w:rPr>
          <w:rFonts w:hint="eastAsia"/>
        </w:rPr>
        <w:t>，所以子进程一定可以执行后面要执行的</w:t>
      </w:r>
      <w:r>
        <w:rPr>
          <w:rFonts w:hint="eastAsia"/>
        </w:rPr>
        <w:t>setsid</w:t>
      </w:r>
      <w:r>
        <w:rPr>
          <w:rFonts w:hint="eastAsia"/>
        </w:rPr>
        <w:t>函数。</w:t>
      </w:r>
    </w:p>
    <w:p w:rsidR="0006065E" w:rsidRDefault="0006065E" w:rsidP="0006065E">
      <w:pPr>
        <w:pStyle w:val="linux0"/>
        <w:numPr>
          <w:ilvl w:val="1"/>
          <w:numId w:val="24"/>
        </w:numPr>
        <w:ind w:firstLineChars="0"/>
      </w:pPr>
      <w:r>
        <w:t>如果</w:t>
      </w:r>
      <w:r>
        <w:t>daemon</w:t>
      </w:r>
      <w:r>
        <w:t>从终端命令行启动</w:t>
      </w:r>
      <w:r>
        <w:rPr>
          <w:rFonts w:hint="eastAsia"/>
        </w:rPr>
        <w:t>，</w:t>
      </w:r>
      <w:r>
        <w:t>父进程退出会被</w:t>
      </w:r>
      <w:r>
        <w:t>shell</w:t>
      </w:r>
      <w:r>
        <w:t>检测到</w:t>
      </w:r>
      <w:r>
        <w:rPr>
          <w:rFonts w:hint="eastAsia"/>
        </w:rPr>
        <w:t>，</w:t>
      </w:r>
      <w:r>
        <w:t>shell</w:t>
      </w:r>
      <w:r>
        <w:t>会显示</w:t>
      </w:r>
      <w:r>
        <w:t>shell</w:t>
      </w:r>
      <w:r>
        <w:t>提示符</w:t>
      </w:r>
      <w:r>
        <w:rPr>
          <w:rFonts w:hint="eastAsia"/>
        </w:rPr>
        <w:t>，让子进程后台执行</w:t>
      </w:r>
    </w:p>
    <w:p w:rsidR="0006065E" w:rsidRDefault="0006065E" w:rsidP="0006065E">
      <w:pPr>
        <w:pStyle w:val="linux0"/>
        <w:numPr>
          <w:ilvl w:val="0"/>
          <w:numId w:val="24"/>
        </w:numPr>
        <w:ind w:firstLineChars="0"/>
      </w:pPr>
      <w:r>
        <w:rPr>
          <w:rFonts w:hint="eastAsia"/>
        </w:rPr>
        <w:t>子进程执行如下三件事，摆脱和环境的关系</w:t>
      </w:r>
    </w:p>
    <w:p w:rsidR="0006065E" w:rsidRDefault="0006065E" w:rsidP="0006065E">
      <w:pPr>
        <w:pStyle w:val="linux0"/>
        <w:numPr>
          <w:ilvl w:val="1"/>
          <w:numId w:val="24"/>
        </w:numPr>
        <w:ind w:firstLineChars="0"/>
      </w:pPr>
      <w:r>
        <w:t>修改</w:t>
      </w:r>
      <w:r>
        <w:rPr>
          <w:rFonts w:hint="eastAsia"/>
        </w:rPr>
        <w:t>进程的</w:t>
      </w:r>
      <w:r>
        <w:t>当前目录为</w:t>
      </w:r>
      <w:r>
        <w:rPr>
          <w:rFonts w:hint="eastAsia"/>
        </w:rPr>
        <w:t>根目录（</w:t>
      </w:r>
      <w:r>
        <w:rPr>
          <w:rFonts w:hint="eastAsia"/>
        </w:rPr>
        <w:t>/</w:t>
      </w:r>
      <w:r>
        <w:rPr>
          <w:rFonts w:hint="eastAsia"/>
        </w:rPr>
        <w:t>），这样做是有目的的，因为</w:t>
      </w:r>
      <w:r>
        <w:rPr>
          <w:rFonts w:hint="eastAsia"/>
        </w:rPr>
        <w:t>daemon</w:t>
      </w:r>
      <w:r>
        <w:rPr>
          <w:rFonts w:hint="eastAsia"/>
        </w:rPr>
        <w:t>一直运行，如果当前工作路径上包含有根文件系统以外的其他文件系统，因为</w:t>
      </w:r>
      <w:r>
        <w:rPr>
          <w:rFonts w:hint="eastAsia"/>
        </w:rPr>
        <w:t>daemon</w:t>
      </w:r>
      <w:r>
        <w:rPr>
          <w:rFonts w:hint="eastAsia"/>
        </w:rPr>
        <w:t>进程的存在，这些文件系统无法卸载。因此，常规是将当前工作目录切换成根目录，当然也可以是其他目录，只要确保所在当前工作目录所在的文件系统不会被卸载即可。</w:t>
      </w:r>
    </w:p>
    <w:p w:rsidR="0006065E" w:rsidRDefault="0006065E" w:rsidP="0006065E">
      <w:pPr>
        <w:pStyle w:val="codelinux"/>
        <w:ind w:leftChars="400" w:left="840" w:right="420" w:firstLine="420"/>
      </w:pPr>
      <w:r>
        <w:tab/>
      </w:r>
      <w:proofErr w:type="gramStart"/>
      <w:r>
        <w:t>chdir(</w:t>
      </w:r>
      <w:proofErr w:type="gramEnd"/>
      <w:r>
        <w:t>“/”)</w:t>
      </w:r>
    </w:p>
    <w:p w:rsidR="0006065E" w:rsidRDefault="0006065E" w:rsidP="0006065E">
      <w:pPr>
        <w:pStyle w:val="linux0"/>
        <w:numPr>
          <w:ilvl w:val="1"/>
          <w:numId w:val="24"/>
        </w:numPr>
        <w:ind w:firstLineChars="0"/>
      </w:pPr>
      <w:r>
        <w:t>调用</w:t>
      </w:r>
      <w:r>
        <w:t>setsid</w:t>
      </w:r>
      <w:r>
        <w:t>函数</w:t>
      </w:r>
      <w:r>
        <w:rPr>
          <w:rFonts w:hint="eastAsia"/>
        </w:rPr>
        <w:t>。</w:t>
      </w:r>
      <w:r>
        <w:t>这个函数的目的是切断于控制终端的所有关系</w:t>
      </w:r>
      <w:r>
        <w:rPr>
          <w:rFonts w:hint="eastAsia"/>
        </w:rPr>
        <w:t>，</w:t>
      </w:r>
      <w:r>
        <w:t>并且创建一个新的会话</w:t>
      </w:r>
      <w:r>
        <w:rPr>
          <w:rFonts w:hint="eastAsia"/>
        </w:rPr>
        <w:t>。</w:t>
      </w:r>
    </w:p>
    <w:p w:rsidR="0006065E" w:rsidRDefault="0006065E" w:rsidP="0006065E">
      <w:pPr>
        <w:pStyle w:val="linux0"/>
        <w:ind w:left="1260" w:firstLineChars="0" w:firstLine="0"/>
      </w:pPr>
      <w:r>
        <w:t>这一步比较关键</w:t>
      </w:r>
      <w:r>
        <w:rPr>
          <w:rFonts w:hint="eastAsia"/>
        </w:rPr>
        <w:t>，</w:t>
      </w:r>
      <w:r>
        <w:t>因为这一步确保子进程不再归属于控制终端所关联的会话</w:t>
      </w:r>
      <w:r>
        <w:rPr>
          <w:rFonts w:hint="eastAsia"/>
        </w:rPr>
        <w:t>。</w:t>
      </w:r>
      <w:r>
        <w:t>因此无论在终端上是否发送</w:t>
      </w:r>
      <w:r>
        <w:t>SIGINT</w:t>
      </w:r>
      <w:r>
        <w:rPr>
          <w:rFonts w:hint="eastAsia"/>
        </w:rPr>
        <w:t>、</w:t>
      </w:r>
      <w:r>
        <w:t>SIGQUIT</w:t>
      </w:r>
      <w:r>
        <w:t>或</w:t>
      </w:r>
      <w:r>
        <w:t>SIGTSTP</w:t>
      </w:r>
      <w:r>
        <w:t>信号</w:t>
      </w:r>
      <w:r>
        <w:rPr>
          <w:rFonts w:hint="eastAsia"/>
        </w:rPr>
        <w:t>，</w:t>
      </w:r>
      <w:r>
        <w:t>也无论终端是否断开</w:t>
      </w:r>
      <w:r>
        <w:rPr>
          <w:rFonts w:hint="eastAsia"/>
        </w:rPr>
        <w:t>，</w:t>
      </w:r>
      <w:r>
        <w:t>都与要创建的</w:t>
      </w:r>
      <w:r>
        <w:t>daemon</w:t>
      </w:r>
      <w:r>
        <w:t>进程无关</w:t>
      </w:r>
      <w:r>
        <w:rPr>
          <w:rFonts w:hint="eastAsia"/>
        </w:rPr>
        <w:t>，</w:t>
      </w:r>
      <w:r>
        <w:t>不会影响到</w:t>
      </w:r>
      <w:r>
        <w:t>daemon</w:t>
      </w:r>
      <w:r>
        <w:t>进程的继续执行</w:t>
      </w:r>
      <w:r>
        <w:rPr>
          <w:rFonts w:hint="eastAsia"/>
        </w:rPr>
        <w:t>。</w:t>
      </w:r>
    </w:p>
    <w:p w:rsidR="0006065E" w:rsidRDefault="0006065E" w:rsidP="0006065E">
      <w:pPr>
        <w:pStyle w:val="linux0"/>
        <w:numPr>
          <w:ilvl w:val="1"/>
          <w:numId w:val="24"/>
        </w:numPr>
        <w:ind w:firstLineChars="0"/>
      </w:pPr>
      <w:r>
        <w:rPr>
          <w:rFonts w:hint="eastAsia"/>
        </w:rPr>
        <w:t>设置文件模式创建掩码为</w:t>
      </w:r>
      <w:r>
        <w:rPr>
          <w:rFonts w:hint="eastAsia"/>
        </w:rPr>
        <w:t>0</w:t>
      </w:r>
      <w:r>
        <w:rPr>
          <w:rFonts w:hint="eastAsia"/>
        </w:rPr>
        <w:t>。</w:t>
      </w:r>
    </w:p>
    <w:p w:rsidR="0006065E" w:rsidRDefault="0006065E" w:rsidP="0006065E">
      <w:pPr>
        <w:pStyle w:val="codelinux"/>
        <w:ind w:leftChars="400" w:left="840" w:right="420" w:firstLineChars="300" w:firstLine="630"/>
      </w:pPr>
      <w:proofErr w:type="gramStart"/>
      <w:r>
        <w:lastRenderedPageBreak/>
        <w:t>umask(</w:t>
      </w:r>
      <w:proofErr w:type="gramEnd"/>
      <w:r>
        <w:t>0)</w:t>
      </w:r>
    </w:p>
    <w:p w:rsidR="0006065E" w:rsidRDefault="0006065E" w:rsidP="0006065E">
      <w:pPr>
        <w:pStyle w:val="linux0"/>
        <w:ind w:left="840" w:firstLineChars="0" w:firstLine="0"/>
      </w:pPr>
      <w:r>
        <w:t>这一步的目的是</w:t>
      </w:r>
      <w:r>
        <w:t>daemon</w:t>
      </w:r>
      <w:r>
        <w:t>进程创建文件的权限属性和</w:t>
      </w:r>
      <w:r>
        <w:t>shell</w:t>
      </w:r>
      <w:r>
        <w:t>脱离关系</w:t>
      </w:r>
      <w:r>
        <w:rPr>
          <w:rFonts w:hint="eastAsia"/>
        </w:rPr>
        <w:t>。</w:t>
      </w:r>
      <w:r>
        <w:t>因为默认情况下</w:t>
      </w:r>
      <w:r>
        <w:rPr>
          <w:rFonts w:hint="eastAsia"/>
        </w:rPr>
        <w:t>，</w:t>
      </w:r>
      <w:r>
        <w:t>进程的</w:t>
      </w:r>
      <w:r>
        <w:t>umask</w:t>
      </w:r>
      <w:r>
        <w:t>来源于父进程</w:t>
      </w:r>
      <w:r>
        <w:t>shell</w:t>
      </w:r>
      <w:r>
        <w:t>的</w:t>
      </w:r>
      <w:r>
        <w:t>umask</w:t>
      </w:r>
      <w:r>
        <w:rPr>
          <w:rFonts w:hint="eastAsia"/>
        </w:rPr>
        <w:t>。</w:t>
      </w:r>
      <w:r>
        <w:t>如果不执行</w:t>
      </w:r>
      <w:r>
        <w:t>umask(0)</w:t>
      </w:r>
      <w:r>
        <w:rPr>
          <w:rFonts w:hint="eastAsia"/>
        </w:rPr>
        <w:t>，</w:t>
      </w:r>
      <w:r>
        <w:t>那么父</w:t>
      </w:r>
      <w:r>
        <w:t>shell</w:t>
      </w:r>
      <w:r>
        <w:t>的</w:t>
      </w:r>
      <w:r>
        <w:t>umask</w:t>
      </w:r>
      <w:r>
        <w:t>就会影响到</w:t>
      </w:r>
      <w:r>
        <w:t>daemon</w:t>
      </w:r>
      <w:r>
        <w:t>进程的</w:t>
      </w:r>
      <w:r>
        <w:t>umask</w:t>
      </w:r>
      <w:r>
        <w:rPr>
          <w:rFonts w:hint="eastAsia"/>
        </w:rPr>
        <w:t>，</w:t>
      </w:r>
      <w:r>
        <w:t>如果用户改变了</w:t>
      </w:r>
      <w:r>
        <w:t>shell</w:t>
      </w:r>
      <w:r>
        <w:t>的</w:t>
      </w:r>
      <w:r>
        <w:t>umask</w:t>
      </w:r>
      <w:r>
        <w:rPr>
          <w:rFonts w:hint="eastAsia"/>
        </w:rPr>
        <w:t>，</w:t>
      </w:r>
      <w:r>
        <w:t>那么也就改变了相当于改变了</w:t>
      </w:r>
      <w:r>
        <w:t>daemon</w:t>
      </w:r>
      <w:r>
        <w:t>的</w:t>
      </w:r>
      <w:r>
        <w:t>umask</w:t>
      </w:r>
      <w:r>
        <w:rPr>
          <w:rFonts w:hint="eastAsia"/>
        </w:rPr>
        <w:t>，</w:t>
      </w:r>
      <w:r>
        <w:t>就会造成</w:t>
      </w:r>
      <w:r>
        <w:t>daemon</w:t>
      </w:r>
      <w:r>
        <w:t>进程每次执行</w:t>
      </w:r>
      <w:r>
        <w:t>umask</w:t>
      </w:r>
      <w:r>
        <w:t>信息可能不一致</w:t>
      </w:r>
      <w:r>
        <w:rPr>
          <w:rFonts w:hint="eastAsia"/>
        </w:rPr>
        <w:t>。</w:t>
      </w:r>
    </w:p>
    <w:p w:rsidR="0006065E" w:rsidRDefault="0006065E" w:rsidP="0006065E">
      <w:pPr>
        <w:pStyle w:val="linux0"/>
        <w:numPr>
          <w:ilvl w:val="0"/>
          <w:numId w:val="24"/>
        </w:numPr>
        <w:ind w:firstLineChars="0"/>
      </w:pPr>
      <w:r>
        <w:rPr>
          <w:rFonts w:hint="eastAsia"/>
        </w:rPr>
        <w:t>再次执行</w:t>
      </w:r>
      <w:r>
        <w:rPr>
          <w:rFonts w:hint="eastAsia"/>
        </w:rPr>
        <w:t>fork</w:t>
      </w:r>
      <w:r>
        <w:rPr>
          <w:rFonts w:hint="eastAsia"/>
        </w:rPr>
        <w:t>，父进程退出，子进程继续。</w:t>
      </w:r>
    </w:p>
    <w:p w:rsidR="0006065E" w:rsidRDefault="0006065E" w:rsidP="0006065E">
      <w:pPr>
        <w:pStyle w:val="linux0"/>
        <w:ind w:left="840" w:firstLineChars="0" w:firstLine="0"/>
      </w:pPr>
      <w:r>
        <w:t>执行完前</w:t>
      </w:r>
      <w:r w:rsidR="00DE588E">
        <w:t>面</w:t>
      </w:r>
      <w:r>
        <w:t>两步之后</w:t>
      </w:r>
      <w:r>
        <w:rPr>
          <w:rFonts w:hint="eastAsia"/>
        </w:rPr>
        <w:t>，</w:t>
      </w:r>
      <w:r>
        <w:t>可以说已经比较圆满了</w:t>
      </w:r>
      <w:r>
        <w:rPr>
          <w:rFonts w:hint="eastAsia"/>
        </w:rPr>
        <w:t>：新建会话，进程是会话的首进程，也是进程组的首进程，进程</w:t>
      </w:r>
      <w:r>
        <w:rPr>
          <w:rFonts w:hint="eastAsia"/>
        </w:rPr>
        <w:t>ID</w:t>
      </w:r>
      <w:r>
        <w:rPr>
          <w:rFonts w:hint="eastAsia"/>
        </w:rPr>
        <w:t>，进程组</w:t>
      </w:r>
      <w:r>
        <w:rPr>
          <w:rFonts w:hint="eastAsia"/>
        </w:rPr>
        <w:t>ID</w:t>
      </w:r>
      <w:r>
        <w:rPr>
          <w:rFonts w:hint="eastAsia"/>
        </w:rPr>
        <w:t>，会话</w:t>
      </w:r>
      <w:r>
        <w:rPr>
          <w:rFonts w:hint="eastAsia"/>
        </w:rPr>
        <w:t>ID</w:t>
      </w:r>
      <w:r>
        <w:rPr>
          <w:rFonts w:hint="eastAsia"/>
        </w:rPr>
        <w:t>，</w:t>
      </w:r>
      <w:proofErr w:type="gramStart"/>
      <w:r>
        <w:rPr>
          <w:rFonts w:hint="eastAsia"/>
        </w:rPr>
        <w:t>三者值相同</w:t>
      </w:r>
      <w:proofErr w:type="gramEnd"/>
      <w:r>
        <w:rPr>
          <w:rFonts w:hint="eastAsia"/>
        </w:rPr>
        <w:t>，进程和终端无关联。为何还要再执行一次</w:t>
      </w:r>
      <w:r>
        <w:rPr>
          <w:rFonts w:hint="eastAsia"/>
        </w:rPr>
        <w:t>fork</w:t>
      </w:r>
      <w:r>
        <w:rPr>
          <w:rFonts w:hint="eastAsia"/>
        </w:rPr>
        <w:t>函数？</w:t>
      </w:r>
    </w:p>
    <w:p w:rsidR="0006065E" w:rsidRDefault="0006065E" w:rsidP="0006065E">
      <w:pPr>
        <w:pStyle w:val="linux0"/>
        <w:ind w:left="840" w:firstLineChars="0" w:firstLine="0"/>
      </w:pPr>
      <w:r>
        <w:t>原因是</w:t>
      </w:r>
      <w:r>
        <w:rPr>
          <w:rFonts w:hint="eastAsia"/>
        </w:rPr>
        <w:t>，</w:t>
      </w:r>
      <w:r>
        <w:t>daemon</w:t>
      </w:r>
      <w:r>
        <w:t>进程有可能会打开一个终端设备</w:t>
      </w:r>
      <w:r>
        <w:rPr>
          <w:rFonts w:hint="eastAsia"/>
        </w:rPr>
        <w:t>，即</w:t>
      </w:r>
      <w:r>
        <w:rPr>
          <w:rFonts w:hint="eastAsia"/>
        </w:rPr>
        <w:t>daemon</w:t>
      </w:r>
      <w:r>
        <w:rPr>
          <w:rFonts w:hint="eastAsia"/>
        </w:rPr>
        <w:t>进程可能根据需要，会还执行：</w:t>
      </w:r>
    </w:p>
    <w:p w:rsidR="0006065E" w:rsidRPr="00D1575D" w:rsidRDefault="0006065E" w:rsidP="0006065E">
      <w:pPr>
        <w:pStyle w:val="codelinux"/>
        <w:ind w:leftChars="400" w:left="840" w:right="420" w:firstLineChars="300" w:firstLine="630"/>
      </w:pPr>
      <w:proofErr w:type="gramStart"/>
      <w:r w:rsidRPr="00D1575D">
        <w:t>int</w:t>
      </w:r>
      <w:proofErr w:type="gramEnd"/>
      <w:r w:rsidRPr="00D1575D">
        <w:t xml:space="preserve"> fd = open("/dev/console", O_RDWR);</w:t>
      </w:r>
    </w:p>
    <w:p w:rsidR="0006065E" w:rsidRDefault="0006065E" w:rsidP="0006065E">
      <w:pPr>
        <w:pStyle w:val="linux0"/>
        <w:ind w:left="840" w:firstLineChars="0" w:firstLine="0"/>
      </w:pPr>
      <w:r>
        <w:rPr>
          <w:rFonts w:hint="eastAsia"/>
        </w:rPr>
        <w:t>这个打开的终端设备是否会成为</w:t>
      </w:r>
      <w:r>
        <w:rPr>
          <w:rFonts w:hint="eastAsia"/>
        </w:rPr>
        <w:t>daemon</w:t>
      </w:r>
      <w:r>
        <w:rPr>
          <w:rFonts w:hint="eastAsia"/>
        </w:rPr>
        <w:t>的进程的控制终端，取决于两点</w:t>
      </w:r>
    </w:p>
    <w:p w:rsidR="0006065E" w:rsidRDefault="0006065E" w:rsidP="0006065E">
      <w:pPr>
        <w:pStyle w:val="linux0"/>
        <w:numPr>
          <w:ilvl w:val="1"/>
          <w:numId w:val="24"/>
        </w:numPr>
        <w:ind w:firstLineChars="0"/>
      </w:pPr>
      <w:r>
        <w:t>d</w:t>
      </w:r>
      <w:r>
        <w:rPr>
          <w:rFonts w:hint="eastAsia"/>
        </w:rPr>
        <w:t>aemon</w:t>
      </w:r>
      <w:r>
        <w:rPr>
          <w:rFonts w:hint="eastAsia"/>
        </w:rPr>
        <w:t>进程是否是会话的首进程，</w:t>
      </w:r>
      <w:r w:rsidR="00EE3C91">
        <w:rPr>
          <w:rFonts w:hint="eastAsia"/>
        </w:rPr>
        <w:t>会话</w:t>
      </w:r>
      <w:proofErr w:type="gramStart"/>
      <w:r>
        <w:rPr>
          <w:rFonts w:hint="eastAsia"/>
        </w:rPr>
        <w:t>首进程</w:t>
      </w:r>
      <w:proofErr w:type="gramEnd"/>
      <w:r>
        <w:rPr>
          <w:rFonts w:hint="eastAsia"/>
        </w:rPr>
        <w:t>才有</w:t>
      </w:r>
      <w:r w:rsidR="00EE3C91">
        <w:rPr>
          <w:rFonts w:hint="eastAsia"/>
        </w:rPr>
        <w:t>此种</w:t>
      </w:r>
      <w:r>
        <w:rPr>
          <w:rFonts w:hint="eastAsia"/>
        </w:rPr>
        <w:t>可能</w:t>
      </w:r>
    </w:p>
    <w:p w:rsidR="0006065E" w:rsidRDefault="0006065E" w:rsidP="0006065E">
      <w:pPr>
        <w:pStyle w:val="linux0"/>
        <w:numPr>
          <w:ilvl w:val="1"/>
          <w:numId w:val="24"/>
        </w:numPr>
        <w:ind w:firstLineChars="0"/>
      </w:pPr>
      <w:r>
        <w:t>取决于系统实现</w:t>
      </w:r>
      <w:r>
        <w:rPr>
          <w:rFonts w:hint="eastAsia"/>
        </w:rPr>
        <w:t>。（</w:t>
      </w:r>
      <w:r>
        <w:rPr>
          <w:rFonts w:hint="eastAsia"/>
        </w:rPr>
        <w:t>BSD</w:t>
      </w:r>
      <w:r>
        <w:rPr>
          <w:rFonts w:hint="eastAsia"/>
        </w:rPr>
        <w:t>风格的实现不会成为</w:t>
      </w:r>
      <w:r>
        <w:rPr>
          <w:rFonts w:hint="eastAsia"/>
        </w:rPr>
        <w:t>daemon</w:t>
      </w:r>
      <w:r>
        <w:rPr>
          <w:rFonts w:hint="eastAsia"/>
        </w:rPr>
        <w:t>进程的控制终端，但是</w:t>
      </w:r>
      <w:r>
        <w:rPr>
          <w:rFonts w:hint="eastAsia"/>
        </w:rPr>
        <w:t>POSIX</w:t>
      </w:r>
      <w:r>
        <w:rPr>
          <w:rFonts w:hint="eastAsia"/>
        </w:rPr>
        <w:t>标准说这由具体实现决定）</w:t>
      </w:r>
    </w:p>
    <w:p w:rsidR="0006065E" w:rsidRDefault="0006065E" w:rsidP="0006065E">
      <w:pPr>
        <w:pStyle w:val="linux0"/>
        <w:ind w:left="840" w:firstLineChars="0" w:firstLine="0"/>
      </w:pPr>
      <w:r>
        <w:t>既然如此</w:t>
      </w:r>
      <w:r>
        <w:rPr>
          <w:rFonts w:hint="eastAsia"/>
        </w:rPr>
        <w:t>，</w:t>
      </w:r>
      <w:r>
        <w:t>为了确保万无一失</w:t>
      </w:r>
      <w:r>
        <w:rPr>
          <w:rFonts w:hint="eastAsia"/>
        </w:rPr>
        <w:t>，</w:t>
      </w:r>
      <w:r>
        <w:t>只有确保</w:t>
      </w:r>
      <w:r>
        <w:t>daemon</w:t>
      </w:r>
      <w:r>
        <w:t>进程不是会话的首进程</w:t>
      </w:r>
      <w:r>
        <w:rPr>
          <w:rFonts w:hint="eastAsia"/>
        </w:rPr>
        <w:t>，</w:t>
      </w:r>
      <w:r>
        <w:t>才能保证打开的终端设备不会自动成为控制终端</w:t>
      </w:r>
      <w:r>
        <w:rPr>
          <w:rFonts w:hint="eastAsia"/>
        </w:rPr>
        <w:t>。</w:t>
      </w:r>
      <w:r>
        <w:t>因此</w:t>
      </w:r>
      <w:r>
        <w:rPr>
          <w:rFonts w:hint="eastAsia"/>
        </w:rPr>
        <w:t>，</w:t>
      </w:r>
      <w:r>
        <w:t>不得不执行第二次</w:t>
      </w:r>
      <w:r>
        <w:t>fork</w:t>
      </w:r>
      <w:r>
        <w:rPr>
          <w:rFonts w:hint="eastAsia"/>
        </w:rPr>
        <w:t>，</w:t>
      </w:r>
      <w:r>
        <w:rPr>
          <w:rFonts w:hint="eastAsia"/>
        </w:rPr>
        <w:t>fork</w:t>
      </w:r>
      <w:r>
        <w:rPr>
          <w:rFonts w:hint="eastAsia"/>
        </w:rPr>
        <w:t>之后，</w:t>
      </w:r>
      <w:r w:rsidR="00414C1E">
        <w:rPr>
          <w:rFonts w:hint="eastAsia"/>
        </w:rPr>
        <w:t>父进程退出，子进程继续。</w:t>
      </w:r>
      <w:r>
        <w:rPr>
          <w:rFonts w:hint="eastAsia"/>
        </w:rPr>
        <w:t>子进程不再是会话的首进程，也不是进程组的首进程。</w:t>
      </w:r>
    </w:p>
    <w:p w:rsidR="0006065E" w:rsidRDefault="0006065E" w:rsidP="0006065E">
      <w:pPr>
        <w:pStyle w:val="linux0"/>
        <w:numPr>
          <w:ilvl w:val="0"/>
          <w:numId w:val="24"/>
        </w:numPr>
        <w:ind w:firstLineChars="0"/>
      </w:pPr>
      <w:r>
        <w:rPr>
          <w:rFonts w:hint="eastAsia"/>
        </w:rPr>
        <w:t>关闭标准输入（</w:t>
      </w:r>
      <w:r>
        <w:rPr>
          <w:rFonts w:hint="eastAsia"/>
        </w:rPr>
        <w:t>stdin</w:t>
      </w:r>
      <w:r>
        <w:rPr>
          <w:rFonts w:hint="eastAsia"/>
        </w:rPr>
        <w:t>），标准输出（</w:t>
      </w:r>
      <w:r>
        <w:rPr>
          <w:rFonts w:hint="eastAsia"/>
        </w:rPr>
        <w:t>stdout</w:t>
      </w:r>
      <w:r>
        <w:rPr>
          <w:rFonts w:hint="eastAsia"/>
        </w:rPr>
        <w:t>）和标准错误（</w:t>
      </w:r>
      <w:r>
        <w:rPr>
          <w:rFonts w:hint="eastAsia"/>
        </w:rPr>
        <w:t>stderr</w:t>
      </w:r>
      <w:r>
        <w:rPr>
          <w:rFonts w:hint="eastAsia"/>
        </w:rPr>
        <w:t>）。因为文件描述符</w:t>
      </w:r>
      <w:r>
        <w:rPr>
          <w:rFonts w:hint="eastAsia"/>
        </w:rPr>
        <w:t>0</w:t>
      </w:r>
      <w:r>
        <w:rPr>
          <w:rFonts w:hint="eastAsia"/>
        </w:rPr>
        <w:t>、</w:t>
      </w:r>
      <w:r>
        <w:rPr>
          <w:rFonts w:hint="eastAsia"/>
        </w:rPr>
        <w:t>1</w:t>
      </w:r>
      <w:r>
        <w:rPr>
          <w:rFonts w:hint="eastAsia"/>
        </w:rPr>
        <w:t>和</w:t>
      </w:r>
      <w:r>
        <w:rPr>
          <w:rFonts w:hint="eastAsia"/>
        </w:rPr>
        <w:t>2</w:t>
      </w:r>
      <w:r>
        <w:rPr>
          <w:rFonts w:hint="eastAsia"/>
        </w:rPr>
        <w:t>指向的就是控制终端。</w:t>
      </w:r>
      <w:r>
        <w:t>D</w:t>
      </w:r>
      <w:r>
        <w:rPr>
          <w:rFonts w:hint="eastAsia"/>
        </w:rPr>
        <w:t>aemon</w:t>
      </w:r>
      <w:r>
        <w:rPr>
          <w:rFonts w:hint="eastAsia"/>
        </w:rPr>
        <w:t>进程已经不和任意控制终端关联，因此这三者没有意义。一般来讲，关闭了之后，会打开</w:t>
      </w:r>
      <w:r>
        <w:rPr>
          <w:rFonts w:hint="eastAsia"/>
        </w:rPr>
        <w:t>/dev/null</w:t>
      </w:r>
      <w:r>
        <w:rPr>
          <w:rFonts w:hint="eastAsia"/>
        </w:rPr>
        <w:t>，并还行</w:t>
      </w:r>
      <w:r>
        <w:rPr>
          <w:rFonts w:hint="eastAsia"/>
        </w:rPr>
        <w:t>dup2</w:t>
      </w:r>
      <w:r>
        <w:rPr>
          <w:rFonts w:hint="eastAsia"/>
        </w:rPr>
        <w:t>函数，将</w:t>
      </w:r>
      <w:r>
        <w:rPr>
          <w:rFonts w:hint="eastAsia"/>
        </w:rPr>
        <w:t>0,1,2</w:t>
      </w:r>
      <w:r>
        <w:rPr>
          <w:rFonts w:hint="eastAsia"/>
        </w:rPr>
        <w:t>重定向到</w:t>
      </w:r>
      <w:r>
        <w:rPr>
          <w:rFonts w:hint="eastAsia"/>
        </w:rPr>
        <w:t>/dev/null</w:t>
      </w:r>
      <w:r>
        <w:rPr>
          <w:rFonts w:hint="eastAsia"/>
        </w:rPr>
        <w:t>。这个重定向是有意义的，防止后面程序在</w:t>
      </w:r>
      <w:r>
        <w:rPr>
          <w:rFonts w:hint="eastAsia"/>
        </w:rPr>
        <w:t>0,1,2</w:t>
      </w:r>
      <w:r>
        <w:rPr>
          <w:rFonts w:hint="eastAsia"/>
        </w:rPr>
        <w:t>上执行</w:t>
      </w:r>
      <w:r>
        <w:rPr>
          <w:rFonts w:hint="eastAsia"/>
        </w:rPr>
        <w:t>I</w:t>
      </w:r>
      <w:r>
        <w:t>/</w:t>
      </w:r>
      <w:r>
        <w:rPr>
          <w:rFonts w:hint="eastAsia"/>
        </w:rPr>
        <w:t>O</w:t>
      </w:r>
      <w:r>
        <w:t>库函数导致报错</w:t>
      </w:r>
      <w:r>
        <w:rPr>
          <w:rFonts w:hint="eastAsia"/>
        </w:rPr>
        <w:t>。</w:t>
      </w:r>
    </w:p>
    <w:p w:rsidR="0006065E" w:rsidRPr="0006065E" w:rsidRDefault="0006065E" w:rsidP="00516829">
      <w:pPr>
        <w:pStyle w:val="linux0"/>
        <w:ind w:left="420" w:firstLineChars="0" w:firstLine="0"/>
      </w:pPr>
      <w:r>
        <w:t>至此</w:t>
      </w:r>
      <w:r>
        <w:rPr>
          <w:rFonts w:hint="eastAsia"/>
        </w:rPr>
        <w:t>，</w:t>
      </w:r>
      <w:r>
        <w:t>完成了</w:t>
      </w:r>
      <w:r>
        <w:t>daemon</w:t>
      </w:r>
      <w:r>
        <w:t>进程</w:t>
      </w:r>
      <w:r w:rsidR="0019149B">
        <w:rPr>
          <w:rFonts w:hint="eastAsia"/>
        </w:rPr>
        <w:t>的创建，至此，进程可以执行自己真正</w:t>
      </w:r>
      <w:r>
        <w:rPr>
          <w:rFonts w:hint="eastAsia"/>
        </w:rPr>
        <w:t>的工作了。</w:t>
      </w:r>
    </w:p>
    <w:p w:rsidR="00223A9B" w:rsidRDefault="00223A9B">
      <w:pPr>
        <w:pStyle w:val="2"/>
      </w:pPr>
      <w:r>
        <w:lastRenderedPageBreak/>
        <w:t>5.</w:t>
      </w:r>
      <w:r w:rsidR="00253349">
        <w:t>6</w:t>
      </w:r>
      <w:r>
        <w:t>进程</w:t>
      </w:r>
      <w:r>
        <w:rPr>
          <w:rFonts w:hint="eastAsia"/>
        </w:rPr>
        <w:t>的终止</w:t>
      </w:r>
    </w:p>
    <w:p w:rsidR="00223A9B" w:rsidRDefault="00223A9B" w:rsidP="00234788">
      <w:pPr>
        <w:pStyle w:val="linux0"/>
      </w:pPr>
      <w:r>
        <w:rPr>
          <w:rFonts w:hint="eastAsia"/>
        </w:rPr>
        <w:t>不考虑</w:t>
      </w:r>
      <w:r>
        <w:t>线程</w:t>
      </w:r>
      <w:r>
        <w:rPr>
          <w:rFonts w:hint="eastAsia"/>
        </w:rPr>
        <w:t>，</w:t>
      </w:r>
      <w:r>
        <w:t>进程的退出有一下</w:t>
      </w:r>
      <w:r>
        <w:rPr>
          <w:rFonts w:hint="eastAsia"/>
        </w:rPr>
        <w:t>五种</w:t>
      </w:r>
      <w:r>
        <w:t>方式</w:t>
      </w:r>
    </w:p>
    <w:p w:rsidR="00223A9B" w:rsidRDefault="00223A9B" w:rsidP="00234788">
      <w:pPr>
        <w:pStyle w:val="linux0"/>
      </w:pPr>
      <w:r>
        <w:rPr>
          <w:rFonts w:hint="eastAsia"/>
        </w:rPr>
        <w:t>正常</w:t>
      </w:r>
      <w:r>
        <w:t>退出</w:t>
      </w:r>
      <w:r>
        <w:rPr>
          <w:rFonts w:hint="eastAsia"/>
        </w:rPr>
        <w:t>有</w:t>
      </w:r>
      <w:r>
        <w:t>三种：</w:t>
      </w:r>
    </w:p>
    <w:p w:rsidR="00223A9B" w:rsidRDefault="00223A9B" w:rsidP="00234788">
      <w:pPr>
        <w:pStyle w:val="linux"/>
      </w:pPr>
      <w:r>
        <w:rPr>
          <w:rFonts w:hint="eastAsia"/>
        </w:rPr>
        <w:t>从</w:t>
      </w:r>
      <w:r>
        <w:t>main</w:t>
      </w:r>
      <w:r>
        <w:t>函数返回</w:t>
      </w:r>
    </w:p>
    <w:p w:rsidR="00223A9B" w:rsidRDefault="00223A9B" w:rsidP="00234788">
      <w:pPr>
        <w:pStyle w:val="linux"/>
      </w:pPr>
      <w:r>
        <w:rPr>
          <w:rFonts w:hint="eastAsia"/>
        </w:rPr>
        <w:t>调用</w:t>
      </w:r>
      <w:r>
        <w:t>exit</w:t>
      </w:r>
    </w:p>
    <w:p w:rsidR="00223A9B" w:rsidRDefault="00223A9B" w:rsidP="00234788">
      <w:pPr>
        <w:pStyle w:val="linux"/>
      </w:pPr>
      <w:r>
        <w:rPr>
          <w:rFonts w:hint="eastAsia"/>
        </w:rPr>
        <w:t>调用</w:t>
      </w:r>
      <w:r>
        <w:rPr>
          <w:rFonts w:hint="eastAsia"/>
        </w:rPr>
        <w:t>_exit</w:t>
      </w:r>
    </w:p>
    <w:p w:rsidR="00223A9B" w:rsidRDefault="00223A9B" w:rsidP="00234788">
      <w:pPr>
        <w:pStyle w:val="linux0"/>
      </w:pPr>
      <w:r>
        <w:rPr>
          <w:rFonts w:hint="eastAsia"/>
        </w:rPr>
        <w:t>异常退出</w:t>
      </w:r>
      <w:r>
        <w:t>有</w:t>
      </w:r>
      <w:r>
        <w:rPr>
          <w:rFonts w:hint="eastAsia"/>
        </w:rPr>
        <w:t>两种</w:t>
      </w:r>
      <w:r>
        <w:t>：</w:t>
      </w:r>
    </w:p>
    <w:p w:rsidR="00223A9B" w:rsidRDefault="00223A9B" w:rsidP="00234788">
      <w:pPr>
        <w:pStyle w:val="linux"/>
      </w:pPr>
      <w:r>
        <w:rPr>
          <w:rFonts w:hint="eastAsia"/>
        </w:rPr>
        <w:t>调用</w:t>
      </w:r>
      <w:r>
        <w:t>abort</w:t>
      </w:r>
    </w:p>
    <w:p w:rsidR="00223A9B" w:rsidRDefault="00223A9B" w:rsidP="00234788">
      <w:pPr>
        <w:pStyle w:val="linux"/>
      </w:pPr>
      <w:r>
        <w:rPr>
          <w:rFonts w:hint="eastAsia"/>
        </w:rPr>
        <w:t>接收到信号</w:t>
      </w:r>
      <w:r>
        <w:t>，</w:t>
      </w:r>
      <w:r>
        <w:rPr>
          <w:rFonts w:hint="eastAsia"/>
        </w:rPr>
        <w:t>由</w:t>
      </w:r>
      <w:r>
        <w:t>信号终止</w:t>
      </w:r>
    </w:p>
    <w:p w:rsidR="00223A9B" w:rsidRDefault="00253349" w:rsidP="003229F7">
      <w:pPr>
        <w:pStyle w:val="111"/>
      </w:pPr>
      <w:r>
        <w:t>5.6.1</w:t>
      </w:r>
      <w:r w:rsidR="002D12E5">
        <w:t xml:space="preserve"> </w:t>
      </w:r>
      <w:r w:rsidR="00223A9B">
        <w:rPr>
          <w:rFonts w:hint="eastAsia"/>
        </w:rPr>
        <w:t>_exit</w:t>
      </w:r>
      <w:r w:rsidR="00223A9B">
        <w:rPr>
          <w:rFonts w:hint="eastAsia"/>
        </w:rPr>
        <w:t>函数</w:t>
      </w:r>
    </w:p>
    <w:p w:rsidR="00223A9B" w:rsidRDefault="00223A9B" w:rsidP="00234788">
      <w:pPr>
        <w:pStyle w:val="codelinux"/>
        <w:ind w:right="420" w:firstLine="420"/>
      </w:pPr>
      <w:r>
        <w:rPr>
          <w:rFonts w:hint="eastAsia"/>
        </w:rPr>
        <w:t>#include</w:t>
      </w:r>
      <w:r>
        <w:t xml:space="preserve"> </w:t>
      </w:r>
      <w:r>
        <w:rPr>
          <w:rFonts w:hint="eastAsia"/>
        </w:rPr>
        <w:t>&lt;</w:t>
      </w:r>
      <w:r>
        <w:t>unistd.h</w:t>
      </w:r>
      <w:r>
        <w:rPr>
          <w:rFonts w:hint="eastAsia"/>
        </w:rPr>
        <w:t>&gt;</w:t>
      </w:r>
    </w:p>
    <w:p w:rsidR="00223A9B" w:rsidRDefault="00223A9B" w:rsidP="00234788">
      <w:pPr>
        <w:pStyle w:val="codelinux"/>
        <w:ind w:right="420" w:firstLine="420"/>
      </w:pPr>
      <w:proofErr w:type="gramStart"/>
      <w:r>
        <w:t>void</w:t>
      </w:r>
      <w:proofErr w:type="gramEnd"/>
      <w:r>
        <w:t xml:space="preserve"> _exit(int status);</w:t>
      </w:r>
    </w:p>
    <w:p w:rsidR="00223A9B" w:rsidRDefault="00223A9B" w:rsidP="00234788">
      <w:pPr>
        <w:pStyle w:val="linux0"/>
      </w:pPr>
      <w:r>
        <w:rPr>
          <w:rFonts w:hint="eastAsia"/>
        </w:rPr>
        <w:t>_exit</w:t>
      </w:r>
      <w:r>
        <w:rPr>
          <w:rFonts w:hint="eastAsia"/>
        </w:rPr>
        <w:t>函数的</w:t>
      </w:r>
      <w:r>
        <w:t>status</w:t>
      </w:r>
      <w:r>
        <w:t>参数定义了进程的</w:t>
      </w:r>
      <w:r>
        <w:rPr>
          <w:rFonts w:hint="eastAsia"/>
        </w:rPr>
        <w:t>终止</w:t>
      </w:r>
      <w:r>
        <w:t>状态，</w:t>
      </w:r>
      <w:r>
        <w:rPr>
          <w:rFonts w:hint="eastAsia"/>
        </w:rPr>
        <w:t>父进程</w:t>
      </w:r>
      <w:r>
        <w:t>可以通过</w:t>
      </w:r>
      <w:r>
        <w:t>wait()</w:t>
      </w:r>
      <w:r>
        <w:rPr>
          <w:rFonts w:hint="eastAsia"/>
        </w:rPr>
        <w:t>获取</w:t>
      </w:r>
      <w:r>
        <w:t>到该状态值。</w:t>
      </w:r>
    </w:p>
    <w:p w:rsidR="004978E4" w:rsidRDefault="00223A9B" w:rsidP="00234788">
      <w:pPr>
        <w:pStyle w:val="linux0"/>
      </w:pPr>
      <w:r>
        <w:rPr>
          <w:rFonts w:hint="eastAsia"/>
        </w:rPr>
        <w:t>需要注意</w:t>
      </w:r>
      <w:r>
        <w:t>的是</w:t>
      </w:r>
      <w:r>
        <w:rPr>
          <w:rFonts w:hint="eastAsia"/>
        </w:rPr>
        <w:t>返回值</w:t>
      </w:r>
      <w:r>
        <w:t>，虽然</w:t>
      </w:r>
      <w:r>
        <w:rPr>
          <w:rFonts w:hint="eastAsia"/>
        </w:rPr>
        <w:t>status</w:t>
      </w:r>
      <w:r>
        <w:t>是</w:t>
      </w:r>
      <w:r>
        <w:t>int</w:t>
      </w:r>
      <w:r>
        <w:t>型，但是仅有低</w:t>
      </w:r>
      <w:r>
        <w:t>8</w:t>
      </w:r>
      <w:r>
        <w:rPr>
          <w:rFonts w:hint="eastAsia"/>
        </w:rPr>
        <w:t>位可以</w:t>
      </w:r>
      <w:r>
        <w:t>被父进程所用。所以我们写</w:t>
      </w:r>
      <w:r>
        <w:t>exit(-1)</w:t>
      </w:r>
      <w:r>
        <w:rPr>
          <w:rFonts w:hint="eastAsia"/>
        </w:rPr>
        <w:t>结束</w:t>
      </w:r>
      <w:r>
        <w:t>进程时，</w:t>
      </w:r>
      <w:r>
        <w:rPr>
          <w:rFonts w:hint="eastAsia"/>
        </w:rPr>
        <w:t>在</w:t>
      </w:r>
      <w:r>
        <w:t>终端执行</w:t>
      </w:r>
      <w:r>
        <w:t>$?</w:t>
      </w:r>
      <w:r>
        <w:rPr>
          <w:rFonts w:hint="eastAsia"/>
        </w:rPr>
        <w:t>发现</w:t>
      </w:r>
      <w:r>
        <w:t>返回值是</w:t>
      </w:r>
      <w:r>
        <w:rPr>
          <w:rFonts w:hint="eastAsia"/>
        </w:rPr>
        <w:t>255</w:t>
      </w:r>
      <w:r>
        <w:rPr>
          <w:rFonts w:hint="eastAsia"/>
        </w:rPr>
        <w:t>，</w:t>
      </w:r>
      <w:r>
        <w:t>就是这个道理</w:t>
      </w:r>
      <w:r>
        <w:rPr>
          <w:rFonts w:hint="eastAsia"/>
        </w:rPr>
        <w:t>。</w:t>
      </w:r>
    </w:p>
    <w:p w:rsidR="004978E4" w:rsidRDefault="004978E4" w:rsidP="00234788">
      <w:pPr>
        <w:pStyle w:val="linux0"/>
      </w:pPr>
      <w:r>
        <w:rPr>
          <w:rFonts w:hint="eastAsia"/>
        </w:rPr>
        <w:t>如果是</w:t>
      </w:r>
      <w:r>
        <w:rPr>
          <w:rFonts w:hint="eastAsia"/>
        </w:rPr>
        <w:t>shell</w:t>
      </w:r>
      <w:r>
        <w:rPr>
          <w:rFonts w:hint="eastAsia"/>
        </w:rPr>
        <w:t>相关的编程，</w:t>
      </w:r>
      <w:r>
        <w:rPr>
          <w:rFonts w:hint="eastAsia"/>
        </w:rPr>
        <w:t>bash</w:t>
      </w:r>
      <w:r>
        <w:rPr>
          <w:rFonts w:hint="eastAsia"/>
        </w:rPr>
        <w:t>需要获取进程的退出值，那么退出值最好不要大于</w:t>
      </w:r>
      <w:r>
        <w:rPr>
          <w:rFonts w:hint="eastAsia"/>
        </w:rPr>
        <w:t>128</w:t>
      </w:r>
      <w:r>
        <w:rPr>
          <w:rFonts w:hint="eastAsia"/>
        </w:rPr>
        <w:t>。</w:t>
      </w:r>
      <w:r w:rsidR="00F6557E">
        <w:t>如果退出值</w:t>
      </w:r>
      <w:r w:rsidR="00223A9B">
        <w:rPr>
          <w:rFonts w:hint="eastAsia"/>
        </w:rPr>
        <w:t>大于</w:t>
      </w:r>
      <w:r w:rsidR="00223A9B">
        <w:rPr>
          <w:rFonts w:hint="eastAsia"/>
        </w:rPr>
        <w:t>128</w:t>
      </w:r>
      <w:r w:rsidR="00223A9B">
        <w:rPr>
          <w:rFonts w:hint="eastAsia"/>
        </w:rPr>
        <w:t>的值</w:t>
      </w:r>
      <w:r w:rsidR="00223A9B">
        <w:t>，会</w:t>
      </w:r>
      <w:r>
        <w:t>给</w:t>
      </w:r>
      <w:r>
        <w:t>bash</w:t>
      </w:r>
      <w:r w:rsidR="00223A9B">
        <w:t>带来</w:t>
      </w:r>
      <w:r w:rsidR="00223A9B">
        <w:rPr>
          <w:rFonts w:hint="eastAsia"/>
        </w:rPr>
        <w:t>困扰</w:t>
      </w:r>
      <w:r w:rsidR="00223A9B">
        <w:t>。</w:t>
      </w:r>
      <w:r>
        <w:t>因为按照</w:t>
      </w:r>
      <w:r>
        <w:t>bash</w:t>
      </w:r>
      <w:r>
        <w:t>的规定的</w:t>
      </w:r>
      <w:r>
        <w:rPr>
          <w:rFonts w:hint="eastAsia"/>
        </w:rPr>
        <w:t>：</w:t>
      </w:r>
    </w:p>
    <w:p w:rsidR="004978E4" w:rsidRDefault="004978E4" w:rsidP="004978E4">
      <w:pPr>
        <w:pStyle w:val="linux0"/>
        <w:numPr>
          <w:ilvl w:val="0"/>
          <w:numId w:val="28"/>
        </w:numPr>
        <w:ind w:firstLineChars="0"/>
      </w:pPr>
      <w:r>
        <w:rPr>
          <w:rFonts w:hint="eastAsia"/>
        </w:rPr>
        <w:t>如果进程正常退出，</w:t>
      </w:r>
      <w:r>
        <w:rPr>
          <w:rFonts w:hint="eastAsia"/>
        </w:rPr>
        <w:t>$?</w:t>
      </w:r>
      <w:r>
        <w:t>返回</w:t>
      </w:r>
      <w:r>
        <w:rPr>
          <w:rFonts w:hint="eastAsia"/>
        </w:rPr>
        <w:t>status</w:t>
      </w:r>
      <w:r>
        <w:rPr>
          <w:rFonts w:hint="eastAsia"/>
        </w:rPr>
        <w:t>的值。</w:t>
      </w:r>
    </w:p>
    <w:p w:rsidR="004978E4" w:rsidRDefault="004978E4" w:rsidP="004978E4">
      <w:pPr>
        <w:pStyle w:val="linux0"/>
        <w:numPr>
          <w:ilvl w:val="0"/>
          <w:numId w:val="28"/>
        </w:numPr>
        <w:ind w:firstLineChars="0"/>
      </w:pPr>
      <w:r>
        <w:t>如果进程收到信号退出</w:t>
      </w:r>
      <w:r>
        <w:rPr>
          <w:rFonts w:hint="eastAsia"/>
        </w:rPr>
        <w:t>，</w:t>
      </w:r>
      <w:r>
        <w:rPr>
          <w:rFonts w:hint="eastAsia"/>
        </w:rPr>
        <w:t>$?</w:t>
      </w:r>
      <w:r>
        <w:rPr>
          <w:rFonts w:hint="eastAsia"/>
        </w:rPr>
        <w:t>返回</w:t>
      </w:r>
      <w:r>
        <w:rPr>
          <w:rFonts w:hint="eastAsia"/>
        </w:rPr>
        <w:t>128+</w:t>
      </w:r>
      <w:r>
        <w:rPr>
          <w:rFonts w:hint="eastAsia"/>
        </w:rPr>
        <w:t>信号编号</w:t>
      </w:r>
    </w:p>
    <w:p w:rsidR="004978E4" w:rsidRDefault="004978E4" w:rsidP="004978E4">
      <w:pPr>
        <w:pStyle w:val="codelinux"/>
        <w:ind w:right="420" w:firstLine="420"/>
      </w:pPr>
      <w:r>
        <w:t>manu@manu-hacks:~/code/me/exit$ sleep 10000</w:t>
      </w:r>
    </w:p>
    <w:p w:rsidR="004978E4" w:rsidRDefault="004978E4" w:rsidP="004978E4">
      <w:pPr>
        <w:pStyle w:val="codelinux"/>
        <w:ind w:right="420" w:firstLine="420"/>
      </w:pPr>
      <w:r>
        <w:t>^C</w:t>
      </w:r>
    </w:p>
    <w:p w:rsidR="004978E4" w:rsidRDefault="004978E4" w:rsidP="004978E4">
      <w:pPr>
        <w:pStyle w:val="codelinux"/>
        <w:ind w:right="420" w:firstLine="420"/>
      </w:pPr>
      <w:r>
        <w:t>manu@manu-hacks:~/code/me/exit$ $?</w:t>
      </w:r>
    </w:p>
    <w:p w:rsidR="004978E4" w:rsidRDefault="004978E4" w:rsidP="004978E4">
      <w:pPr>
        <w:pStyle w:val="codelinux"/>
        <w:ind w:right="420" w:firstLine="420"/>
      </w:pPr>
      <w:r>
        <w:t>130</w:t>
      </w:r>
      <w:r>
        <w:t>：未找到命令</w:t>
      </w:r>
    </w:p>
    <w:p w:rsidR="004978E4" w:rsidRDefault="004978E4" w:rsidP="00234788">
      <w:pPr>
        <w:pStyle w:val="linux0"/>
      </w:pPr>
      <w:r>
        <w:t>上述命令被</w:t>
      </w:r>
      <w:r>
        <w:t>SIGINT</w:t>
      </w:r>
      <w:r>
        <w:t>信号</w:t>
      </w:r>
      <w:r>
        <w:rPr>
          <w:rFonts w:hint="eastAsia"/>
        </w:rPr>
        <w:t>（</w:t>
      </w:r>
      <w:r>
        <w:rPr>
          <w:rFonts w:hint="eastAsia"/>
        </w:rPr>
        <w:t>signo=</w:t>
      </w:r>
      <w:r>
        <w:t>2</w:t>
      </w:r>
      <w:r>
        <w:rPr>
          <w:rFonts w:hint="eastAsia"/>
        </w:rPr>
        <w:t>）中断，返回了</w:t>
      </w:r>
      <w:r>
        <w:rPr>
          <w:rFonts w:hint="eastAsia"/>
        </w:rPr>
        <w:t>130</w:t>
      </w:r>
      <w:r>
        <w:rPr>
          <w:rFonts w:hint="eastAsia"/>
        </w:rPr>
        <w:t>。如果某程序返回</w:t>
      </w:r>
      <w:r>
        <w:rPr>
          <w:rFonts w:hint="eastAsia"/>
        </w:rPr>
        <w:t>130</w:t>
      </w:r>
      <w:r>
        <w:rPr>
          <w:rFonts w:hint="eastAsia"/>
        </w:rPr>
        <w:t>，</w:t>
      </w:r>
      <w:r>
        <w:rPr>
          <w:rFonts w:hint="eastAsia"/>
        </w:rPr>
        <w:t>bash</w:t>
      </w:r>
      <w:r>
        <w:rPr>
          <w:rFonts w:hint="eastAsia"/>
        </w:rPr>
        <w:t>无法判断是收到信号</w:t>
      </w:r>
      <w:r>
        <w:rPr>
          <w:rFonts w:hint="eastAsia"/>
        </w:rPr>
        <w:t>SIGINT</w:t>
      </w:r>
      <w:r>
        <w:rPr>
          <w:rFonts w:hint="eastAsia"/>
        </w:rPr>
        <w:t>还是</w:t>
      </w:r>
      <w:r w:rsidR="00AC7197">
        <w:rPr>
          <w:rFonts w:hint="eastAsia"/>
        </w:rPr>
        <w:t>进程正常退出值是</w:t>
      </w:r>
      <w:r w:rsidR="00AC7197">
        <w:rPr>
          <w:rFonts w:hint="eastAsia"/>
        </w:rPr>
        <w:t>130</w:t>
      </w:r>
      <w:r w:rsidR="00AC7197">
        <w:rPr>
          <w:rFonts w:hint="eastAsia"/>
        </w:rPr>
        <w:t>。</w:t>
      </w:r>
    </w:p>
    <w:p w:rsidR="00223A9B" w:rsidRDefault="00223A9B" w:rsidP="00234788">
      <w:pPr>
        <w:pStyle w:val="linux0"/>
      </w:pPr>
      <w:r>
        <w:rPr>
          <w:rFonts w:hint="eastAsia"/>
        </w:rPr>
        <w:t>用户</w:t>
      </w:r>
      <w:r>
        <w:t>调用</w:t>
      </w:r>
      <w:r>
        <w:rPr>
          <w:rFonts w:hint="eastAsia"/>
        </w:rPr>
        <w:t>_exit</w:t>
      </w:r>
      <w:r>
        <w:rPr>
          <w:rFonts w:hint="eastAsia"/>
        </w:rPr>
        <w:t>函数，</w:t>
      </w:r>
      <w:r>
        <w:t>本质会调用</w:t>
      </w:r>
      <w:r>
        <w:t>exit_group</w:t>
      </w:r>
      <w:r>
        <w:rPr>
          <w:rFonts w:hint="eastAsia"/>
        </w:rPr>
        <w:t>系统</w:t>
      </w:r>
      <w:r>
        <w:t>调用。</w:t>
      </w:r>
      <w:r>
        <w:rPr>
          <w:rFonts w:hint="eastAsia"/>
        </w:rPr>
        <w:t>在</w:t>
      </w:r>
      <w:r>
        <w:t>第四章</w:t>
      </w:r>
      <w:r>
        <w:rPr>
          <w:rFonts w:hint="eastAsia"/>
        </w:rPr>
        <w:t>已经</w:t>
      </w:r>
      <w:r>
        <w:t>详细介绍过，再次不赘述。</w:t>
      </w:r>
    </w:p>
    <w:p w:rsidR="006B5CA6" w:rsidRPr="003229F7" w:rsidRDefault="006B5CA6" w:rsidP="003229F7">
      <w:pPr>
        <w:pStyle w:val="111"/>
      </w:pPr>
      <w:r w:rsidRPr="003229F7">
        <w:lastRenderedPageBreak/>
        <w:t>5.6.1</w:t>
      </w:r>
      <w:r w:rsidRPr="003229F7">
        <w:rPr>
          <w:rFonts w:hint="eastAsia"/>
        </w:rPr>
        <w:t xml:space="preserve"> exit</w:t>
      </w:r>
      <w:r w:rsidRPr="003229F7">
        <w:rPr>
          <w:rFonts w:hint="eastAsia"/>
        </w:rPr>
        <w:t>函数</w:t>
      </w:r>
    </w:p>
    <w:p w:rsidR="00223A9B" w:rsidRDefault="00223A9B" w:rsidP="00234788">
      <w:pPr>
        <w:pStyle w:val="linux0"/>
      </w:pPr>
      <w:r>
        <w:rPr>
          <w:rFonts w:hint="eastAsia"/>
        </w:rPr>
        <w:t>这个</w:t>
      </w:r>
      <w:r>
        <w:t>函数更常见一些</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r>
        <w:rPr>
          <w:kern w:val="0"/>
          <w:sz w:val="21"/>
          <w:shd w:val="clear" w:color="auto" w:fill="auto"/>
        </w:rPr>
        <w:t>#include &lt;stdlib.h&gt;</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proofErr w:type="gramStart"/>
      <w:r>
        <w:rPr>
          <w:kern w:val="0"/>
          <w:sz w:val="21"/>
          <w:shd w:val="clear" w:color="auto" w:fill="auto"/>
        </w:rPr>
        <w:t>void</w:t>
      </w:r>
      <w:proofErr w:type="gramEnd"/>
      <w:r>
        <w:rPr>
          <w:kern w:val="0"/>
          <w:sz w:val="21"/>
          <w:shd w:val="clear" w:color="auto" w:fill="auto"/>
        </w:rPr>
        <w:t xml:space="preserve"> exit(int status);</w:t>
      </w:r>
    </w:p>
    <w:p w:rsidR="00223A9B" w:rsidRDefault="00223A9B" w:rsidP="004F0E57">
      <w:pPr>
        <w:pStyle w:val="linux0"/>
      </w:pPr>
      <w:r>
        <w:rPr>
          <w:rFonts w:hint="eastAsia"/>
        </w:rPr>
        <w:t>exit()</w:t>
      </w:r>
      <w:r>
        <w:rPr>
          <w:rFonts w:hint="eastAsia"/>
        </w:rPr>
        <w:t>函数</w:t>
      </w:r>
      <w:r>
        <w:t>的</w:t>
      </w:r>
      <w:r>
        <w:rPr>
          <w:rFonts w:hint="eastAsia"/>
        </w:rPr>
        <w:t>最后</w:t>
      </w:r>
      <w:r>
        <w:t>，也会调用</w:t>
      </w:r>
      <w:r>
        <w:rPr>
          <w:rFonts w:hint="eastAsia"/>
        </w:rPr>
        <w:t>_exit()</w:t>
      </w:r>
      <w:r>
        <w:rPr>
          <w:rFonts w:hint="eastAsia"/>
        </w:rPr>
        <w:t>函数</w:t>
      </w:r>
      <w:r>
        <w:t>，但是</w:t>
      </w:r>
      <w:r>
        <w:t>exit</w:t>
      </w:r>
      <w:r>
        <w:t>在</w:t>
      </w:r>
      <w:r>
        <w:rPr>
          <w:rFonts w:hint="eastAsia"/>
        </w:rPr>
        <w:t>调用</w:t>
      </w:r>
      <w:r>
        <w:rPr>
          <w:rFonts w:hint="eastAsia"/>
        </w:rPr>
        <w:t>_exit</w:t>
      </w:r>
      <w:r>
        <w:rPr>
          <w:rFonts w:hint="eastAsia"/>
        </w:rPr>
        <w:t>之前</w:t>
      </w:r>
      <w:r>
        <w:t>，做了其他的工作：</w:t>
      </w:r>
    </w:p>
    <w:p w:rsidR="00223A9B" w:rsidRDefault="00223A9B" w:rsidP="004F0E57">
      <w:pPr>
        <w:pStyle w:val="linux"/>
      </w:pPr>
      <w:r>
        <w:rPr>
          <w:rFonts w:hint="eastAsia"/>
        </w:rPr>
        <w:t>执行用户</w:t>
      </w:r>
      <w:r>
        <w:t>通过调用</w:t>
      </w:r>
      <w:r>
        <w:t>atexit</w:t>
      </w:r>
      <w:r>
        <w:rPr>
          <w:rFonts w:hint="eastAsia"/>
        </w:rPr>
        <w:t>函数</w:t>
      </w:r>
      <w:r>
        <w:t>或者</w:t>
      </w:r>
      <w:r>
        <w:t>on_exit</w:t>
      </w:r>
      <w:r>
        <w:rPr>
          <w:rFonts w:hint="eastAsia"/>
        </w:rPr>
        <w:t>定义</w:t>
      </w:r>
      <w:r>
        <w:t>的清理函数。</w:t>
      </w:r>
    </w:p>
    <w:p w:rsidR="00223A9B" w:rsidRDefault="00223A9B" w:rsidP="004F0E57">
      <w:pPr>
        <w:pStyle w:val="linux"/>
      </w:pPr>
      <w:r>
        <w:rPr>
          <w:rFonts w:hint="eastAsia"/>
        </w:rPr>
        <w:t>关闭所有</w:t>
      </w:r>
      <w:r>
        <w:t>打开的流</w:t>
      </w:r>
      <w:r>
        <w:rPr>
          <w:rFonts w:hint="eastAsia"/>
        </w:rPr>
        <w:t>(stream)</w:t>
      </w:r>
      <w:r>
        <w:rPr>
          <w:rFonts w:hint="eastAsia"/>
        </w:rPr>
        <w:t>，</w:t>
      </w:r>
      <w:r>
        <w:t>所有缓冲的数据被写入</w:t>
      </w:r>
      <w:r>
        <w:rPr>
          <w:rFonts w:hint="eastAsia"/>
        </w:rPr>
        <w:t>(</w:t>
      </w:r>
      <w:r>
        <w:t>flush</w:t>
      </w:r>
      <w:r>
        <w:rPr>
          <w:rFonts w:hint="eastAsia"/>
        </w:rPr>
        <w:t>)</w:t>
      </w:r>
      <w:r>
        <w:rPr>
          <w:rFonts w:hint="eastAsia"/>
        </w:rPr>
        <w:t>，通过</w:t>
      </w:r>
      <w:r>
        <w:t>tmpfile</w:t>
      </w:r>
      <w:r>
        <w:t>创建的临时文件都会别删除；</w:t>
      </w:r>
    </w:p>
    <w:p w:rsidR="00223A9B" w:rsidRDefault="00223A9B" w:rsidP="004F0E57">
      <w:pPr>
        <w:pStyle w:val="linux"/>
      </w:pPr>
      <w:r>
        <w:rPr>
          <w:rFonts w:hint="eastAsia"/>
        </w:rPr>
        <w:t>调用</w:t>
      </w:r>
      <w:r>
        <w:rPr>
          <w:rFonts w:hint="eastAsia"/>
        </w:rPr>
        <w:t>_exit</w:t>
      </w:r>
    </w:p>
    <w:p w:rsidR="00223A9B" w:rsidRDefault="00D87E3C">
      <w:pPr>
        <w:ind w:left="420" w:firstLineChars="600" w:firstLine="1260"/>
      </w:pPr>
      <w:r>
        <w:rPr>
          <w:noProof/>
        </w:rPr>
        <w:drawing>
          <wp:inline distT="0" distB="0" distL="0" distR="0">
            <wp:extent cx="3587115" cy="2361565"/>
            <wp:effectExtent l="0" t="0" r="0" b="635"/>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87115" cy="2361565"/>
                    </a:xfrm>
                    <a:prstGeom prst="rect">
                      <a:avLst/>
                    </a:prstGeom>
                    <a:noFill/>
                    <a:ln>
                      <a:noFill/>
                    </a:ln>
                  </pic:spPr>
                </pic:pic>
              </a:graphicData>
            </a:graphic>
          </wp:inline>
        </w:drawing>
      </w:r>
    </w:p>
    <w:p w:rsidR="00223A9B" w:rsidRDefault="00223A9B" w:rsidP="004F0E57">
      <w:pPr>
        <w:pStyle w:val="linux0"/>
      </w:pPr>
      <w:r>
        <w:rPr>
          <w:rFonts w:hint="eastAsia"/>
        </w:rPr>
        <w:t>第一</w:t>
      </w:r>
      <w:r>
        <w:t>步是</w:t>
      </w:r>
      <w:r>
        <w:rPr>
          <w:rFonts w:hint="eastAsia"/>
        </w:rPr>
        <w:t>执行</w:t>
      </w:r>
      <w:r>
        <w:t>用户注册的清理函数。</w:t>
      </w:r>
      <w:r>
        <w:rPr>
          <w:rFonts w:hint="eastAsia"/>
        </w:rPr>
        <w:t>用户</w:t>
      </w:r>
      <w:r>
        <w:t>可以通过调用</w:t>
      </w:r>
      <w:r>
        <w:rPr>
          <w:rFonts w:hint="eastAsia"/>
        </w:rPr>
        <w:t>atexit</w:t>
      </w:r>
      <w:r>
        <w:t>()</w:t>
      </w:r>
      <w:r>
        <w:rPr>
          <w:rFonts w:hint="eastAsia"/>
        </w:rPr>
        <w:t>函数</w:t>
      </w:r>
      <w:r>
        <w:t>或者</w:t>
      </w:r>
      <w:r>
        <w:rPr>
          <w:rFonts w:hint="eastAsia"/>
        </w:rPr>
        <w:t>on_exit()</w:t>
      </w:r>
      <w:r>
        <w:rPr>
          <w:rFonts w:hint="eastAsia"/>
        </w:rPr>
        <w:t>函数来</w:t>
      </w:r>
      <w:r>
        <w:t>定义清理函数。这些</w:t>
      </w:r>
      <w:r>
        <w:rPr>
          <w:rFonts w:hint="eastAsia"/>
        </w:rPr>
        <w:t>清理</w:t>
      </w:r>
      <w:r>
        <w:t>函数在</w:t>
      </w:r>
      <w:r>
        <w:rPr>
          <w:rFonts w:hint="eastAsia"/>
        </w:rPr>
        <w:t>调用</w:t>
      </w:r>
      <w:r>
        <w:t>return</w:t>
      </w:r>
      <w:r>
        <w:t>或者</w:t>
      </w:r>
      <w:r>
        <w:rPr>
          <w:rFonts w:hint="eastAsia"/>
        </w:rPr>
        <w:t>调用</w:t>
      </w:r>
      <w:r>
        <w:t>exit</w:t>
      </w:r>
      <w:r>
        <w:t>的时候</w:t>
      </w:r>
      <w:r>
        <w:rPr>
          <w:rFonts w:hint="eastAsia"/>
        </w:rPr>
        <w:t>会被</w:t>
      </w:r>
      <w:r>
        <w:t>执行。执行</w:t>
      </w:r>
      <w:r>
        <w:rPr>
          <w:rFonts w:hint="eastAsia"/>
        </w:rPr>
        <w:t>顺序</w:t>
      </w:r>
      <w:r>
        <w:t>与函数注册的顺序相反。</w:t>
      </w:r>
      <w:r>
        <w:rPr>
          <w:rFonts w:hint="eastAsia"/>
        </w:rPr>
        <w:t>当进程</w:t>
      </w:r>
      <w:r>
        <w:t>收到致命信号，进程退出时，</w:t>
      </w:r>
      <w:r>
        <w:rPr>
          <w:rFonts w:hint="eastAsia"/>
        </w:rPr>
        <w:t>注册</w:t>
      </w:r>
      <w:r>
        <w:t>的清理函数不会执行，当进程调用</w:t>
      </w:r>
      <w:r>
        <w:rPr>
          <w:rFonts w:hint="eastAsia"/>
        </w:rPr>
        <w:t>_exit</w:t>
      </w:r>
      <w:r>
        <w:rPr>
          <w:rFonts w:hint="eastAsia"/>
        </w:rPr>
        <w:t>退出</w:t>
      </w:r>
      <w:r>
        <w:t>时，注册的清理函数不会执行，当执行到某个清理函数出现</w:t>
      </w:r>
      <w:r>
        <w:rPr>
          <w:rFonts w:hint="eastAsia"/>
        </w:rPr>
        <w:t>收到致命信号</w:t>
      </w:r>
      <w:r>
        <w:t>或者清理函数</w:t>
      </w:r>
      <w:r>
        <w:rPr>
          <w:rFonts w:hint="eastAsia"/>
        </w:rPr>
        <w:t>调用</w:t>
      </w:r>
      <w:r>
        <w:t>了</w:t>
      </w:r>
      <w:r>
        <w:rPr>
          <w:rFonts w:hint="eastAsia"/>
        </w:rPr>
        <w:t>_exit()</w:t>
      </w:r>
      <w:r>
        <w:rPr>
          <w:rFonts w:hint="eastAsia"/>
        </w:rPr>
        <w:t>函数</w:t>
      </w:r>
      <w:r>
        <w:t>，那么该清理函数</w:t>
      </w:r>
      <w:r>
        <w:rPr>
          <w:rFonts w:hint="eastAsia"/>
        </w:rPr>
        <w:t>不会返回</w:t>
      </w:r>
      <w:r>
        <w:t>，导致</w:t>
      </w:r>
      <w:r>
        <w:rPr>
          <w:rFonts w:hint="eastAsia"/>
        </w:rPr>
        <w:t>排在</w:t>
      </w:r>
      <w:r>
        <w:t>后面需要执行的清理函数都会被</w:t>
      </w:r>
      <w:r>
        <w:rPr>
          <w:rFonts w:hint="eastAsia"/>
        </w:rPr>
        <w:t>丢弃</w:t>
      </w:r>
      <w:r>
        <w:t>。</w:t>
      </w:r>
    </w:p>
    <w:p w:rsidR="00223A9B" w:rsidRDefault="00223A9B" w:rsidP="004F0E57">
      <w:pPr>
        <w:pStyle w:val="linux0"/>
      </w:pPr>
      <w:r>
        <w:rPr>
          <w:rFonts w:hint="eastAsia"/>
        </w:rPr>
        <w:t>其次</w:t>
      </w:r>
      <w:r>
        <w:t>是</w:t>
      </w:r>
      <w:r>
        <w:rPr>
          <w:rFonts w:hint="eastAsia"/>
        </w:rPr>
        <w:t>冲刷</w:t>
      </w:r>
      <w:r>
        <w:t>stdio</w:t>
      </w:r>
      <w:proofErr w:type="gramStart"/>
      <w:r>
        <w:t>库提供</w:t>
      </w:r>
      <w:proofErr w:type="gramEnd"/>
      <w:r>
        <w:t>的缓冲，关闭流</w:t>
      </w:r>
      <w:r>
        <w:rPr>
          <w:rFonts w:hint="eastAsia"/>
        </w:rPr>
        <w:t>。</w:t>
      </w:r>
      <w:r w:rsidR="00C87656">
        <w:rPr>
          <w:rFonts w:hint="eastAsia"/>
        </w:rPr>
        <w:t>g</w:t>
      </w:r>
      <w:r>
        <w:rPr>
          <w:rFonts w:hint="eastAsia"/>
        </w:rPr>
        <w:t>libc</w:t>
      </w:r>
      <w:r>
        <w:t>提供的很多</w:t>
      </w:r>
      <w:r>
        <w:rPr>
          <w:rFonts w:hint="eastAsia"/>
        </w:rPr>
        <w:t>I/O</w:t>
      </w:r>
      <w:r>
        <w:rPr>
          <w:rFonts w:hint="eastAsia"/>
        </w:rPr>
        <w:t>相关</w:t>
      </w:r>
      <w:r>
        <w:t>的函数</w:t>
      </w:r>
      <w:r>
        <w:rPr>
          <w:rFonts w:hint="eastAsia"/>
        </w:rPr>
        <w:t>都</w:t>
      </w:r>
      <w:r>
        <w:t>提供了缓冲区，来缓</w:t>
      </w:r>
      <w:r>
        <w:rPr>
          <w:rFonts w:hint="eastAsia"/>
        </w:rPr>
        <w:t>存</w:t>
      </w:r>
      <w:r>
        <w:t>大块</w:t>
      </w:r>
      <w:r>
        <w:rPr>
          <w:rFonts w:hint="eastAsia"/>
        </w:rPr>
        <w:t>数据。缓冲</w:t>
      </w:r>
      <w:r>
        <w:t>有三种方式：无缓冲</w:t>
      </w:r>
      <w:r>
        <w:rPr>
          <w:rFonts w:hint="eastAsia"/>
        </w:rPr>
        <w:t>(_IONBF)</w:t>
      </w:r>
      <w:r>
        <w:t>、行缓冲</w:t>
      </w:r>
      <w:r>
        <w:rPr>
          <w:rFonts w:hint="eastAsia"/>
        </w:rPr>
        <w:t>(</w:t>
      </w:r>
      <w:r>
        <w:t>_IOLBF</w:t>
      </w:r>
      <w:r>
        <w:rPr>
          <w:rFonts w:hint="eastAsia"/>
        </w:rPr>
        <w:t>)</w:t>
      </w:r>
      <w:r>
        <w:rPr>
          <w:rFonts w:hint="eastAsia"/>
        </w:rPr>
        <w:t>和</w:t>
      </w:r>
      <w:r>
        <w:rPr>
          <w:rFonts w:hint="eastAsia"/>
        </w:rPr>
        <w:t>(</w:t>
      </w:r>
      <w:r>
        <w:t>_IOFBF</w:t>
      </w:r>
      <w:r>
        <w:rPr>
          <w:rFonts w:hint="eastAsia"/>
        </w:rPr>
        <w:t>)</w:t>
      </w:r>
      <w:r>
        <w:rPr>
          <w:rFonts w:hint="eastAsia"/>
        </w:rPr>
        <w:t>。</w:t>
      </w:r>
    </w:p>
    <w:p w:rsidR="00223A9B" w:rsidRDefault="00223A9B" w:rsidP="004F0E57">
      <w:pPr>
        <w:pStyle w:val="linux"/>
      </w:pPr>
      <w:r>
        <w:rPr>
          <w:rFonts w:hint="eastAsia"/>
        </w:rPr>
        <w:t>无缓冲：</w:t>
      </w:r>
      <w:r>
        <w:t>就是没有缓冲区，每次调用</w:t>
      </w:r>
      <w:r>
        <w:t>stdio</w:t>
      </w:r>
      <w:r>
        <w:t>库函数都会</w:t>
      </w:r>
      <w:r>
        <w:rPr>
          <w:rFonts w:hint="eastAsia"/>
        </w:rPr>
        <w:t>立刻</w:t>
      </w:r>
      <w:r>
        <w:t>调用</w:t>
      </w:r>
      <w:r>
        <w:t>read/write</w:t>
      </w:r>
      <w:r>
        <w:rPr>
          <w:rFonts w:hint="eastAsia"/>
        </w:rPr>
        <w:t>系统</w:t>
      </w:r>
      <w:r>
        <w:t>调用。</w:t>
      </w:r>
    </w:p>
    <w:p w:rsidR="00223A9B" w:rsidRDefault="00223A9B" w:rsidP="004F0E57">
      <w:pPr>
        <w:pStyle w:val="linux"/>
      </w:pPr>
      <w:r>
        <w:rPr>
          <w:rFonts w:hint="eastAsia"/>
        </w:rPr>
        <w:lastRenderedPageBreak/>
        <w:t>行缓冲：</w:t>
      </w:r>
      <w:r>
        <w:t>对于输出流，收到</w:t>
      </w:r>
      <w:r>
        <w:rPr>
          <w:rFonts w:hint="eastAsia"/>
        </w:rPr>
        <w:t>换行符</w:t>
      </w:r>
      <w:r>
        <w:t>之前，一律缓冲数据，除非缓冲区满了。对于</w:t>
      </w:r>
      <w:r>
        <w:rPr>
          <w:rFonts w:hint="eastAsia"/>
        </w:rPr>
        <w:t>输入</w:t>
      </w:r>
      <w:r>
        <w:t>流，每次读取一行数据。</w:t>
      </w:r>
    </w:p>
    <w:p w:rsidR="00223A9B" w:rsidRDefault="00223A9B" w:rsidP="004F0E57">
      <w:pPr>
        <w:pStyle w:val="linux"/>
      </w:pPr>
      <w:r>
        <w:rPr>
          <w:rFonts w:hint="eastAsia"/>
        </w:rPr>
        <w:t>全</w:t>
      </w:r>
      <w:r>
        <w:t>缓冲：</w:t>
      </w:r>
      <w:r>
        <w:rPr>
          <w:rFonts w:hint="eastAsia"/>
        </w:rPr>
        <w:t>就是</w:t>
      </w:r>
      <w:r>
        <w:t>缓冲区</w:t>
      </w:r>
      <w:r>
        <w:rPr>
          <w:rFonts w:hint="eastAsia"/>
        </w:rPr>
        <w:t>满</w:t>
      </w:r>
      <w:r>
        <w:t>之前，不会调用</w:t>
      </w:r>
      <w:r>
        <w:t>read/write</w:t>
      </w:r>
      <w:r>
        <w:rPr>
          <w:rFonts w:hint="eastAsia"/>
        </w:rPr>
        <w:t>系统</w:t>
      </w:r>
      <w:r>
        <w:t>调用进行读写。</w:t>
      </w:r>
    </w:p>
    <w:p w:rsidR="00223A9B" w:rsidRDefault="00223A9B">
      <w:pPr>
        <w:ind w:firstLine="420"/>
      </w:pPr>
    </w:p>
    <w:p w:rsidR="00223A9B" w:rsidRDefault="00223A9B" w:rsidP="004F0E57">
      <w:pPr>
        <w:pStyle w:val="linux0"/>
      </w:pPr>
      <w:r>
        <w:rPr>
          <w:rFonts w:hint="eastAsia"/>
        </w:rPr>
        <w:t>对于</w:t>
      </w:r>
      <w:r>
        <w:t>后</w:t>
      </w:r>
      <w:r>
        <w:rPr>
          <w:rFonts w:hint="eastAsia"/>
        </w:rPr>
        <w:t>两种</w:t>
      </w:r>
      <w:r>
        <w:t>，</w:t>
      </w:r>
      <w:r>
        <w:rPr>
          <w:rFonts w:hint="eastAsia"/>
        </w:rPr>
        <w:t>可能</w:t>
      </w:r>
      <w:r>
        <w:t>会出现这种情况，</w:t>
      </w:r>
      <w:r>
        <w:rPr>
          <w:rFonts w:hint="eastAsia"/>
        </w:rPr>
        <w:t>进程调用</w:t>
      </w:r>
      <w:r>
        <w:rPr>
          <w:rFonts w:hint="eastAsia"/>
        </w:rPr>
        <w:t>exit</w:t>
      </w:r>
      <w:r>
        <w:rPr>
          <w:rFonts w:hint="eastAsia"/>
        </w:rPr>
        <w:t>的</w:t>
      </w:r>
      <w:r>
        <w:t>时候，缓冲区里面还有数据，比如行缓</w:t>
      </w:r>
      <w:r w:rsidR="00AC73ED">
        <w:t>冲</w:t>
      </w:r>
      <w:r>
        <w:t>迟迟</w:t>
      </w:r>
      <w:r w:rsidR="002B3FEC">
        <w:t>没有等到</w:t>
      </w:r>
      <w:r>
        <w:rPr>
          <w:rFonts w:hint="eastAsia"/>
        </w:rPr>
        <w:t>换行符</w:t>
      </w:r>
      <w:r>
        <w:t>，</w:t>
      </w:r>
      <w:r>
        <w:rPr>
          <w:rFonts w:hint="eastAsia"/>
        </w:rPr>
        <w:t>比如</w:t>
      </w:r>
      <w:r>
        <w:t>全缓冲没有等到缓冲区</w:t>
      </w:r>
      <w:r>
        <w:rPr>
          <w:rFonts w:hint="eastAsia"/>
        </w:rPr>
        <w:t>满。尤其</w:t>
      </w:r>
      <w:r>
        <w:t>是后者</w:t>
      </w:r>
      <w:r>
        <w:rPr>
          <w:rFonts w:hint="eastAsia"/>
        </w:rPr>
        <w:t>，</w:t>
      </w:r>
      <w:r>
        <w:t>因为</w:t>
      </w:r>
      <w:r>
        <w:t>glibc</w:t>
      </w:r>
      <w:r>
        <w:t>的缓冲区大小，默认是</w:t>
      </w:r>
      <w:r>
        <w:rPr>
          <w:rFonts w:hint="eastAsia"/>
        </w:rPr>
        <w:t>8</w:t>
      </w:r>
      <w:r>
        <w:t>192</w:t>
      </w:r>
      <w:r>
        <w:rPr>
          <w:rFonts w:hint="eastAsia"/>
        </w:rPr>
        <w:t>字节。</w:t>
      </w:r>
      <w:r>
        <w:t>exit</w:t>
      </w:r>
      <w:r>
        <w:rPr>
          <w:rFonts w:hint="eastAsia"/>
        </w:rPr>
        <w:t>函数在</w:t>
      </w:r>
      <w:r>
        <w:t>关闭流</w:t>
      </w:r>
      <w:r>
        <w:rPr>
          <w:rFonts w:hint="eastAsia"/>
        </w:rPr>
        <w:t>之前</w:t>
      </w:r>
      <w:r>
        <w:t>，将</w:t>
      </w:r>
      <w:r>
        <w:rPr>
          <w:rFonts w:hint="eastAsia"/>
        </w:rPr>
        <w:t>缓冲区</w:t>
      </w:r>
      <w:r>
        <w:t>的数据冲刷。</w:t>
      </w:r>
    </w:p>
    <w:p w:rsidR="00223A9B" w:rsidRDefault="00223A9B" w:rsidP="004F0E57">
      <w:pPr>
        <w:pStyle w:val="codelinux"/>
        <w:ind w:right="420" w:firstLine="420"/>
      </w:pPr>
      <w:r>
        <w:t>#include &lt;stdio.h&gt;</w:t>
      </w:r>
    </w:p>
    <w:p w:rsidR="00223A9B" w:rsidRDefault="00223A9B" w:rsidP="004F0E57">
      <w:pPr>
        <w:pStyle w:val="codelinux"/>
        <w:ind w:right="420" w:firstLine="420"/>
      </w:pPr>
      <w:r>
        <w:t>#include &lt;stdlib.h&gt;</w:t>
      </w:r>
    </w:p>
    <w:p w:rsidR="00223A9B" w:rsidRDefault="00223A9B" w:rsidP="004F0E57">
      <w:pPr>
        <w:pStyle w:val="codelinux"/>
        <w:ind w:right="420" w:firstLine="420"/>
      </w:pPr>
      <w:r>
        <w:t>#include &lt;unistd.h&gt;</w:t>
      </w:r>
    </w:p>
    <w:p w:rsidR="00223A9B" w:rsidRDefault="00223A9B" w:rsidP="004F0E57">
      <w:pPr>
        <w:pStyle w:val="codelinux"/>
        <w:ind w:right="420" w:firstLine="420"/>
      </w:pPr>
    </w:p>
    <w:p w:rsidR="00223A9B" w:rsidRDefault="00223A9B" w:rsidP="004F0E57">
      <w:pPr>
        <w:pStyle w:val="codelinux"/>
        <w:ind w:right="420" w:firstLine="420"/>
      </w:pPr>
      <w:proofErr w:type="gramStart"/>
      <w:r>
        <w:t>void</w:t>
      </w:r>
      <w:proofErr w:type="gramEnd"/>
      <w:r>
        <w:t xml:space="preserve"> foo() </w:t>
      </w:r>
    </w:p>
    <w:p w:rsidR="00223A9B" w:rsidRDefault="00223A9B" w:rsidP="004F0E57">
      <w:pPr>
        <w:pStyle w:val="codelinux"/>
        <w:ind w:right="420" w:firstLine="420"/>
      </w:pPr>
      <w:r>
        <w:t>{</w:t>
      </w:r>
    </w:p>
    <w:p w:rsidR="00223A9B" w:rsidRDefault="00223A9B" w:rsidP="004F0E57">
      <w:pPr>
        <w:pStyle w:val="codelinux"/>
        <w:ind w:right="420" w:firstLine="420"/>
      </w:pPr>
      <w:r>
        <w:t xml:space="preserve">    </w:t>
      </w:r>
      <w:proofErr w:type="gramStart"/>
      <w:r>
        <w:t>fprintf(</w:t>
      </w:r>
      <w:proofErr w:type="gramEnd"/>
      <w:r>
        <w:t xml:space="preserve">stderr,"foo says bye.\n"); </w:t>
      </w:r>
    </w:p>
    <w:p w:rsidR="00223A9B" w:rsidRDefault="00223A9B" w:rsidP="004F0E57">
      <w:pPr>
        <w:pStyle w:val="codelinux"/>
        <w:ind w:right="420" w:firstLine="420"/>
      </w:pPr>
      <w:r>
        <w:t>}</w:t>
      </w:r>
    </w:p>
    <w:p w:rsidR="00223A9B" w:rsidRDefault="00223A9B" w:rsidP="004F0E57">
      <w:pPr>
        <w:pStyle w:val="codelinux"/>
        <w:ind w:right="420" w:firstLine="420"/>
      </w:pPr>
      <w:proofErr w:type="gramStart"/>
      <w:r>
        <w:t>void</w:t>
      </w:r>
      <w:proofErr w:type="gramEnd"/>
      <w:r>
        <w:t xml:space="preserve"> bar() </w:t>
      </w:r>
    </w:p>
    <w:p w:rsidR="00223A9B" w:rsidRDefault="00223A9B" w:rsidP="004F0E57">
      <w:pPr>
        <w:pStyle w:val="codelinux"/>
        <w:ind w:right="420" w:firstLine="420"/>
      </w:pPr>
      <w:r>
        <w:t>{</w:t>
      </w:r>
    </w:p>
    <w:p w:rsidR="00223A9B" w:rsidRDefault="00223A9B" w:rsidP="004F0E57">
      <w:pPr>
        <w:pStyle w:val="codelinux"/>
        <w:ind w:right="420" w:firstLine="420"/>
      </w:pPr>
      <w:r>
        <w:t xml:space="preserve">    </w:t>
      </w:r>
      <w:proofErr w:type="gramStart"/>
      <w:r>
        <w:t>fprintf(</w:t>
      </w:r>
      <w:proofErr w:type="gramEnd"/>
      <w:r>
        <w:t>stderr,"bar says bye.\n");</w:t>
      </w:r>
    </w:p>
    <w:p w:rsidR="00223A9B" w:rsidRDefault="00223A9B" w:rsidP="004F0E57">
      <w:pPr>
        <w:pStyle w:val="codelinux"/>
        <w:ind w:right="420" w:firstLine="420"/>
      </w:pPr>
      <w:r>
        <w:t>}</w:t>
      </w:r>
    </w:p>
    <w:p w:rsidR="00223A9B" w:rsidRDefault="00223A9B" w:rsidP="004F0E57">
      <w:pPr>
        <w:pStyle w:val="codelinux"/>
        <w:ind w:right="420" w:firstLine="420"/>
      </w:pPr>
    </w:p>
    <w:p w:rsidR="00223A9B" w:rsidRDefault="00223A9B" w:rsidP="004F0E57">
      <w:pPr>
        <w:pStyle w:val="codelinux"/>
        <w:ind w:right="420" w:firstLine="420"/>
      </w:pPr>
      <w:proofErr w:type="gramStart"/>
      <w:r>
        <w:t>int</w:t>
      </w:r>
      <w:proofErr w:type="gramEnd"/>
      <w:r>
        <w:t xml:space="preserve"> main(int argc, char **argv)</w:t>
      </w:r>
    </w:p>
    <w:p w:rsidR="00223A9B" w:rsidRDefault="00223A9B" w:rsidP="004F0E57">
      <w:pPr>
        <w:pStyle w:val="codelinux"/>
        <w:ind w:right="420" w:firstLine="420"/>
      </w:pPr>
      <w:r>
        <w:t>{</w:t>
      </w:r>
    </w:p>
    <w:p w:rsidR="00223A9B" w:rsidRDefault="00223A9B" w:rsidP="004F0E57">
      <w:pPr>
        <w:pStyle w:val="codelinux"/>
        <w:ind w:right="420" w:firstLine="420"/>
      </w:pPr>
      <w:r>
        <w:t xml:space="preserve">    </w:t>
      </w:r>
      <w:proofErr w:type="gramStart"/>
      <w:r>
        <w:t>atexit(</w:t>
      </w:r>
      <w:proofErr w:type="gramEnd"/>
      <w:r>
        <w:t>foo);</w:t>
      </w:r>
    </w:p>
    <w:p w:rsidR="00223A9B" w:rsidRDefault="00223A9B" w:rsidP="004F0E57">
      <w:pPr>
        <w:pStyle w:val="codelinux"/>
        <w:ind w:right="420" w:firstLine="420"/>
      </w:pPr>
      <w:r>
        <w:t xml:space="preserve">    </w:t>
      </w:r>
      <w:proofErr w:type="gramStart"/>
      <w:r>
        <w:t>atexit(</w:t>
      </w:r>
      <w:proofErr w:type="gramEnd"/>
      <w:r>
        <w:t>bar);</w:t>
      </w:r>
    </w:p>
    <w:p w:rsidR="00223A9B" w:rsidRDefault="00223A9B" w:rsidP="004F0E57">
      <w:pPr>
        <w:pStyle w:val="codelinux"/>
        <w:ind w:right="420" w:firstLine="420"/>
      </w:pPr>
    </w:p>
    <w:p w:rsidR="00223A9B" w:rsidRDefault="00223A9B" w:rsidP="004F0E57">
      <w:pPr>
        <w:pStyle w:val="codelinux"/>
        <w:ind w:right="420" w:firstLine="420"/>
      </w:pPr>
      <w:r>
        <w:t xml:space="preserve">    </w:t>
      </w:r>
      <w:proofErr w:type="gramStart"/>
      <w:r>
        <w:t>fprintf(</w:t>
      </w:r>
      <w:proofErr w:type="gramEnd"/>
      <w:r>
        <w:t>stdout,"Oops ... forgot a newline!");</w:t>
      </w:r>
    </w:p>
    <w:p w:rsidR="00223A9B" w:rsidRDefault="00223A9B" w:rsidP="004F0E57">
      <w:pPr>
        <w:pStyle w:val="codelinux"/>
        <w:ind w:right="420" w:firstLine="420"/>
      </w:pPr>
      <w:r>
        <w:t xml:space="preserve">    </w:t>
      </w:r>
    </w:p>
    <w:p w:rsidR="00223A9B" w:rsidRDefault="00223A9B" w:rsidP="004F0E57">
      <w:pPr>
        <w:pStyle w:val="codelinux"/>
        <w:ind w:right="420" w:firstLine="420"/>
      </w:pPr>
      <w:r>
        <w:t xml:space="preserve">    </w:t>
      </w:r>
      <w:proofErr w:type="gramStart"/>
      <w:r>
        <w:t>sleep(</w:t>
      </w:r>
      <w:proofErr w:type="gramEnd"/>
      <w:r>
        <w:t>2);</w:t>
      </w:r>
    </w:p>
    <w:p w:rsidR="00223A9B" w:rsidRDefault="00223A9B" w:rsidP="004F0E57">
      <w:pPr>
        <w:pStyle w:val="codelinux"/>
        <w:ind w:right="420" w:firstLine="420"/>
      </w:pPr>
      <w:r>
        <w:t xml:space="preserve">    </w:t>
      </w:r>
    </w:p>
    <w:p w:rsidR="00223A9B" w:rsidRDefault="00223A9B" w:rsidP="004F0E57">
      <w:pPr>
        <w:pStyle w:val="codelinux"/>
        <w:ind w:right="420" w:firstLine="420"/>
      </w:pPr>
      <w:r>
        <w:t xml:space="preserve">    </w:t>
      </w:r>
      <w:proofErr w:type="gramStart"/>
      <w:r>
        <w:t>if</w:t>
      </w:r>
      <w:proofErr w:type="gramEnd"/>
      <w:r>
        <w:t xml:space="preserve"> (argc &gt; 1 &amp;&amp; strcmp(argv[1],"exit") == 0)</w:t>
      </w:r>
    </w:p>
    <w:p w:rsidR="00223A9B" w:rsidRDefault="00223A9B" w:rsidP="004F0E57">
      <w:pPr>
        <w:pStyle w:val="codelinux"/>
        <w:ind w:right="420" w:firstLine="420"/>
      </w:pPr>
      <w:r>
        <w:t xml:space="preserve">        </w:t>
      </w:r>
      <w:proofErr w:type="gramStart"/>
      <w:r>
        <w:t>exit(</w:t>
      </w:r>
      <w:proofErr w:type="gramEnd"/>
      <w:r>
        <w:t>0);</w:t>
      </w:r>
    </w:p>
    <w:p w:rsidR="00223A9B" w:rsidRDefault="00223A9B" w:rsidP="004F0E57">
      <w:pPr>
        <w:pStyle w:val="codelinux"/>
        <w:ind w:right="420" w:firstLine="420"/>
      </w:pPr>
      <w:r>
        <w:t xml:space="preserve">    </w:t>
      </w:r>
    </w:p>
    <w:p w:rsidR="00223A9B" w:rsidRDefault="00223A9B" w:rsidP="004F0E57">
      <w:pPr>
        <w:pStyle w:val="codelinux"/>
        <w:ind w:right="420" w:firstLine="420"/>
      </w:pPr>
      <w:r>
        <w:t xml:space="preserve">    </w:t>
      </w:r>
      <w:proofErr w:type="gramStart"/>
      <w:r>
        <w:t>if</w:t>
      </w:r>
      <w:proofErr w:type="gramEnd"/>
      <w:r>
        <w:t xml:space="preserve"> (argc &gt; 1 &amp;&amp; strcmp(argv[1],"_exit") == 0)</w:t>
      </w:r>
    </w:p>
    <w:p w:rsidR="00223A9B" w:rsidRDefault="00223A9B" w:rsidP="004F0E57">
      <w:pPr>
        <w:pStyle w:val="codelinux"/>
        <w:ind w:right="420" w:firstLine="420"/>
      </w:pPr>
      <w:r>
        <w:t xml:space="preserve">        _</w:t>
      </w:r>
      <w:proofErr w:type="gramStart"/>
      <w:r>
        <w:t>exit(</w:t>
      </w:r>
      <w:proofErr w:type="gramEnd"/>
      <w:r>
        <w:t>0);</w:t>
      </w:r>
    </w:p>
    <w:p w:rsidR="00223A9B" w:rsidRDefault="00223A9B" w:rsidP="004F0E57">
      <w:pPr>
        <w:pStyle w:val="codelinux"/>
        <w:ind w:right="420" w:firstLine="420"/>
      </w:pPr>
      <w:r>
        <w:t xml:space="preserve">    </w:t>
      </w:r>
    </w:p>
    <w:p w:rsidR="00223A9B" w:rsidRDefault="00223A9B" w:rsidP="004F0E57">
      <w:pPr>
        <w:pStyle w:val="codelinux"/>
        <w:ind w:right="420" w:firstLine="420"/>
      </w:pPr>
      <w:r>
        <w:t xml:space="preserve">    </w:t>
      </w:r>
      <w:proofErr w:type="gramStart"/>
      <w:r>
        <w:t>return</w:t>
      </w:r>
      <w:proofErr w:type="gramEnd"/>
      <w:r>
        <w:t xml:space="preserve"> 0;</w:t>
      </w:r>
    </w:p>
    <w:p w:rsidR="00223A9B" w:rsidRDefault="00223A9B" w:rsidP="004F0E57">
      <w:pPr>
        <w:pStyle w:val="codelinux"/>
        <w:ind w:right="420" w:firstLine="420"/>
      </w:pPr>
      <w:r>
        <w:t>}</w:t>
      </w:r>
    </w:p>
    <w:p w:rsidR="00223A9B" w:rsidRDefault="00223A9B" w:rsidP="004F0E57">
      <w:pPr>
        <w:pStyle w:val="linux0"/>
      </w:pPr>
      <w:r>
        <w:rPr>
          <w:rFonts w:hint="eastAsia"/>
        </w:rPr>
        <w:t>注意</w:t>
      </w:r>
      <w:r>
        <w:t>上面的示例代码</w:t>
      </w:r>
      <w:r>
        <w:rPr>
          <w:rFonts w:hint="eastAsia"/>
        </w:rPr>
        <w:t>，</w:t>
      </w:r>
      <w:r>
        <w:t>fprintf</w:t>
      </w:r>
      <w:r>
        <w:t>打印的字符串是没有</w:t>
      </w:r>
      <w:r>
        <w:rPr>
          <w:rFonts w:hint="eastAsia"/>
        </w:rPr>
        <w:t>换行符</w:t>
      </w:r>
      <w:r>
        <w:t>的，</w:t>
      </w:r>
      <w:r>
        <w:rPr>
          <w:rFonts w:hint="eastAsia"/>
        </w:rPr>
        <w:t>对于</w:t>
      </w:r>
      <w:r>
        <w:t>标准输出流</w:t>
      </w:r>
      <w:r>
        <w:t>stdout</w:t>
      </w:r>
      <w:r>
        <w:t>，采用的是</w:t>
      </w:r>
      <w:r>
        <w:rPr>
          <w:rFonts w:hint="eastAsia"/>
        </w:rPr>
        <w:t>行</w:t>
      </w:r>
      <w:r>
        <w:t>缓冲，收到换行符之前是不会输出的。</w:t>
      </w:r>
      <w:r>
        <w:rPr>
          <w:rFonts w:hint="eastAsia"/>
        </w:rPr>
        <w:t>输出情况</w:t>
      </w:r>
      <w:r>
        <w:t>如下</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proofErr w:type="gramStart"/>
      <w:r>
        <w:rPr>
          <w:kern w:val="0"/>
          <w:sz w:val="21"/>
          <w:shd w:val="clear" w:color="auto" w:fill="auto"/>
        </w:rPr>
        <w:lastRenderedPageBreak/>
        <w:t>manu@manu-hacks:~/code/self/c/exit$ ./</w:t>
      </w:r>
      <w:proofErr w:type="gramEnd"/>
      <w:r>
        <w:rPr>
          <w:kern w:val="0"/>
          <w:sz w:val="21"/>
          <w:shd w:val="clear" w:color="auto" w:fill="auto"/>
        </w:rPr>
        <w:t>test exit</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proofErr w:type="gramStart"/>
      <w:r>
        <w:rPr>
          <w:kern w:val="0"/>
          <w:sz w:val="21"/>
          <w:shd w:val="clear" w:color="auto" w:fill="auto"/>
        </w:rPr>
        <w:t>bar</w:t>
      </w:r>
      <w:proofErr w:type="gramEnd"/>
      <w:r>
        <w:rPr>
          <w:kern w:val="0"/>
          <w:sz w:val="21"/>
          <w:shd w:val="clear" w:color="auto" w:fill="auto"/>
        </w:rPr>
        <w:t xml:space="preserve"> says bye.</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proofErr w:type="gramStart"/>
      <w:r>
        <w:rPr>
          <w:kern w:val="0"/>
          <w:sz w:val="21"/>
          <w:shd w:val="clear" w:color="auto" w:fill="auto"/>
        </w:rPr>
        <w:t>foo</w:t>
      </w:r>
      <w:proofErr w:type="gramEnd"/>
      <w:r>
        <w:rPr>
          <w:kern w:val="0"/>
          <w:sz w:val="21"/>
          <w:shd w:val="clear" w:color="auto" w:fill="auto"/>
        </w:rPr>
        <w:t xml:space="preserve"> says bye.</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 xml:space="preserve">Oops ... forgot a newline!manu@manu-hacks:~/code/self/c/exit$ </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 xml:space="preserve">manu@manu-hacks:~/code/self/c/exit$ </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proofErr w:type="gramStart"/>
      <w:r>
        <w:rPr>
          <w:kern w:val="0"/>
          <w:sz w:val="21"/>
          <w:shd w:val="clear" w:color="auto" w:fill="auto"/>
        </w:rPr>
        <w:t>manu@manu-hacks:~/code/self/c/exit$ ./</w:t>
      </w:r>
      <w:proofErr w:type="gramEnd"/>
      <w:r>
        <w:rPr>
          <w:kern w:val="0"/>
          <w:sz w:val="21"/>
          <w:shd w:val="clear" w:color="auto" w:fill="auto"/>
        </w:rPr>
        <w:t xml:space="preserve">test </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proofErr w:type="gramStart"/>
      <w:r>
        <w:rPr>
          <w:kern w:val="0"/>
          <w:sz w:val="21"/>
          <w:shd w:val="clear" w:color="auto" w:fill="auto"/>
        </w:rPr>
        <w:t>bar</w:t>
      </w:r>
      <w:proofErr w:type="gramEnd"/>
      <w:r>
        <w:rPr>
          <w:kern w:val="0"/>
          <w:sz w:val="21"/>
          <w:shd w:val="clear" w:color="auto" w:fill="auto"/>
        </w:rPr>
        <w:t xml:space="preserve"> says bye.</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proofErr w:type="gramStart"/>
      <w:r>
        <w:rPr>
          <w:kern w:val="0"/>
          <w:sz w:val="21"/>
          <w:shd w:val="clear" w:color="auto" w:fill="auto"/>
        </w:rPr>
        <w:t>foo</w:t>
      </w:r>
      <w:proofErr w:type="gramEnd"/>
      <w:r>
        <w:rPr>
          <w:kern w:val="0"/>
          <w:sz w:val="21"/>
          <w:shd w:val="clear" w:color="auto" w:fill="auto"/>
        </w:rPr>
        <w:t xml:space="preserve"> says bye.</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 xml:space="preserve">Oops ... forgot a newline!manu@manu-hacks:~/code/self/c/exit$ </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 xml:space="preserve">manu@manu-hacks:~/code/self/c/exit$ </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proofErr w:type="gramStart"/>
      <w:r>
        <w:rPr>
          <w:kern w:val="0"/>
          <w:sz w:val="21"/>
          <w:shd w:val="clear" w:color="auto" w:fill="auto"/>
        </w:rPr>
        <w:t>manu@manu-hacks:~/code/self/c/exit$ ./</w:t>
      </w:r>
      <w:proofErr w:type="gramEnd"/>
      <w:r>
        <w:rPr>
          <w:kern w:val="0"/>
          <w:sz w:val="21"/>
          <w:shd w:val="clear" w:color="auto" w:fill="auto"/>
        </w:rPr>
        <w:t>test _exit</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manu@manu-hacks:~/code/self/c/exit$</w:t>
      </w:r>
    </w:p>
    <w:p w:rsidR="00223A9B" w:rsidRDefault="00223A9B" w:rsidP="00AF00CC">
      <w:pPr>
        <w:pStyle w:val="linux0"/>
        <w:rPr>
          <w:kern w:val="0"/>
        </w:rPr>
      </w:pPr>
      <w:r w:rsidRPr="00AF00CC">
        <w:rPr>
          <w:rFonts w:hint="eastAsia"/>
        </w:rPr>
        <w:t>尽管缓冲区里</w:t>
      </w:r>
      <w:r w:rsidRPr="00AF00CC">
        <w:t>的数据没有等到换行符，</w:t>
      </w:r>
      <w:r w:rsidRPr="00AF00CC">
        <w:rPr>
          <w:rFonts w:hint="eastAsia"/>
        </w:rPr>
        <w:t>但是无论</w:t>
      </w:r>
      <w:r w:rsidRPr="00AF00CC">
        <w:t>是</w:t>
      </w:r>
      <w:r w:rsidRPr="00AF00CC">
        <w:rPr>
          <w:rFonts w:hint="eastAsia"/>
        </w:rPr>
        <w:t>调用</w:t>
      </w:r>
      <w:r w:rsidRPr="00AF00CC">
        <w:t>return</w:t>
      </w:r>
      <w:r w:rsidRPr="00AF00CC">
        <w:t>返回还是调用</w:t>
      </w:r>
      <w:r w:rsidRPr="00AF00CC">
        <w:t>exit</w:t>
      </w:r>
      <w:r w:rsidRPr="00AF00CC">
        <w:t>返回，缓冲区</w:t>
      </w:r>
      <w:r w:rsidRPr="00AF00CC">
        <w:rPr>
          <w:rFonts w:hint="eastAsia"/>
        </w:rPr>
        <w:t>里</w:t>
      </w:r>
      <w:r w:rsidRPr="00AF00CC">
        <w:t>的数据被</w:t>
      </w:r>
      <w:r w:rsidRPr="00AF00CC">
        <w:rPr>
          <w:rFonts w:hint="eastAsia"/>
        </w:rPr>
        <w:t>刷新，</w:t>
      </w:r>
      <w:r w:rsidRPr="00AF00CC">
        <w:t xml:space="preserve">Oops ... </w:t>
      </w:r>
      <w:proofErr w:type="gramStart"/>
      <w:r w:rsidRPr="00AF00CC">
        <w:t>forgot</w:t>
      </w:r>
      <w:proofErr w:type="gramEnd"/>
      <w:r w:rsidRPr="00AF00CC">
        <w:t xml:space="preserve"> a newline!</w:t>
      </w:r>
      <w:r w:rsidRPr="00AF00CC">
        <w:rPr>
          <w:rFonts w:hint="eastAsia"/>
        </w:rPr>
        <w:t>都会</w:t>
      </w:r>
      <w:r w:rsidRPr="00AF00CC">
        <w:t>被</w:t>
      </w:r>
      <w:r w:rsidRPr="00AF00CC">
        <w:rPr>
          <w:rFonts w:hint="eastAsia"/>
        </w:rPr>
        <w:t>输出</w:t>
      </w:r>
      <w:r w:rsidRPr="00AF00CC">
        <w:t>。</w:t>
      </w:r>
      <w:r w:rsidRPr="00AF00CC">
        <w:rPr>
          <w:rFonts w:hint="eastAsia"/>
        </w:rPr>
        <w:t>因为</w:t>
      </w:r>
      <w:r w:rsidRPr="00AF00CC">
        <w:t>exit()</w:t>
      </w:r>
      <w:r w:rsidRPr="00AF00CC">
        <w:rPr>
          <w:rFonts w:hint="eastAsia"/>
        </w:rPr>
        <w:t>函数会</w:t>
      </w:r>
      <w:r w:rsidRPr="00AF00CC">
        <w:t>负责此事。</w:t>
      </w:r>
      <w:r>
        <w:rPr>
          <w:rFonts w:hint="eastAsia"/>
          <w:kern w:val="0"/>
        </w:rPr>
        <w:t>从测试</w:t>
      </w:r>
      <w:r>
        <w:rPr>
          <w:kern w:val="0"/>
        </w:rPr>
        <w:t>代码的输出也可以看出，</w:t>
      </w:r>
      <w:r>
        <w:rPr>
          <w:kern w:val="0"/>
        </w:rPr>
        <w:t>exit</w:t>
      </w:r>
      <w:r>
        <w:rPr>
          <w:rFonts w:hint="eastAsia"/>
          <w:kern w:val="0"/>
        </w:rPr>
        <w:t>()</w:t>
      </w:r>
      <w:r>
        <w:rPr>
          <w:kern w:val="0"/>
        </w:rPr>
        <w:t>函数</w:t>
      </w:r>
      <w:r>
        <w:rPr>
          <w:rFonts w:hint="eastAsia"/>
          <w:kern w:val="0"/>
        </w:rPr>
        <w:t>首先</w:t>
      </w:r>
      <w:r>
        <w:rPr>
          <w:kern w:val="0"/>
        </w:rPr>
        <w:t>执行的是用户注册的清理函数，然后才</w:t>
      </w:r>
      <w:r>
        <w:rPr>
          <w:rFonts w:hint="eastAsia"/>
          <w:kern w:val="0"/>
        </w:rPr>
        <w:t>执行</w:t>
      </w:r>
      <w:r>
        <w:rPr>
          <w:kern w:val="0"/>
        </w:rPr>
        <w:t>了缓冲区的冲刷</w:t>
      </w:r>
      <w:r>
        <w:rPr>
          <w:rFonts w:hint="eastAsia"/>
          <w:kern w:val="0"/>
        </w:rPr>
        <w:t>。</w:t>
      </w:r>
    </w:p>
    <w:p w:rsidR="00223A9B" w:rsidRDefault="00223A9B" w:rsidP="00AF00CC">
      <w:pPr>
        <w:pStyle w:val="linux0"/>
      </w:pPr>
      <w:r>
        <w:rPr>
          <w:rFonts w:hint="eastAsia"/>
        </w:rPr>
        <w:t>如果</w:t>
      </w:r>
      <w:r>
        <w:t>存在临时文件，</w:t>
      </w:r>
      <w:r>
        <w:t>exit</w:t>
      </w:r>
      <w:r>
        <w:t>会负责将临时文件</w:t>
      </w:r>
      <w:r>
        <w:rPr>
          <w:rFonts w:hint="eastAsia"/>
        </w:rPr>
        <w:t>删除</w:t>
      </w:r>
      <w:r>
        <w:t>，这在第三</w:t>
      </w:r>
      <w:proofErr w:type="gramStart"/>
      <w:r>
        <w:t>章标准</w:t>
      </w:r>
      <w:proofErr w:type="gramEnd"/>
      <w:r>
        <w:t>I/O</w:t>
      </w:r>
      <w:r>
        <w:rPr>
          <w:rFonts w:hint="eastAsia"/>
        </w:rPr>
        <w:t>库</w:t>
      </w:r>
      <w:r>
        <w:t>中已经介绍，不在赘述。</w:t>
      </w:r>
    </w:p>
    <w:p w:rsidR="00223A9B" w:rsidRDefault="00223A9B" w:rsidP="00AF00CC">
      <w:pPr>
        <w:pStyle w:val="linux0"/>
      </w:pPr>
      <w:r>
        <w:t>exit</w:t>
      </w:r>
      <w:r>
        <w:rPr>
          <w:rFonts w:hint="eastAsia"/>
        </w:rPr>
        <w:t>函数</w:t>
      </w:r>
      <w:r>
        <w:t>的最后，调用了</w:t>
      </w:r>
      <w:r>
        <w:t>_exit()</w:t>
      </w:r>
      <w:r>
        <w:rPr>
          <w:rFonts w:hint="eastAsia"/>
        </w:rPr>
        <w:t>函数</w:t>
      </w:r>
      <w:r>
        <w:t>，</w:t>
      </w:r>
      <w:r>
        <w:rPr>
          <w:rFonts w:hint="eastAsia"/>
        </w:rPr>
        <w:t>最终</w:t>
      </w:r>
      <w:r>
        <w:t>殊途同归，走向了内核清理。</w:t>
      </w:r>
    </w:p>
    <w:p w:rsidR="007F69B9" w:rsidRDefault="007F69B9" w:rsidP="00AF00CC">
      <w:pPr>
        <w:pStyle w:val="linux0"/>
      </w:pPr>
    </w:p>
    <w:p w:rsidR="00223A9B" w:rsidRDefault="00223A9B">
      <w:pPr>
        <w:rPr>
          <w:b/>
        </w:rPr>
      </w:pPr>
      <w:r>
        <w:rPr>
          <w:b/>
        </w:rPr>
        <w:tab/>
        <w:t xml:space="preserve">return </w:t>
      </w:r>
      <w:r>
        <w:rPr>
          <w:rFonts w:hint="eastAsia"/>
          <w:b/>
        </w:rPr>
        <w:t>函数</w:t>
      </w:r>
    </w:p>
    <w:p w:rsidR="00223A9B" w:rsidRDefault="00223A9B" w:rsidP="007C65F4">
      <w:pPr>
        <w:pStyle w:val="linux0"/>
        <w:rPr>
          <w:b/>
        </w:rPr>
      </w:pPr>
      <w:r>
        <w:t>return</w:t>
      </w:r>
      <w:r>
        <w:rPr>
          <w:rFonts w:hint="eastAsia"/>
        </w:rPr>
        <w:t>是</w:t>
      </w:r>
      <w:r>
        <w:t>我们更常见的一种终止进程的方法。</w:t>
      </w:r>
      <w:r>
        <w:t>return(n)</w:t>
      </w:r>
      <w:r>
        <w:rPr>
          <w:rFonts w:hint="eastAsia"/>
        </w:rPr>
        <w:t>等同</w:t>
      </w:r>
      <w:r>
        <w:t>于执行</w:t>
      </w:r>
      <w:r>
        <w:rPr>
          <w:rFonts w:hint="eastAsia"/>
        </w:rPr>
        <w:t>exit(</w:t>
      </w:r>
      <w:r>
        <w:t>n</w:t>
      </w:r>
      <w:r>
        <w:rPr>
          <w:rFonts w:hint="eastAsia"/>
        </w:rPr>
        <w:t>)</w:t>
      </w:r>
      <w:r>
        <w:rPr>
          <w:rFonts w:hint="eastAsia"/>
        </w:rPr>
        <w:t>，</w:t>
      </w:r>
      <w:r>
        <w:t>因为调用</w:t>
      </w:r>
      <w:r>
        <w:t>main()</w:t>
      </w:r>
      <w:r>
        <w:rPr>
          <w:rFonts w:hint="eastAsia"/>
        </w:rPr>
        <w:t>的</w:t>
      </w:r>
      <w:r>
        <w:t>运行时函数会将</w:t>
      </w:r>
      <w:r>
        <w:t>main</w:t>
      </w:r>
      <w:r>
        <w:t>的返回值作为</w:t>
      </w:r>
      <w:r>
        <w:t>exit</w:t>
      </w:r>
      <w:r>
        <w:t>的参数。</w:t>
      </w:r>
    </w:p>
    <w:p w:rsidR="00223A9B" w:rsidRDefault="00223A9B" w:rsidP="00253349">
      <w:pPr>
        <w:pStyle w:val="2"/>
        <w:widowControl w:val="0"/>
      </w:pPr>
      <w:r>
        <w:t>5.</w:t>
      </w:r>
      <w:r w:rsidR="00457225">
        <w:t>7</w:t>
      </w:r>
      <w:r>
        <w:t xml:space="preserve"> </w:t>
      </w:r>
      <w:r w:rsidR="00516829">
        <w:t xml:space="preserve"> </w:t>
      </w:r>
      <w:r>
        <w:rPr>
          <w:rFonts w:hint="eastAsia"/>
        </w:rPr>
        <w:t>wait</w:t>
      </w:r>
      <w:r>
        <w:t>子进程</w:t>
      </w:r>
      <w:r>
        <w:tab/>
      </w:r>
    </w:p>
    <w:p w:rsidR="00223A9B" w:rsidRPr="003229F7" w:rsidRDefault="00223A9B" w:rsidP="003229F7">
      <w:pPr>
        <w:pStyle w:val="3"/>
      </w:pPr>
      <w:r w:rsidRPr="003229F7">
        <w:t>5</w:t>
      </w:r>
      <w:r w:rsidRPr="003229F7">
        <w:rPr>
          <w:rFonts w:hint="eastAsia"/>
        </w:rPr>
        <w:t>.</w:t>
      </w:r>
      <w:r w:rsidR="00457225">
        <w:t>7</w:t>
      </w:r>
      <w:r w:rsidRPr="003229F7">
        <w:rPr>
          <w:rFonts w:hint="eastAsia"/>
        </w:rPr>
        <w:t>.</w:t>
      </w:r>
      <w:r w:rsidRPr="003229F7">
        <w:t>1</w:t>
      </w:r>
      <w:r w:rsidR="00516829">
        <w:t xml:space="preserve"> </w:t>
      </w:r>
      <w:r w:rsidRPr="003229F7">
        <w:t>僵尸进程</w:t>
      </w:r>
    </w:p>
    <w:p w:rsidR="00223A9B" w:rsidRDefault="00223A9B" w:rsidP="00EC6397">
      <w:pPr>
        <w:pStyle w:val="linux0"/>
      </w:pPr>
      <w:r>
        <w:rPr>
          <w:rFonts w:hint="eastAsia"/>
        </w:rPr>
        <w:t>进程</w:t>
      </w:r>
      <w:r>
        <w:t>就像一个生命体，</w:t>
      </w:r>
      <w:r>
        <w:rPr>
          <w:rFonts w:hint="eastAsia"/>
        </w:rPr>
        <w:t>通过</w:t>
      </w:r>
      <w:r>
        <w:t>fork</w:t>
      </w:r>
      <w:r>
        <w:rPr>
          <w:rFonts w:hint="eastAsia"/>
        </w:rPr>
        <w:t>()</w:t>
      </w:r>
      <w:r>
        <w:rPr>
          <w:rFonts w:hint="eastAsia"/>
        </w:rPr>
        <w:t>函数</w:t>
      </w:r>
      <w:r>
        <w:t>，子进程呱呱坠地，有的子进程子承父业，继续执行</w:t>
      </w:r>
      <w:r>
        <w:rPr>
          <w:rFonts w:hint="eastAsia"/>
        </w:rPr>
        <w:t>一样</w:t>
      </w:r>
      <w:r>
        <w:t>的程序</w:t>
      </w:r>
      <w:r>
        <w:rPr>
          <w:rFonts w:hint="eastAsia"/>
        </w:rPr>
        <w:t>(</w:t>
      </w:r>
      <w:r>
        <w:rPr>
          <w:rFonts w:hint="eastAsia"/>
        </w:rPr>
        <w:t>相同</w:t>
      </w:r>
      <w:r>
        <w:t>的代码段，尽管可能是不同</w:t>
      </w:r>
      <w:r>
        <w:rPr>
          <w:rFonts w:hint="eastAsia"/>
        </w:rPr>
        <w:t>程序</w:t>
      </w:r>
      <w:r>
        <w:t>分支</w:t>
      </w:r>
      <w:r>
        <w:rPr>
          <w:rFonts w:hint="eastAsia"/>
        </w:rPr>
        <w:t>)</w:t>
      </w:r>
      <w:r>
        <w:rPr>
          <w:rFonts w:hint="eastAsia"/>
        </w:rPr>
        <w:t>，</w:t>
      </w:r>
      <w:r>
        <w:t>有的子进程比较叛逆，通过</w:t>
      </w:r>
      <w:r>
        <w:t>exec</w:t>
      </w:r>
      <w:r>
        <w:rPr>
          <w:rFonts w:hint="eastAsia"/>
        </w:rPr>
        <w:t>离家</w:t>
      </w:r>
      <w:r>
        <w:t>出走，走</w:t>
      </w:r>
      <w:r>
        <w:rPr>
          <w:rFonts w:hint="eastAsia"/>
        </w:rPr>
        <w:t>和</w:t>
      </w:r>
      <w:proofErr w:type="gramStart"/>
      <w:r>
        <w:t>父进程</w:t>
      </w:r>
      <w:proofErr w:type="gramEnd"/>
      <w:r>
        <w:t>完全不同的道路</w:t>
      </w:r>
      <w:r>
        <w:rPr>
          <w:rFonts w:hint="eastAsia"/>
        </w:rPr>
        <w:t>。</w:t>
      </w:r>
    </w:p>
    <w:p w:rsidR="00223A9B" w:rsidRDefault="00223A9B" w:rsidP="00EC6397">
      <w:pPr>
        <w:pStyle w:val="linux0"/>
      </w:pPr>
      <w:r>
        <w:t>令人悲伤的是，如同所有的生命体一样，进程也会消亡。进程退出走到内核清理，基本是释放进程所有的资源，这些资源包括内存资源，文件资源，信号量资源，共享内存资源，或者引用计数减</w:t>
      </w:r>
      <w:proofErr w:type="gramStart"/>
      <w:r>
        <w:t>一</w:t>
      </w:r>
      <w:proofErr w:type="gramEnd"/>
      <w:r>
        <w:t>，或者彻底释放。进程的退出，并没有将所有的资源释放，保留了</w:t>
      </w:r>
      <w:r>
        <w:lastRenderedPageBreak/>
        <w:t>少量的资源，进程的</w:t>
      </w:r>
      <w:r>
        <w:t>PID</w:t>
      </w:r>
      <w:r>
        <w:t>依然占用，不可被系统分配，此时的进程不可运行，事实上也没有地址空间让其运行，此时进程进入僵尸状态。</w:t>
      </w:r>
    </w:p>
    <w:p w:rsidR="00223A9B" w:rsidRDefault="00223A9B" w:rsidP="00EC6397">
      <w:pPr>
        <w:pStyle w:val="linux0"/>
      </w:pPr>
      <w:r>
        <w:t>为什么进程退出之后不将所有的资源释放，从此灰飞烟灭，一了百了，反而非要保留少量资源，进入僵尸状态。看看僵尸进程依然占有系统资源，我们就能获得答案。僵尸进程依然保留的资源有进程控制块</w:t>
      </w:r>
      <w:r>
        <w:t>task_struct</w:t>
      </w:r>
      <w:r>
        <w:t>，内核</w:t>
      </w:r>
      <w:proofErr w:type="gramStart"/>
      <w:r>
        <w:t>栈</w:t>
      </w:r>
      <w:proofErr w:type="gramEnd"/>
      <w:r>
        <w:t>等。这些资源不释放，是为了提供出来很多重要的信息，</w:t>
      </w:r>
      <w:proofErr w:type="gramStart"/>
      <w:r>
        <w:t>如进程</w:t>
      </w:r>
      <w:proofErr w:type="gramEnd"/>
      <w:r>
        <w:t>为何退出，是收到信号退出还是正常退出，进程退出码是多少，进程一共消耗了多少系统</w:t>
      </w:r>
      <w:r>
        <w:t>CPU</w:t>
      </w:r>
      <w:r>
        <w:t>时间，多少用户</w:t>
      </w:r>
      <w:r>
        <w:t>CPU</w:t>
      </w:r>
      <w:r>
        <w:t>时间？收到多少信号，发生多少次上下文切换，最大内存驻留集是多少，产生多少缺页中断？这些信息，就像墓志铭，总结了进程的一生。如果进程没有这个僵尸状态，进程立刻灰飞烟灭，所有这些信息也会随之流逝，系统将没有机会</w:t>
      </w:r>
      <w:proofErr w:type="gramStart"/>
      <w:r>
        <w:t>获知进程</w:t>
      </w:r>
      <w:proofErr w:type="gramEnd"/>
      <w:r>
        <w:t>何时消亡，进程执行了多久，死亡原因，退出码为何等等信息。因此进程退出后，保留少量的资源，等待父进程前来搜集这些信息。一旦父进程搜集了这些信息之后</w:t>
      </w:r>
      <w:r>
        <w:t>(</w:t>
      </w:r>
      <w:r>
        <w:t>调用下面提到的</w:t>
      </w:r>
      <w:r>
        <w:t>wait/waitpid</w:t>
      </w:r>
      <w:r>
        <w:t>等函数</w:t>
      </w:r>
      <w:r>
        <w:t>)</w:t>
      </w:r>
      <w:r>
        <w:t>，这些残存的资源就完成了它的使命，就可以释放了，进程就脱离僵尸状态，彻底灰飞烟灭了。</w:t>
      </w:r>
    </w:p>
    <w:p w:rsidR="00223A9B" w:rsidRDefault="00223A9B" w:rsidP="00EC6397">
      <w:pPr>
        <w:pStyle w:val="linux0"/>
      </w:pPr>
      <w:r>
        <w:t>从上面的讨论可以看出，制造出一个僵尸进程是很容易的事情，只要父进程调用</w:t>
      </w:r>
      <w:r>
        <w:t>fork</w:t>
      </w:r>
      <w:r>
        <w:t>创建子进程，子进程退出后，父进程并不调用</w:t>
      </w:r>
      <w:r>
        <w:t>wait</w:t>
      </w:r>
      <w:r>
        <w:t>或者</w:t>
      </w:r>
      <w:r>
        <w:t>waitpid</w:t>
      </w:r>
      <w:r>
        <w:t>获取子进程的退出信息，此时子进程就会沦为僵尸进程。</w:t>
      </w:r>
    </w:p>
    <w:p w:rsidR="00223A9B" w:rsidRDefault="00223A9B" w:rsidP="001D313D">
      <w:pPr>
        <w:pStyle w:val="codelinux"/>
        <w:ind w:right="420" w:firstLine="420"/>
      </w:pPr>
      <w:r>
        <w:t>#include &lt;stdio.h&gt;</w:t>
      </w:r>
    </w:p>
    <w:p w:rsidR="00223A9B" w:rsidRDefault="00223A9B" w:rsidP="001D313D">
      <w:pPr>
        <w:pStyle w:val="codelinux"/>
        <w:ind w:right="420" w:firstLine="420"/>
      </w:pPr>
      <w:r>
        <w:t>#include &lt;stdlib.h&gt;</w:t>
      </w:r>
    </w:p>
    <w:p w:rsidR="00223A9B" w:rsidRDefault="00223A9B" w:rsidP="001D313D">
      <w:pPr>
        <w:pStyle w:val="codelinux"/>
        <w:ind w:right="420" w:firstLine="420"/>
      </w:pPr>
      <w:r>
        <w:t>#include &lt;sys/types.h&gt;</w:t>
      </w:r>
    </w:p>
    <w:p w:rsidR="00223A9B" w:rsidRDefault="00223A9B" w:rsidP="001D313D">
      <w:pPr>
        <w:pStyle w:val="codelinux"/>
        <w:ind w:right="420" w:firstLine="420"/>
      </w:pPr>
      <w:r>
        <w:t xml:space="preserve">#include &lt;unistd.h&gt; </w:t>
      </w:r>
    </w:p>
    <w:p w:rsidR="00223A9B" w:rsidRDefault="00223A9B" w:rsidP="001D313D">
      <w:pPr>
        <w:pStyle w:val="codelinux"/>
        <w:ind w:right="420" w:firstLine="420"/>
      </w:pPr>
    </w:p>
    <w:p w:rsidR="00223A9B" w:rsidRDefault="00223A9B" w:rsidP="001D313D">
      <w:pPr>
        <w:pStyle w:val="codelinux"/>
        <w:ind w:right="420" w:firstLine="420"/>
      </w:pPr>
      <w:proofErr w:type="gramStart"/>
      <w:r>
        <w:t>int</w:t>
      </w:r>
      <w:proofErr w:type="gramEnd"/>
      <w:r>
        <w:t xml:space="preserve"> main()</w:t>
      </w:r>
    </w:p>
    <w:p w:rsidR="00223A9B" w:rsidRDefault="00223A9B" w:rsidP="001D313D">
      <w:pPr>
        <w:pStyle w:val="codelinux"/>
        <w:ind w:right="420" w:firstLine="420"/>
      </w:pPr>
      <w:r>
        <w:t>{</w:t>
      </w:r>
    </w:p>
    <w:p w:rsidR="00223A9B" w:rsidRDefault="00223A9B" w:rsidP="001D313D">
      <w:pPr>
        <w:pStyle w:val="codelinux"/>
        <w:ind w:right="420" w:firstLine="420"/>
      </w:pPr>
      <w:r>
        <w:t xml:space="preserve">    </w:t>
      </w:r>
      <w:proofErr w:type="gramStart"/>
      <w:r>
        <w:t>pid_t</w:t>
      </w:r>
      <w:proofErr w:type="gramEnd"/>
      <w:r>
        <w:t xml:space="preserve"> pid; </w:t>
      </w:r>
    </w:p>
    <w:p w:rsidR="00223A9B" w:rsidRDefault="00223A9B" w:rsidP="001D313D">
      <w:pPr>
        <w:pStyle w:val="codelinux"/>
        <w:ind w:right="420" w:firstLine="420"/>
      </w:pPr>
      <w:r>
        <w:t xml:space="preserve">    </w:t>
      </w:r>
      <w:proofErr w:type="gramStart"/>
      <w:r>
        <w:t>pid=</w:t>
      </w:r>
      <w:proofErr w:type="gramEnd"/>
      <w:r>
        <w:t>fork();</w:t>
      </w:r>
    </w:p>
    <w:p w:rsidR="00223A9B" w:rsidRDefault="00223A9B" w:rsidP="001D313D">
      <w:pPr>
        <w:pStyle w:val="codelinux"/>
        <w:ind w:right="420" w:firstLine="420"/>
      </w:pPr>
      <w:r>
        <w:t xml:space="preserve">    </w:t>
      </w:r>
      <w:proofErr w:type="gramStart"/>
      <w:r>
        <w:t>if(</w:t>
      </w:r>
      <w:proofErr w:type="gramEnd"/>
      <w:r>
        <w:t>pid&lt;0)</w:t>
      </w:r>
    </w:p>
    <w:p w:rsidR="00223A9B" w:rsidRDefault="00223A9B" w:rsidP="001D313D">
      <w:pPr>
        <w:pStyle w:val="codelinux"/>
        <w:ind w:right="420" w:firstLine="420"/>
      </w:pPr>
      <w:r>
        <w:t xml:space="preserve">    { </w:t>
      </w:r>
    </w:p>
    <w:p w:rsidR="00223A9B" w:rsidRDefault="00223A9B" w:rsidP="001D313D">
      <w:pPr>
        <w:pStyle w:val="codelinux"/>
        <w:ind w:right="420" w:firstLine="420"/>
      </w:pPr>
      <w:r>
        <w:t xml:space="preserve">        /* </w:t>
      </w:r>
      <w:r>
        <w:t>如果出错</w:t>
      </w:r>
      <w:r>
        <w:t xml:space="preserve"> */ </w:t>
      </w:r>
    </w:p>
    <w:p w:rsidR="00223A9B" w:rsidRDefault="00223A9B" w:rsidP="001D313D">
      <w:pPr>
        <w:pStyle w:val="codelinux"/>
        <w:ind w:right="420" w:firstLine="420"/>
      </w:pPr>
      <w:r>
        <w:t xml:space="preserve">        </w:t>
      </w:r>
      <w:proofErr w:type="gramStart"/>
      <w:r>
        <w:t>printf(</w:t>
      </w:r>
      <w:proofErr w:type="gramEnd"/>
      <w:r>
        <w:t>"error occurred!\n");</w:t>
      </w:r>
    </w:p>
    <w:p w:rsidR="00223A9B" w:rsidRDefault="00223A9B" w:rsidP="001D313D">
      <w:pPr>
        <w:pStyle w:val="codelinux"/>
        <w:ind w:right="420" w:firstLine="420"/>
      </w:pPr>
      <w:r>
        <w:t xml:space="preserve">    }</w:t>
      </w:r>
    </w:p>
    <w:p w:rsidR="00223A9B" w:rsidRDefault="00223A9B" w:rsidP="001D313D">
      <w:pPr>
        <w:pStyle w:val="codelinux"/>
        <w:ind w:right="420" w:firstLine="420"/>
      </w:pPr>
      <w:r>
        <w:t xml:space="preserve">    </w:t>
      </w:r>
      <w:proofErr w:type="gramStart"/>
      <w:r>
        <w:t>else</w:t>
      </w:r>
      <w:proofErr w:type="gramEnd"/>
      <w:r>
        <w:t xml:space="preserve"> if(pid==0)</w:t>
      </w:r>
    </w:p>
    <w:p w:rsidR="00223A9B" w:rsidRDefault="00223A9B" w:rsidP="001D313D">
      <w:pPr>
        <w:pStyle w:val="codelinux"/>
        <w:ind w:right="420" w:firstLine="420"/>
      </w:pPr>
      <w:r>
        <w:t xml:space="preserve">    { </w:t>
      </w:r>
    </w:p>
    <w:p w:rsidR="00223A9B" w:rsidRDefault="00223A9B" w:rsidP="001D313D">
      <w:pPr>
        <w:pStyle w:val="codelinux"/>
        <w:ind w:right="420" w:firstLine="420"/>
      </w:pPr>
      <w:r>
        <w:t xml:space="preserve">        /* </w:t>
      </w:r>
      <w:r>
        <w:t>子进程</w:t>
      </w:r>
      <w:r>
        <w:t xml:space="preserve"> */ </w:t>
      </w:r>
    </w:p>
    <w:p w:rsidR="00223A9B" w:rsidRDefault="00223A9B" w:rsidP="001D313D">
      <w:pPr>
        <w:pStyle w:val="codelinux"/>
        <w:ind w:right="420" w:firstLine="420"/>
      </w:pPr>
      <w:r>
        <w:t xml:space="preserve">        </w:t>
      </w:r>
      <w:proofErr w:type="gramStart"/>
      <w:r>
        <w:t>exit(</w:t>
      </w:r>
      <w:proofErr w:type="gramEnd"/>
      <w:r>
        <w:t>0);</w:t>
      </w:r>
    </w:p>
    <w:p w:rsidR="00223A9B" w:rsidRDefault="00223A9B" w:rsidP="001D313D">
      <w:pPr>
        <w:pStyle w:val="codelinux"/>
        <w:ind w:right="420" w:firstLine="420"/>
      </w:pPr>
      <w:r>
        <w:t xml:space="preserve">    }</w:t>
      </w:r>
    </w:p>
    <w:p w:rsidR="00223A9B" w:rsidRDefault="00223A9B" w:rsidP="001D313D">
      <w:pPr>
        <w:pStyle w:val="codelinux"/>
        <w:ind w:right="420" w:firstLine="420"/>
      </w:pPr>
      <w:r>
        <w:t xml:space="preserve">    </w:t>
      </w:r>
      <w:proofErr w:type="gramStart"/>
      <w:r>
        <w:t>else</w:t>
      </w:r>
      <w:proofErr w:type="gramEnd"/>
    </w:p>
    <w:p w:rsidR="00223A9B" w:rsidRDefault="00223A9B" w:rsidP="001D313D">
      <w:pPr>
        <w:pStyle w:val="codelinux"/>
        <w:ind w:right="420" w:firstLine="420"/>
      </w:pPr>
      <w:r>
        <w:lastRenderedPageBreak/>
        <w:t xml:space="preserve">    {  </w:t>
      </w:r>
    </w:p>
    <w:p w:rsidR="00223A9B" w:rsidRDefault="00223A9B" w:rsidP="001D313D">
      <w:pPr>
        <w:pStyle w:val="codelinux"/>
        <w:ind w:right="420" w:firstLine="420"/>
      </w:pPr>
      <w:r>
        <w:t xml:space="preserve">        /* </w:t>
      </w:r>
      <w:r>
        <w:t>父进程</w:t>
      </w:r>
      <w:r>
        <w:t xml:space="preserve"> */ </w:t>
      </w:r>
    </w:p>
    <w:p w:rsidR="00223A9B" w:rsidRDefault="00223A9B" w:rsidP="001D313D">
      <w:pPr>
        <w:pStyle w:val="codelinux"/>
        <w:ind w:right="420" w:firstLine="420"/>
      </w:pPr>
      <w:r>
        <w:t xml:space="preserve">        sleep(300);  /* </w:t>
      </w:r>
      <w:r>
        <w:t>休眠</w:t>
      </w:r>
      <w:r>
        <w:t>300</w:t>
      </w:r>
      <w:r>
        <w:t>秒</w:t>
      </w:r>
      <w:r>
        <w:t xml:space="preserve"> */ </w:t>
      </w:r>
    </w:p>
    <w:p w:rsidR="00223A9B" w:rsidRDefault="00223A9B" w:rsidP="001D313D">
      <w:pPr>
        <w:pStyle w:val="codelinux"/>
        <w:ind w:right="420" w:firstLine="420"/>
      </w:pPr>
      <w:r>
        <w:t xml:space="preserve">        wait(NULL); /* </w:t>
      </w:r>
      <w:r>
        <w:t>获取僵尸进程的退出信息</w:t>
      </w:r>
      <w:r>
        <w:t xml:space="preserve"> */</w:t>
      </w:r>
    </w:p>
    <w:p w:rsidR="00223A9B" w:rsidRDefault="00223A9B" w:rsidP="001D313D">
      <w:pPr>
        <w:pStyle w:val="codelinux"/>
        <w:ind w:right="420" w:firstLine="420"/>
      </w:pPr>
      <w:r>
        <w:t xml:space="preserve">    }</w:t>
      </w:r>
    </w:p>
    <w:p w:rsidR="00223A9B" w:rsidRDefault="00223A9B" w:rsidP="001D313D">
      <w:pPr>
        <w:pStyle w:val="codelinux"/>
        <w:ind w:right="420" w:firstLine="420"/>
      </w:pPr>
    </w:p>
    <w:p w:rsidR="00223A9B" w:rsidRDefault="00223A9B" w:rsidP="001D313D">
      <w:pPr>
        <w:pStyle w:val="codelinux"/>
        <w:ind w:right="420" w:firstLine="420"/>
      </w:pPr>
      <w:r>
        <w:t xml:space="preserve">    </w:t>
      </w:r>
      <w:proofErr w:type="gramStart"/>
      <w:r>
        <w:t>return</w:t>
      </w:r>
      <w:proofErr w:type="gramEnd"/>
      <w:r>
        <w:t xml:space="preserve"> 0;</w:t>
      </w:r>
    </w:p>
    <w:p w:rsidR="00223A9B" w:rsidRDefault="00223A9B" w:rsidP="001D313D">
      <w:pPr>
        <w:pStyle w:val="codelinux"/>
        <w:ind w:right="420" w:firstLine="420"/>
      </w:pPr>
      <w:r>
        <w:t>}</w:t>
      </w:r>
    </w:p>
    <w:p w:rsidR="00223A9B" w:rsidRDefault="00223A9B" w:rsidP="00386695">
      <w:pPr>
        <w:pStyle w:val="linux0"/>
      </w:pPr>
      <w:r>
        <w:t>上面例子中父进程休眠</w:t>
      </w:r>
      <w:r>
        <w:t>300</w:t>
      </w:r>
      <w:r>
        <w:t>秒，之后才会调用</w:t>
      </w:r>
      <w:r>
        <w:t>wait</w:t>
      </w:r>
      <w:r>
        <w:t>获取子进程的退出信息。而子进程退出之后，变成僵尸状态，苦苦等待父进程来获取退出信息。在这</w:t>
      </w:r>
      <w:r>
        <w:t>300</w:t>
      </w:r>
      <w:r>
        <w:t>秒左右的时间里，子进程就是一个僵尸进程。</w:t>
      </w:r>
    </w:p>
    <w:p w:rsidR="00223A9B" w:rsidRDefault="00223A9B" w:rsidP="00386695">
      <w:pPr>
        <w:pStyle w:val="linux0"/>
      </w:pPr>
      <w:r>
        <w:t>如何查看一个进程是否是僵尸状态呢？</w:t>
      </w:r>
      <w:r>
        <w:t>ps</w:t>
      </w:r>
      <w:r>
        <w:t>命令输出的进程状态</w:t>
      </w:r>
      <w:r>
        <w:t>Z</w:t>
      </w:r>
      <w:r>
        <w:t>，表示的就是进程处于僵尸状态，另外</w:t>
      </w:r>
      <w:r>
        <w:t>procfs</w:t>
      </w:r>
      <w:r>
        <w:t>提供的</w:t>
      </w:r>
      <w:r>
        <w:t>status</w:t>
      </w:r>
      <w:r>
        <w:t>信息里面的</w:t>
      </w:r>
      <w:r>
        <w:t>State</w:t>
      </w:r>
      <w:r>
        <w:t>给出的值是</w:t>
      </w:r>
      <w:r>
        <w:t>Z(zombie)</w:t>
      </w:r>
      <w:r>
        <w:t>也表明进程处于僵尸状态。</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 xml:space="preserve"> </w:t>
      </w:r>
      <w:proofErr w:type="gramStart"/>
      <w:r>
        <w:rPr>
          <w:kern w:val="0"/>
          <w:sz w:val="21"/>
          <w:shd w:val="clear" w:color="auto" w:fill="auto"/>
        </w:rPr>
        <w:t>ps</w:t>
      </w:r>
      <w:proofErr w:type="gramEnd"/>
      <w:r>
        <w:rPr>
          <w:kern w:val="0"/>
          <w:sz w:val="21"/>
          <w:shd w:val="clear" w:color="auto" w:fill="auto"/>
        </w:rPr>
        <w:t xml:space="preserve"> ax</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 xml:space="preserve"> 3940 pts/10   S      0:</w:t>
      </w:r>
      <w:proofErr w:type="gramStart"/>
      <w:r>
        <w:rPr>
          <w:kern w:val="0"/>
          <w:sz w:val="21"/>
          <w:shd w:val="clear" w:color="auto" w:fill="auto"/>
        </w:rPr>
        <w:t>00 ./</w:t>
      </w:r>
      <w:proofErr w:type="gramEnd"/>
      <w:r>
        <w:rPr>
          <w:kern w:val="0"/>
          <w:sz w:val="21"/>
          <w:shd w:val="clear" w:color="auto" w:fill="auto"/>
        </w:rPr>
        <w:t>zombie</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 xml:space="preserve"> 3941 pts/10   Z      0:00 [zombie] &lt;defunct&gt;</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proofErr w:type="gramStart"/>
      <w:r>
        <w:rPr>
          <w:kern w:val="0"/>
          <w:sz w:val="21"/>
          <w:shd w:val="clear" w:color="auto" w:fill="auto"/>
        </w:rPr>
        <w:t>cat</w:t>
      </w:r>
      <w:proofErr w:type="gramEnd"/>
      <w:r>
        <w:rPr>
          <w:kern w:val="0"/>
          <w:sz w:val="21"/>
          <w:shd w:val="clear" w:color="auto" w:fill="auto"/>
        </w:rPr>
        <w:t xml:space="preserve"> /proc/3941/status </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Name:</w:t>
      </w:r>
      <w:r>
        <w:rPr>
          <w:kern w:val="0"/>
          <w:sz w:val="21"/>
          <w:shd w:val="clear" w:color="auto" w:fill="auto"/>
        </w:rPr>
        <w:tab/>
        <w:t>zombie</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State:</w:t>
      </w:r>
      <w:r>
        <w:rPr>
          <w:kern w:val="0"/>
          <w:sz w:val="21"/>
          <w:shd w:val="clear" w:color="auto" w:fill="auto"/>
        </w:rPr>
        <w:tab/>
        <w:t>Z (zombie)</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Tgid:</w:t>
      </w:r>
      <w:r>
        <w:rPr>
          <w:kern w:val="0"/>
          <w:sz w:val="21"/>
          <w:shd w:val="clear" w:color="auto" w:fill="auto"/>
        </w:rPr>
        <w:tab/>
        <w:t>3941</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Ngid:</w:t>
      </w:r>
      <w:r>
        <w:rPr>
          <w:kern w:val="0"/>
          <w:sz w:val="21"/>
          <w:shd w:val="clear" w:color="auto" w:fill="auto"/>
        </w:rPr>
        <w:tab/>
        <w:t>0</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proofErr w:type="gramStart"/>
      <w:r>
        <w:rPr>
          <w:kern w:val="0"/>
          <w:sz w:val="21"/>
          <w:shd w:val="clear" w:color="auto" w:fill="auto"/>
        </w:rPr>
        <w:t>Pid</w:t>
      </w:r>
      <w:proofErr w:type="gramEnd"/>
      <w:r>
        <w:rPr>
          <w:kern w:val="0"/>
          <w:sz w:val="21"/>
          <w:shd w:val="clear" w:color="auto" w:fill="auto"/>
        </w:rPr>
        <w:t>:</w:t>
      </w:r>
      <w:r>
        <w:rPr>
          <w:kern w:val="0"/>
          <w:sz w:val="21"/>
          <w:shd w:val="clear" w:color="auto" w:fill="auto"/>
        </w:rPr>
        <w:tab/>
        <w:t>3941</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PPid:</w:t>
      </w:r>
      <w:r>
        <w:rPr>
          <w:kern w:val="0"/>
          <w:sz w:val="21"/>
          <w:shd w:val="clear" w:color="auto" w:fill="auto"/>
        </w:rPr>
        <w:tab/>
        <w:t>3940</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w:t>
      </w:r>
    </w:p>
    <w:p w:rsidR="00223A9B" w:rsidRDefault="00223A9B" w:rsidP="00386695">
      <w:pPr>
        <w:pStyle w:val="linux0"/>
      </w:pPr>
      <w:r>
        <w:t>进程进入僵尸状态，就进入了一种刀枪不入的状态，杀人不眨眼的</w:t>
      </w:r>
      <w:r>
        <w:t>kill -9</w:t>
      </w:r>
      <w:r>
        <w:t>也无能为力，因为没有办法杀死一个已经死去的进程，除非父进程或者</w:t>
      </w:r>
      <w:r>
        <w:t>init</w:t>
      </w:r>
      <w:r>
        <w:t>进程调用</w:t>
      </w:r>
      <w:r>
        <w:t>wait</w:t>
      </w:r>
      <w:r>
        <w:t>获取其退出信息。如果要清除僵尸进程，只能等待父亲天良未丧，为子进程收尸，或者干掉父进程，等待</w:t>
      </w:r>
      <w:r>
        <w:t>init</w:t>
      </w:r>
      <w:r>
        <w:t>进程来收尸。</w:t>
      </w:r>
    </w:p>
    <w:p w:rsidR="00223A9B" w:rsidRDefault="00223A9B" w:rsidP="00386695">
      <w:pPr>
        <w:pStyle w:val="linux0"/>
      </w:pPr>
      <w:r>
        <w:t>一般而言，我们不希望大量进程长期处于僵尸状态，因为浪费系统资源。除了内存资源外，比较明显的是进程</w:t>
      </w:r>
      <w:r>
        <w:t>ID</w:t>
      </w:r>
      <w:r w:rsidR="0028543C">
        <w:t>，僵尸进程并没有</w:t>
      </w:r>
      <w:proofErr w:type="gramStart"/>
      <w:r w:rsidR="0028543C">
        <w:t>将</w:t>
      </w:r>
      <w:r>
        <w:t>进程</w:t>
      </w:r>
      <w:proofErr w:type="gramEnd"/>
      <w:r>
        <w:t>ID</w:t>
      </w:r>
      <w:r>
        <w:t>归还给系统，依然占有这个进程</w:t>
      </w:r>
      <w:r>
        <w:t>ID</w:t>
      </w:r>
      <w:r>
        <w:t>，系统不能将该</w:t>
      </w:r>
      <w:r>
        <w:t>ID</w:t>
      </w:r>
      <w:r>
        <w:t>分配给其他进程。前文提过，默认情况</w:t>
      </w:r>
      <w:proofErr w:type="gramStart"/>
      <w:r>
        <w:t>下进程</w:t>
      </w:r>
      <w:proofErr w:type="gramEnd"/>
      <w:r>
        <w:t>ID</w:t>
      </w:r>
      <w:r w:rsidR="00F57419">
        <w:t>的总数</w:t>
      </w:r>
      <w:r w:rsidR="0028543C">
        <w:t>为</w:t>
      </w:r>
      <w:r>
        <w:t>3</w:t>
      </w:r>
      <w:r>
        <w:t>万多。</w:t>
      </w:r>
    </w:p>
    <w:p w:rsidR="00223A9B" w:rsidRDefault="0006065E" w:rsidP="00386695">
      <w:pPr>
        <w:pStyle w:val="linux0"/>
      </w:pPr>
      <w:r>
        <w:t>对于</w:t>
      </w:r>
      <w:r w:rsidR="00223A9B">
        <w:t>编程来说，如何防范大量僵尸进程的产生？答案是具体情况具体分析。</w:t>
      </w:r>
    </w:p>
    <w:p w:rsidR="00223A9B" w:rsidRDefault="00223A9B" w:rsidP="00386695">
      <w:pPr>
        <w:pStyle w:val="linux0"/>
      </w:pPr>
      <w:r>
        <w:lastRenderedPageBreak/>
        <w:t>如果我们不关心子进程的退出状态，就应该将父进程对</w:t>
      </w:r>
      <w:r>
        <w:t>SIGCHLD</w:t>
      </w:r>
      <w:r>
        <w:t>的处理函数设置为</w:t>
      </w:r>
      <w:r>
        <w:t>SIG_IGN</w:t>
      </w:r>
      <w:r>
        <w:t>，或者调用</w:t>
      </w:r>
      <w:r>
        <w:t>sigaction</w:t>
      </w:r>
      <w:r>
        <w:t>函数时设置</w:t>
      </w:r>
      <w:r>
        <w:t>SA_NOCLDWAIT</w:t>
      </w:r>
      <w:r>
        <w:t>标志位，这两者都是明确告诉子进程，父进程很绝情，不会为子进程收尸，当子进程退出的时候，请自行了断，不要进入僵尸状态了。子进程退出的时候，内核会检查父进程的</w:t>
      </w:r>
      <w:r>
        <w:t>SIGCHLD</w:t>
      </w:r>
      <w:r>
        <w:t>信号处理结构体是否显</w:t>
      </w:r>
      <w:proofErr w:type="gramStart"/>
      <w:r>
        <w:t>式设置</w:t>
      </w:r>
      <w:proofErr w:type="gramEnd"/>
      <w:r>
        <w:t>了</w:t>
      </w:r>
      <w:r>
        <w:t>SA_NOCLDWAIT</w:t>
      </w:r>
      <w:r>
        <w:t>标志位或者将信号处理函数显式设为</w:t>
      </w:r>
      <w:r>
        <w:t>SIG_IGN</w:t>
      </w:r>
      <w:r>
        <w:t>。如果是</w:t>
      </w:r>
      <w:r>
        <w:t>autoreap</w:t>
      </w:r>
      <w:r>
        <w:t>会为</w:t>
      </w:r>
      <w:r>
        <w:t>true</w:t>
      </w:r>
      <w:r>
        <w:t>，子进程发现</w:t>
      </w:r>
      <w:r>
        <w:t>autoreap</w:t>
      </w:r>
      <w:r>
        <w:t>为</w:t>
      </w:r>
      <w:r>
        <w:t>true</w:t>
      </w:r>
      <w:r>
        <w:t>也就死心了，调用</w:t>
      </w:r>
      <w:r>
        <w:t>release_task</w:t>
      </w:r>
      <w:r>
        <w:t>函数自行了断了。</w:t>
      </w:r>
    </w:p>
    <w:p w:rsidR="00223A9B" w:rsidRPr="00653759" w:rsidRDefault="00223A9B">
      <w:pPr>
        <w:pStyle w:val="ab"/>
        <w:pBdr>
          <w:top w:val="single" w:sz="6" w:space="4" w:color="CCCCCC"/>
          <w:left w:val="single" w:sz="6" w:space="4" w:color="CCCCCC"/>
          <w:bottom w:val="single" w:sz="6" w:space="4" w:color="CCCCCC"/>
          <w:right w:val="single" w:sz="6" w:space="31" w:color="CCCCCC"/>
        </w:pBdr>
        <w:ind w:firstLine="0"/>
        <w:rPr>
          <w:i/>
          <w:kern w:val="0"/>
          <w:sz w:val="21"/>
          <w:shd w:val="clear" w:color="auto" w:fill="auto"/>
        </w:rPr>
      </w:pPr>
      <w:r w:rsidRPr="00653759">
        <w:rPr>
          <w:i/>
          <w:kern w:val="0"/>
          <w:sz w:val="21"/>
          <w:shd w:val="clear" w:color="auto" w:fill="auto"/>
        </w:rPr>
        <w:t>kernel/signal.c  do_notify_parent</w:t>
      </w:r>
      <w:r w:rsidRPr="00653759">
        <w:rPr>
          <w:i/>
          <w:kern w:val="0"/>
          <w:sz w:val="21"/>
          <w:shd w:val="clear" w:color="auto" w:fill="auto"/>
        </w:rPr>
        <w:t>函数</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 xml:space="preserve">         psig = tsk-&gt;parent-&gt;sighand;   /*</w:t>
      </w:r>
      <w:r>
        <w:rPr>
          <w:kern w:val="0"/>
          <w:sz w:val="21"/>
          <w:shd w:val="clear" w:color="auto" w:fill="auto"/>
        </w:rPr>
        <w:t>父进程的信号处理结构体</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ab/>
        <w:t>spin_lock_</w:t>
      </w:r>
      <w:proofErr w:type="gramStart"/>
      <w:r>
        <w:rPr>
          <w:kern w:val="0"/>
          <w:sz w:val="21"/>
          <w:shd w:val="clear" w:color="auto" w:fill="auto"/>
        </w:rPr>
        <w:t>irqsave(</w:t>
      </w:r>
      <w:proofErr w:type="gramEnd"/>
      <w:r>
        <w:rPr>
          <w:kern w:val="0"/>
          <w:sz w:val="21"/>
          <w:shd w:val="clear" w:color="auto" w:fill="auto"/>
        </w:rPr>
        <w:t>&amp;psig-&gt;siglock, flags);</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ab/>
      </w:r>
      <w:proofErr w:type="gramStart"/>
      <w:r>
        <w:rPr>
          <w:kern w:val="0"/>
          <w:sz w:val="21"/>
          <w:shd w:val="clear" w:color="auto" w:fill="auto"/>
        </w:rPr>
        <w:t>if</w:t>
      </w:r>
      <w:proofErr w:type="gramEnd"/>
      <w:r>
        <w:rPr>
          <w:kern w:val="0"/>
          <w:sz w:val="21"/>
          <w:shd w:val="clear" w:color="auto" w:fill="auto"/>
        </w:rPr>
        <w:t xml:space="preserve"> (!tsk-&gt;ptrace &amp;&amp; sig == SIGCHLD &amp;&amp;</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ab/>
        <w:t xml:space="preserve">    (</w:t>
      </w:r>
      <w:proofErr w:type="gramStart"/>
      <w:r>
        <w:rPr>
          <w:kern w:val="0"/>
          <w:sz w:val="21"/>
          <w:shd w:val="clear" w:color="auto" w:fill="auto"/>
        </w:rPr>
        <w:t>psig</w:t>
      </w:r>
      <w:proofErr w:type="gramEnd"/>
      <w:r>
        <w:rPr>
          <w:kern w:val="0"/>
          <w:sz w:val="21"/>
          <w:shd w:val="clear" w:color="auto" w:fill="auto"/>
        </w:rPr>
        <w:t>-&gt;action[SIGCHLD-1].sa.sa_handler == SIG_IGN ||</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ab/>
        <w:t xml:space="preserve">     (</w:t>
      </w:r>
      <w:proofErr w:type="gramStart"/>
      <w:r>
        <w:rPr>
          <w:kern w:val="0"/>
          <w:sz w:val="21"/>
          <w:shd w:val="clear" w:color="auto" w:fill="auto"/>
        </w:rPr>
        <w:t>psig</w:t>
      </w:r>
      <w:proofErr w:type="gramEnd"/>
      <w:r>
        <w:rPr>
          <w:kern w:val="0"/>
          <w:sz w:val="21"/>
          <w:shd w:val="clear" w:color="auto" w:fill="auto"/>
        </w:rPr>
        <w:t>-&gt;action[SIGCHLD-1].sa.sa_flags &amp; SA_NOCLDWAIT))){</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ab/>
      </w:r>
      <w:r>
        <w:rPr>
          <w:kern w:val="0"/>
          <w:sz w:val="21"/>
          <w:shd w:val="clear" w:color="auto" w:fill="auto"/>
        </w:rPr>
        <w:tab/>
      </w:r>
      <w:proofErr w:type="gramStart"/>
      <w:r>
        <w:rPr>
          <w:kern w:val="0"/>
          <w:sz w:val="21"/>
          <w:shd w:val="clear" w:color="auto" w:fill="auto"/>
        </w:rPr>
        <w:t>autoreap</w:t>
      </w:r>
      <w:proofErr w:type="gramEnd"/>
      <w:r>
        <w:rPr>
          <w:kern w:val="0"/>
          <w:sz w:val="21"/>
          <w:shd w:val="clear" w:color="auto" w:fill="auto"/>
        </w:rPr>
        <w:t xml:space="preserve"> = true;</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ab/>
      </w:r>
      <w:r>
        <w:rPr>
          <w:kern w:val="0"/>
          <w:sz w:val="21"/>
          <w:shd w:val="clear" w:color="auto" w:fill="auto"/>
        </w:rPr>
        <w:tab/>
      </w:r>
      <w:proofErr w:type="gramStart"/>
      <w:r>
        <w:rPr>
          <w:kern w:val="0"/>
          <w:sz w:val="21"/>
          <w:shd w:val="clear" w:color="auto" w:fill="auto"/>
        </w:rPr>
        <w:t>if</w:t>
      </w:r>
      <w:proofErr w:type="gramEnd"/>
      <w:r>
        <w:rPr>
          <w:kern w:val="0"/>
          <w:sz w:val="21"/>
          <w:shd w:val="clear" w:color="auto" w:fill="auto"/>
        </w:rPr>
        <w:t xml:space="preserve"> (psig-&gt;action[SIGCHLD-1].sa.sa_handler == SIG_IGN)</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ab/>
      </w:r>
      <w:r>
        <w:rPr>
          <w:kern w:val="0"/>
          <w:sz w:val="21"/>
          <w:shd w:val="clear" w:color="auto" w:fill="auto"/>
        </w:rPr>
        <w:tab/>
      </w:r>
      <w:r>
        <w:rPr>
          <w:kern w:val="0"/>
          <w:sz w:val="21"/>
          <w:shd w:val="clear" w:color="auto" w:fill="auto"/>
        </w:rPr>
        <w:tab/>
      </w:r>
      <w:proofErr w:type="gramStart"/>
      <w:r>
        <w:rPr>
          <w:kern w:val="0"/>
          <w:sz w:val="21"/>
          <w:shd w:val="clear" w:color="auto" w:fill="auto"/>
        </w:rPr>
        <w:t>sig</w:t>
      </w:r>
      <w:proofErr w:type="gramEnd"/>
      <w:r>
        <w:rPr>
          <w:kern w:val="0"/>
          <w:sz w:val="21"/>
          <w:shd w:val="clear" w:color="auto" w:fill="auto"/>
        </w:rPr>
        <w:t xml:space="preserve"> = 0;</w:t>
      </w:r>
    </w:p>
    <w:p w:rsidR="00223A9B" w:rsidRDefault="00223A9B">
      <w:pPr>
        <w:pStyle w:val="ab"/>
        <w:pBdr>
          <w:top w:val="single" w:sz="6" w:space="4" w:color="CCCCCC"/>
          <w:left w:val="single" w:sz="6" w:space="4" w:color="CCCCCC"/>
          <w:bottom w:val="single" w:sz="6" w:space="4" w:color="CCCCCC"/>
          <w:right w:val="single" w:sz="6" w:space="31" w:color="CCCCCC"/>
        </w:pBdr>
        <w:ind w:firstLine="0"/>
        <w:rPr>
          <w:kern w:val="0"/>
          <w:sz w:val="21"/>
          <w:shd w:val="clear" w:color="auto" w:fill="auto"/>
        </w:rPr>
      </w:pPr>
      <w:r>
        <w:rPr>
          <w:kern w:val="0"/>
          <w:sz w:val="21"/>
          <w:shd w:val="clear" w:color="auto" w:fill="auto"/>
        </w:rPr>
        <w:tab/>
        <w:t>}</w:t>
      </w:r>
    </w:p>
    <w:p w:rsidR="00223A9B" w:rsidRDefault="00223A9B" w:rsidP="00386695">
      <w:pPr>
        <w:pStyle w:val="linux0"/>
      </w:pPr>
      <w:r>
        <w:t>如果父进程关心子进程的退出信息，应该在流程上妥善设计，能够及时的调用</w:t>
      </w:r>
      <w:r>
        <w:t>wait</w:t>
      </w:r>
      <w:r>
        <w:t>，使子进程处于僵尸状态的时间不会太久。</w:t>
      </w:r>
    </w:p>
    <w:p w:rsidR="003229F7" w:rsidRPr="003229F7" w:rsidRDefault="003229F7" w:rsidP="003229F7">
      <w:pPr>
        <w:pStyle w:val="linux0"/>
      </w:pPr>
      <w:r>
        <w:rPr>
          <w:rFonts w:hint="eastAsia"/>
        </w:rPr>
        <w:t>对于创建</w:t>
      </w:r>
      <w:r>
        <w:t>很多子进程的</w:t>
      </w:r>
      <w:r>
        <w:rPr>
          <w:rFonts w:hint="eastAsia"/>
        </w:rPr>
        <w:t>应用</w:t>
      </w:r>
      <w:r>
        <w:t>来说，知道子进程的返回值是有意义的。</w:t>
      </w:r>
      <w:r>
        <w:rPr>
          <w:rFonts w:hint="eastAsia"/>
        </w:rPr>
        <w:t>比如说</w:t>
      </w:r>
      <w:r>
        <w:t>父进程</w:t>
      </w:r>
      <w:r>
        <w:rPr>
          <w:rFonts w:hint="eastAsia"/>
        </w:rPr>
        <w:t>维护</w:t>
      </w:r>
      <w:r>
        <w:t>一个进程池，通过进程</w:t>
      </w:r>
      <w:r>
        <w:rPr>
          <w:rFonts w:hint="eastAsia"/>
        </w:rPr>
        <w:t>池</w:t>
      </w:r>
      <w:r>
        <w:t>里的</w:t>
      </w:r>
      <w:r>
        <w:rPr>
          <w:rFonts w:hint="eastAsia"/>
        </w:rPr>
        <w:t>子进程</w:t>
      </w:r>
      <w:r>
        <w:t>来提供服务</w:t>
      </w:r>
      <w:r>
        <w:rPr>
          <w:rFonts w:hint="eastAsia"/>
        </w:rPr>
        <w:t>。</w:t>
      </w:r>
      <w:r>
        <w:t>当子进程退出的时候，父进程需要了解</w:t>
      </w:r>
      <w:r>
        <w:rPr>
          <w:rFonts w:hint="eastAsia"/>
        </w:rPr>
        <w:t>子</w:t>
      </w:r>
      <w:r>
        <w:t>进程的返回值来确定子进程的死因，</w:t>
      </w:r>
      <w:r>
        <w:rPr>
          <w:rFonts w:hint="eastAsia"/>
        </w:rPr>
        <w:t>从</w:t>
      </w:r>
      <w:r>
        <w:t>而</w:t>
      </w:r>
      <w:r>
        <w:rPr>
          <w:rFonts w:hint="eastAsia"/>
        </w:rPr>
        <w:t>采取</w:t>
      </w:r>
      <w:r>
        <w:t>更有针对性</w:t>
      </w:r>
      <w:r>
        <w:rPr>
          <w:rFonts w:hint="eastAsia"/>
        </w:rPr>
        <w:t>的</w:t>
      </w:r>
      <w:r>
        <w:t>措施。</w:t>
      </w:r>
    </w:p>
    <w:p w:rsidR="00223A9B" w:rsidRPr="002513EF" w:rsidRDefault="00223A9B" w:rsidP="002513EF">
      <w:pPr>
        <w:pStyle w:val="111"/>
      </w:pPr>
      <w:r w:rsidRPr="002513EF">
        <w:t>5</w:t>
      </w:r>
      <w:r w:rsidRPr="002513EF">
        <w:rPr>
          <w:rFonts w:hint="eastAsia"/>
        </w:rPr>
        <w:t>.</w:t>
      </w:r>
      <w:r w:rsidR="00457225">
        <w:t>7</w:t>
      </w:r>
      <w:r w:rsidRPr="002513EF">
        <w:rPr>
          <w:rFonts w:hint="eastAsia"/>
        </w:rPr>
        <w:t>.</w:t>
      </w:r>
      <w:r w:rsidRPr="002513EF">
        <w:t>2</w:t>
      </w:r>
      <w:r w:rsidRPr="002513EF">
        <w:rPr>
          <w:rFonts w:hint="eastAsia"/>
        </w:rPr>
        <w:t>等待</w:t>
      </w:r>
      <w:r w:rsidRPr="002513EF">
        <w:t>子进程</w:t>
      </w:r>
      <w:r w:rsidR="003229F7" w:rsidRPr="002513EF">
        <w:rPr>
          <w:rFonts w:hint="eastAsia"/>
        </w:rPr>
        <w:t>之</w:t>
      </w:r>
      <w:r w:rsidR="003229F7" w:rsidRPr="002513EF">
        <w:rPr>
          <w:rFonts w:hint="eastAsia"/>
        </w:rPr>
        <w:t>wait()</w:t>
      </w:r>
    </w:p>
    <w:p w:rsidR="00223A9B" w:rsidRDefault="00223A9B" w:rsidP="00386695">
      <w:pPr>
        <w:pStyle w:val="linux0"/>
      </w:pPr>
      <w:r>
        <w:rPr>
          <w:rFonts w:hint="eastAsia"/>
        </w:rPr>
        <w:t>Linux</w:t>
      </w:r>
      <w:r>
        <w:t>提供了</w:t>
      </w:r>
      <w:r>
        <w:t>wait()</w:t>
      </w:r>
      <w:r>
        <w:t>函数来获取子进程的退出状态。</w:t>
      </w:r>
    </w:p>
    <w:p w:rsidR="00223A9B" w:rsidRPr="00653759" w:rsidRDefault="00653759" w:rsidP="00653759">
      <w:pPr>
        <w:pStyle w:val="ab"/>
        <w:pBdr>
          <w:top w:val="single" w:sz="6" w:space="4" w:color="CCCCCC"/>
          <w:left w:val="single" w:sz="6" w:space="4" w:color="CCCCCC"/>
          <w:bottom w:val="single" w:sz="6" w:space="4" w:color="CCCCCC"/>
          <w:right w:val="single" w:sz="6" w:space="31" w:color="CCCCCC"/>
        </w:pBdr>
        <w:ind w:right="0" w:firstLine="0"/>
        <w:rPr>
          <w:kern w:val="0"/>
          <w:sz w:val="21"/>
          <w:shd w:val="clear" w:color="auto" w:fill="auto"/>
        </w:rPr>
      </w:pPr>
      <w:r>
        <w:rPr>
          <w:rFonts w:hint="eastAsia"/>
          <w:kern w:val="0"/>
          <w:sz w:val="21"/>
          <w:shd w:val="clear" w:color="auto" w:fill="auto"/>
        </w:rPr>
        <w:t xml:space="preserve">   </w:t>
      </w:r>
      <w:r>
        <w:rPr>
          <w:kern w:val="0"/>
          <w:sz w:val="21"/>
          <w:shd w:val="clear" w:color="auto" w:fill="auto"/>
        </w:rPr>
        <w:t xml:space="preserve"> </w:t>
      </w:r>
      <w:proofErr w:type="gramStart"/>
      <w:r w:rsidR="00223A9B" w:rsidRPr="00653759">
        <w:rPr>
          <w:rFonts w:hint="eastAsia"/>
          <w:kern w:val="0"/>
          <w:sz w:val="21"/>
          <w:shd w:val="clear" w:color="auto" w:fill="auto"/>
        </w:rPr>
        <w:t>include</w:t>
      </w:r>
      <w:proofErr w:type="gramEnd"/>
      <w:r w:rsidR="00223A9B" w:rsidRPr="00653759">
        <w:rPr>
          <w:rFonts w:hint="eastAsia"/>
          <w:kern w:val="0"/>
          <w:sz w:val="21"/>
          <w:shd w:val="clear" w:color="auto" w:fill="auto"/>
        </w:rPr>
        <w:t xml:space="preserve"> &lt;sys/wait.h&gt;</w:t>
      </w:r>
    </w:p>
    <w:p w:rsidR="00223A9B" w:rsidRPr="00653759" w:rsidRDefault="00653759" w:rsidP="00653759">
      <w:pPr>
        <w:pStyle w:val="ab"/>
        <w:pBdr>
          <w:top w:val="single" w:sz="6" w:space="4" w:color="CCCCCC"/>
          <w:left w:val="single" w:sz="6" w:space="4" w:color="CCCCCC"/>
          <w:bottom w:val="single" w:sz="6" w:space="4" w:color="CCCCCC"/>
          <w:right w:val="single" w:sz="6" w:space="31" w:color="CCCCCC"/>
        </w:pBdr>
        <w:ind w:right="0" w:firstLine="0"/>
        <w:rPr>
          <w:kern w:val="0"/>
          <w:sz w:val="21"/>
          <w:shd w:val="clear" w:color="auto" w:fill="auto"/>
        </w:rPr>
      </w:pPr>
      <w:r>
        <w:rPr>
          <w:rFonts w:hint="eastAsia"/>
          <w:kern w:val="0"/>
          <w:sz w:val="21"/>
          <w:shd w:val="clear" w:color="auto" w:fill="auto"/>
        </w:rPr>
        <w:t xml:space="preserve">    </w:t>
      </w:r>
      <w:proofErr w:type="gramStart"/>
      <w:r w:rsidR="00223A9B" w:rsidRPr="00653759">
        <w:rPr>
          <w:rFonts w:hint="eastAsia"/>
          <w:kern w:val="0"/>
          <w:sz w:val="21"/>
          <w:shd w:val="clear" w:color="auto" w:fill="auto"/>
        </w:rPr>
        <w:t>pid_t</w:t>
      </w:r>
      <w:proofErr w:type="gramEnd"/>
      <w:r w:rsidR="00223A9B" w:rsidRPr="00653759">
        <w:rPr>
          <w:rFonts w:hint="eastAsia"/>
          <w:kern w:val="0"/>
          <w:sz w:val="21"/>
          <w:shd w:val="clear" w:color="auto" w:fill="auto"/>
        </w:rPr>
        <w:t xml:space="preserve"> wait(int *status);</w:t>
      </w:r>
    </w:p>
    <w:p w:rsidR="00223A9B" w:rsidRDefault="00223A9B" w:rsidP="00AE4971">
      <w:pPr>
        <w:pStyle w:val="linux0"/>
      </w:pPr>
      <w:r>
        <w:t>成功时，返回已退出子进程的进程</w:t>
      </w:r>
      <w:r>
        <w:t>ID</w:t>
      </w:r>
      <w:r>
        <w:t>；失败时，返回</w:t>
      </w:r>
      <w:r>
        <w:t>-1</w:t>
      </w:r>
      <w:r>
        <w:t>。</w:t>
      </w:r>
    </w:p>
    <w:p w:rsidR="00223A9B" w:rsidRDefault="00223A9B" w:rsidP="00AE4971">
      <w:pPr>
        <w:pStyle w:val="linux0"/>
      </w:pPr>
      <w:r>
        <w:t>注意父子进程是两个进程，子进程退出和</w:t>
      </w:r>
      <w:proofErr w:type="gramStart"/>
      <w:r>
        <w:t>父进程</w:t>
      </w:r>
      <w:proofErr w:type="gramEnd"/>
      <w:r>
        <w:t>调用</w:t>
      </w:r>
      <w:r>
        <w:t>wait()</w:t>
      </w:r>
      <w:r>
        <w:t>函数获取子进程退出状态是两个时间上独立的事件，就会出现下面两种情况：</w:t>
      </w:r>
    </w:p>
    <w:p w:rsidR="00223A9B" w:rsidRDefault="00223A9B" w:rsidP="005D64B0">
      <w:pPr>
        <w:pStyle w:val="linux0"/>
        <w:numPr>
          <w:ilvl w:val="0"/>
          <w:numId w:val="29"/>
        </w:numPr>
        <w:ind w:firstLineChars="0"/>
      </w:pPr>
      <w:r>
        <w:lastRenderedPageBreak/>
        <w:t>子进程先退出，父进程后调用</w:t>
      </w:r>
      <w:r>
        <w:t>wait()</w:t>
      </w:r>
      <w:r>
        <w:t>函数；</w:t>
      </w:r>
    </w:p>
    <w:p w:rsidR="00223A9B" w:rsidRDefault="00223A9B" w:rsidP="005D64B0">
      <w:pPr>
        <w:pStyle w:val="linux0"/>
        <w:numPr>
          <w:ilvl w:val="0"/>
          <w:numId w:val="29"/>
        </w:numPr>
        <w:ind w:firstLineChars="0"/>
      </w:pPr>
      <w:r>
        <w:t>父进程先调用</w:t>
      </w:r>
      <w:r>
        <w:t>wait()</w:t>
      </w:r>
      <w:r>
        <w:t>函数，子进程后退出；</w:t>
      </w:r>
    </w:p>
    <w:p w:rsidR="00223A9B" w:rsidRDefault="00223A9B" w:rsidP="00AE4971">
      <w:pPr>
        <w:pStyle w:val="linux0"/>
      </w:pPr>
      <w:r>
        <w:t>对于第一种情况，子进程依然销毁了自己几乎所有的资源，只留下少量的信息，苦苦等待父进程来收尸，我们称这种进程为僵尸进程。当父进程调用</w:t>
      </w:r>
      <w:r>
        <w:t>wait()</w:t>
      </w:r>
      <w:r>
        <w:t>函数的时候，苦守寒窑十八载的子进程终于等到了父进程来收尸，这种情况下，父进程获取到子进程的状态信息，立刻返回。</w:t>
      </w:r>
    </w:p>
    <w:p w:rsidR="00223A9B" w:rsidRDefault="00223A9B" w:rsidP="00AE4971">
      <w:pPr>
        <w:pStyle w:val="linux0"/>
      </w:pPr>
      <w:r>
        <w:t>对于第二种情况，父进程先调用</w:t>
      </w:r>
      <w:r>
        <w:t>wait()</w:t>
      </w:r>
      <w:r>
        <w:t>函数，调用时并无子进程退出，该函数调用就会阻塞，直到某个子进程退出。</w:t>
      </w:r>
    </w:p>
    <w:p w:rsidR="00223A9B" w:rsidRDefault="00223A9B" w:rsidP="00AE4971">
      <w:pPr>
        <w:pStyle w:val="linux0"/>
      </w:pPr>
      <w:r>
        <w:t>wait()</w:t>
      </w:r>
      <w:r>
        <w:t>函数，等待的是任意</w:t>
      </w:r>
      <w:proofErr w:type="gramStart"/>
      <w:r>
        <w:t>一</w:t>
      </w:r>
      <w:proofErr w:type="gramEnd"/>
      <w:r>
        <w:t>个子进程。当存在多个子进程都处于僵尸状态，</w:t>
      </w:r>
      <w:r>
        <w:t>wait</w:t>
      </w:r>
      <w:r>
        <w:t>函数获取到其中</w:t>
      </w:r>
      <w:proofErr w:type="gramStart"/>
      <w:r>
        <w:t>一</w:t>
      </w:r>
      <w:proofErr w:type="gramEnd"/>
      <w:r>
        <w:t>个子进程的信息后立刻返回。</w:t>
      </w:r>
      <w:r>
        <w:t>wait()</w:t>
      </w:r>
      <w:r>
        <w:t>函数由于不会接受</w:t>
      </w:r>
      <w:r>
        <w:t>pid_t</w:t>
      </w:r>
      <w:r>
        <w:t>类型的入参，所以</w:t>
      </w:r>
      <w:r>
        <w:t>wait()</w:t>
      </w:r>
      <w:r>
        <w:t>函数无法等待指定进程，获取其退出信息。</w:t>
      </w:r>
    </w:p>
    <w:p w:rsidR="00223A9B" w:rsidRDefault="00223A9B" w:rsidP="00AE4971">
      <w:pPr>
        <w:pStyle w:val="linux0"/>
      </w:pPr>
      <w:r>
        <w:t>一个进程如何等待所有子进程退出呢？</w:t>
      </w:r>
      <w:r>
        <w:t>wait()</w:t>
      </w:r>
      <w:r>
        <w:t>函数返回有三种可能性，</w:t>
      </w:r>
    </w:p>
    <w:p w:rsidR="00223A9B" w:rsidRDefault="00223A9B" w:rsidP="00AE4971">
      <w:pPr>
        <w:pStyle w:val="linux"/>
      </w:pPr>
      <w:r>
        <w:t>等到了子进程退出，获取其退出信息，返回子进程的进程</w:t>
      </w:r>
      <w:r>
        <w:t>ID</w:t>
      </w:r>
    </w:p>
    <w:p w:rsidR="00223A9B" w:rsidRDefault="00223A9B" w:rsidP="00AE4971">
      <w:pPr>
        <w:pStyle w:val="linux"/>
      </w:pPr>
      <w:r>
        <w:t>等待过程中，收到了信号，信号打断了系统调用，并且注册信号处理函数时，并没有设置</w:t>
      </w:r>
      <w:r>
        <w:t>SA_RESTART</w:t>
      </w:r>
      <w:r>
        <w:t>标志位，系统调用不会被重启，</w:t>
      </w:r>
      <w:r>
        <w:t>wait()</w:t>
      </w:r>
      <w:r>
        <w:t>函数返回</w:t>
      </w:r>
      <w:r>
        <w:t>-1</w:t>
      </w:r>
      <w:r>
        <w:t>，并且</w:t>
      </w:r>
      <w:r>
        <w:t>errno</w:t>
      </w:r>
      <w:r>
        <w:t>为</w:t>
      </w:r>
      <w:r>
        <w:t>EINTR</w:t>
      </w:r>
      <w:r>
        <w:t>；</w:t>
      </w:r>
    </w:p>
    <w:p w:rsidR="00223A9B" w:rsidRDefault="00223A9B" w:rsidP="00AE4971">
      <w:pPr>
        <w:pStyle w:val="linux"/>
      </w:pPr>
      <w:r>
        <w:t>已经成功等待了所有子进程，没有子进程的退出信息需要接收，这种情况下，</w:t>
      </w:r>
      <w:r>
        <w:t>wait()</w:t>
      </w:r>
      <w:r>
        <w:t>函数返回</w:t>
      </w:r>
      <w:r>
        <w:t>-1</w:t>
      </w:r>
      <w:r>
        <w:t>，</w:t>
      </w:r>
      <w:r>
        <w:t>errno</w:t>
      </w:r>
      <w:r>
        <w:t>为</w:t>
      </w:r>
      <w:r>
        <w:t>ECHILD</w:t>
      </w:r>
      <w:r>
        <w:t>。</w:t>
      </w:r>
    </w:p>
    <w:p w:rsidR="00223A9B" w:rsidRDefault="00223A9B" w:rsidP="00AE4971">
      <w:pPr>
        <w:pStyle w:val="linux0"/>
      </w:pPr>
      <w:r>
        <w:t>Linux/UNIX</w:t>
      </w:r>
      <w:r w:rsidR="005B3117">
        <w:t>系统编程手册给出下面的代码来等待所有子进程退出</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proofErr w:type="gramStart"/>
      <w:r>
        <w:rPr>
          <w:kern w:val="0"/>
          <w:sz w:val="21"/>
          <w:shd w:val="clear" w:color="auto" w:fill="auto"/>
        </w:rPr>
        <w:t>while(</w:t>
      </w:r>
      <w:proofErr w:type="gramEnd"/>
      <w:r>
        <w:rPr>
          <w:kern w:val="0"/>
          <w:sz w:val="21"/>
          <w:shd w:val="clear" w:color="auto" w:fill="auto"/>
        </w:rPr>
        <w:t>(childPid = wait(NULL)) != -1)</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r>
        <w:rPr>
          <w:kern w:val="0"/>
          <w:sz w:val="21"/>
          <w:shd w:val="clear" w:color="auto" w:fill="auto"/>
        </w:rPr>
        <w:tab/>
      </w:r>
      <w:proofErr w:type="gramStart"/>
      <w:r>
        <w:rPr>
          <w:kern w:val="0"/>
          <w:sz w:val="21"/>
          <w:shd w:val="clear" w:color="auto" w:fill="auto"/>
        </w:rPr>
        <w:t>continue</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proofErr w:type="gramStart"/>
      <w:r>
        <w:rPr>
          <w:kern w:val="0"/>
          <w:sz w:val="21"/>
          <w:shd w:val="clear" w:color="auto" w:fill="auto"/>
        </w:rPr>
        <w:t>if(</w:t>
      </w:r>
      <w:proofErr w:type="gramEnd"/>
      <w:r>
        <w:rPr>
          <w:kern w:val="0"/>
          <w:sz w:val="21"/>
          <w:shd w:val="clear" w:color="auto" w:fill="auto"/>
        </w:rPr>
        <w:t>errno !=ECHILD)</w:t>
      </w:r>
    </w:p>
    <w:p w:rsidR="00223A9B" w:rsidRDefault="00223A9B">
      <w:pPr>
        <w:pStyle w:val="ab"/>
        <w:pBdr>
          <w:top w:val="single" w:sz="6" w:space="4" w:color="CCCCCC"/>
          <w:left w:val="single" w:sz="6" w:space="4" w:color="CCCCCC"/>
          <w:bottom w:val="single" w:sz="6" w:space="4" w:color="CCCCCC"/>
          <w:right w:val="single" w:sz="6" w:space="4" w:color="CCCCCC"/>
        </w:pBdr>
        <w:ind w:firstLineChars="175" w:firstLine="368"/>
        <w:rPr>
          <w:kern w:val="0"/>
          <w:sz w:val="21"/>
          <w:shd w:val="clear" w:color="auto" w:fill="auto"/>
        </w:rPr>
      </w:pPr>
      <w:r>
        <w:rPr>
          <w:kern w:val="0"/>
          <w:sz w:val="21"/>
          <w:shd w:val="clear" w:color="auto" w:fill="auto"/>
        </w:rPr>
        <w:tab/>
      </w:r>
      <w:proofErr w:type="gramStart"/>
      <w:r>
        <w:rPr>
          <w:kern w:val="0"/>
          <w:sz w:val="21"/>
          <w:shd w:val="clear" w:color="auto" w:fill="auto"/>
        </w:rPr>
        <w:t>errExit(</w:t>
      </w:r>
      <w:proofErr w:type="gramEnd"/>
      <w:r>
        <w:rPr>
          <w:kern w:val="0"/>
          <w:sz w:val="21"/>
          <w:shd w:val="clear" w:color="auto" w:fill="auto"/>
        </w:rPr>
        <w:t>“wait”);</w:t>
      </w:r>
    </w:p>
    <w:p w:rsidR="00223A9B" w:rsidRDefault="00223A9B" w:rsidP="00AE4971">
      <w:pPr>
        <w:pStyle w:val="linux0"/>
      </w:pPr>
      <w:r>
        <w:t>上面这种方法是不全面的，因为上面方法忽略了信号中断这种情况，如果</w:t>
      </w:r>
      <w:r>
        <w:t>wait()</w:t>
      </w:r>
      <w:r>
        <w:t>函数被信号中断，上面代码并不能成功等待所有子进程。</w:t>
      </w:r>
    </w:p>
    <w:p w:rsidR="00223A9B" w:rsidRDefault="00223A9B" w:rsidP="00AE4971">
      <w:pPr>
        <w:pStyle w:val="linux0"/>
      </w:pPr>
      <w:r>
        <w:t>只需要将上面的</w:t>
      </w:r>
      <w:r>
        <w:t>wait</w:t>
      </w:r>
      <w:r>
        <w:t>函数封装一下，变成信号中断后，自动重启系统调用的</w:t>
      </w:r>
      <w:r>
        <w:t>r_wait()</w:t>
      </w:r>
      <w:r>
        <w:t>函数就完备了。如下面代码。</w:t>
      </w:r>
    </w:p>
    <w:p w:rsidR="00223A9B" w:rsidRDefault="00223A9B" w:rsidP="00D75323">
      <w:pPr>
        <w:pStyle w:val="codelinux"/>
        <w:ind w:right="420" w:firstLine="420"/>
      </w:pPr>
      <w:r>
        <w:t>pid_t r_</w:t>
      </w:r>
      <w:proofErr w:type="gramStart"/>
      <w:r>
        <w:t>wait(</w:t>
      </w:r>
      <w:proofErr w:type="gramEnd"/>
      <w:r>
        <w:t>int *stat_loc)</w:t>
      </w:r>
    </w:p>
    <w:p w:rsidR="00223A9B" w:rsidRDefault="00223A9B" w:rsidP="00D75323">
      <w:pPr>
        <w:pStyle w:val="codelinux"/>
        <w:ind w:right="420" w:firstLine="420"/>
      </w:pPr>
      <w:r>
        <w:t>{</w:t>
      </w:r>
    </w:p>
    <w:p w:rsidR="00223A9B" w:rsidRDefault="00223A9B" w:rsidP="00D75323">
      <w:pPr>
        <w:pStyle w:val="codelinux"/>
        <w:ind w:right="420" w:firstLine="420"/>
      </w:pPr>
      <w:r>
        <w:t>    </w:t>
      </w:r>
      <w:proofErr w:type="gramStart"/>
      <w:r>
        <w:t>int</w:t>
      </w:r>
      <w:proofErr w:type="gramEnd"/>
      <w:r>
        <w:t> retval;</w:t>
      </w:r>
    </w:p>
    <w:p w:rsidR="00D75323" w:rsidRDefault="00223A9B" w:rsidP="00D75323">
      <w:pPr>
        <w:pStyle w:val="codelinux"/>
        <w:ind w:right="420" w:firstLine="420"/>
      </w:pPr>
      <w:r>
        <w:t>    </w:t>
      </w:r>
      <w:proofErr w:type="gramStart"/>
      <w:r>
        <w:t>while(</w:t>
      </w:r>
      <w:proofErr w:type="gramEnd"/>
      <w:r>
        <w:t>((retval = wait(stat_loc)) ==</w:t>
      </w:r>
      <w:r w:rsidR="00D75323">
        <w:t xml:space="preserve"> </w:t>
      </w:r>
      <w:r>
        <w:t>-1 &amp;&amp;</w:t>
      </w:r>
    </w:p>
    <w:p w:rsidR="00223A9B" w:rsidRDefault="00223A9B" w:rsidP="00D75323">
      <w:pPr>
        <w:pStyle w:val="codelinux"/>
        <w:ind w:right="420" w:firstLineChars="750" w:firstLine="1575"/>
      </w:pPr>
      <w:r>
        <w:t> (</w:t>
      </w:r>
      <w:proofErr w:type="gramStart"/>
      <w:r>
        <w:t>errno</w:t>
      </w:r>
      <w:proofErr w:type="gramEnd"/>
      <w:r>
        <w:t> == EINTR))</w:t>
      </w:r>
    </w:p>
    <w:p w:rsidR="00223A9B" w:rsidRDefault="00223A9B" w:rsidP="00D75323">
      <w:pPr>
        <w:pStyle w:val="codelinux"/>
        <w:ind w:right="420" w:firstLine="420"/>
      </w:pPr>
      <w:r>
        <w:lastRenderedPageBreak/>
        <w:tab/>
        <w:t>;</w:t>
      </w:r>
    </w:p>
    <w:p w:rsidR="00223A9B" w:rsidRDefault="00223A9B" w:rsidP="00D75323">
      <w:pPr>
        <w:pStyle w:val="codelinux"/>
        <w:ind w:right="420" w:firstLine="420"/>
      </w:pPr>
      <w:r>
        <w:t>    </w:t>
      </w:r>
      <w:proofErr w:type="gramStart"/>
      <w:r>
        <w:t>return</w:t>
      </w:r>
      <w:proofErr w:type="gramEnd"/>
      <w:r>
        <w:t xml:space="preserve"> retval;</w:t>
      </w:r>
    </w:p>
    <w:p w:rsidR="00223A9B" w:rsidRDefault="00223A9B" w:rsidP="00D75323">
      <w:pPr>
        <w:pStyle w:val="codelinux"/>
        <w:ind w:right="420" w:firstLine="420"/>
      </w:pPr>
      <w:r>
        <w:t>}</w:t>
      </w:r>
    </w:p>
    <w:p w:rsidR="00223A9B" w:rsidRDefault="00223A9B" w:rsidP="00D75323">
      <w:pPr>
        <w:pStyle w:val="codelinux"/>
        <w:ind w:right="420" w:firstLine="420"/>
      </w:pPr>
    </w:p>
    <w:p w:rsidR="00223A9B" w:rsidRDefault="00223A9B" w:rsidP="00D75323">
      <w:pPr>
        <w:pStyle w:val="codelinux"/>
        <w:ind w:right="420" w:firstLine="420"/>
      </w:pPr>
      <w:proofErr w:type="gramStart"/>
      <w:r>
        <w:t>while(</w:t>
      </w:r>
      <w:proofErr w:type="gramEnd"/>
      <w:r>
        <w:t>(childPid = r_wait(NULL)) != -1)</w:t>
      </w:r>
    </w:p>
    <w:p w:rsidR="00223A9B" w:rsidRDefault="00223A9B" w:rsidP="00D75323">
      <w:pPr>
        <w:pStyle w:val="codelinux"/>
        <w:ind w:right="420" w:firstLine="420"/>
      </w:pPr>
      <w:r>
        <w:tab/>
      </w:r>
      <w:proofErr w:type="gramStart"/>
      <w:r>
        <w:t>continue</w:t>
      </w:r>
      <w:proofErr w:type="gramEnd"/>
      <w:r>
        <w:t>;</w:t>
      </w:r>
    </w:p>
    <w:p w:rsidR="00223A9B" w:rsidRDefault="00223A9B" w:rsidP="00D75323">
      <w:pPr>
        <w:pStyle w:val="codelinux"/>
        <w:ind w:right="420" w:firstLine="420"/>
      </w:pPr>
      <w:proofErr w:type="gramStart"/>
      <w:r>
        <w:t>If(</w:t>
      </w:r>
      <w:proofErr w:type="gramEnd"/>
      <w:r>
        <w:t>errno != ECHILD)</w:t>
      </w:r>
    </w:p>
    <w:p w:rsidR="00223A9B" w:rsidRDefault="00223A9B" w:rsidP="00D75323">
      <w:pPr>
        <w:pStyle w:val="codelinux"/>
        <w:ind w:right="420" w:firstLine="420"/>
      </w:pPr>
      <w:r>
        <w:t>{</w:t>
      </w:r>
    </w:p>
    <w:p w:rsidR="00223A9B" w:rsidRDefault="00223A9B" w:rsidP="00D75323">
      <w:pPr>
        <w:pStyle w:val="codelinux"/>
        <w:ind w:right="420" w:firstLine="420"/>
      </w:pPr>
      <w:r>
        <w:tab/>
        <w:t>/*some error happened*/</w:t>
      </w:r>
    </w:p>
    <w:p w:rsidR="00223A9B" w:rsidRDefault="00223A9B" w:rsidP="00D75323">
      <w:pPr>
        <w:pStyle w:val="codelinux"/>
        <w:ind w:right="420" w:firstLine="420"/>
      </w:pPr>
      <w:r>
        <w:t>}</w:t>
      </w:r>
    </w:p>
    <w:p w:rsidR="00223A9B" w:rsidRDefault="00223A9B" w:rsidP="00AE4971">
      <w:pPr>
        <w:pStyle w:val="linux0"/>
      </w:pPr>
      <w:r>
        <w:t>如果父进程调用</w:t>
      </w:r>
      <w:r>
        <w:t>wait()</w:t>
      </w:r>
      <w:r>
        <w:t>函数时，已经有多个子进程退出，处于僵尸状态，哪一个进程先被处理，是不一定的。标准并未规定顺序。</w:t>
      </w:r>
    </w:p>
    <w:p w:rsidR="00223A9B" w:rsidRDefault="00223A9B" w:rsidP="00AE4971">
      <w:pPr>
        <w:pStyle w:val="linux0"/>
      </w:pPr>
      <w:r>
        <w:t>wait()</w:t>
      </w:r>
      <w:r>
        <w:t>函数存在一定的局限：</w:t>
      </w:r>
    </w:p>
    <w:p w:rsidR="00223A9B" w:rsidRDefault="00223A9B" w:rsidP="00AE4971">
      <w:pPr>
        <w:pStyle w:val="linux"/>
      </w:pPr>
      <w:r>
        <w:t>wait()</w:t>
      </w:r>
      <w:r>
        <w:t>函数不能等待特定的子进程。如果进程存在多个子进程，而只想获取某个子进程的退出状态，并不关心其他子进程的退出状态，此时</w:t>
      </w:r>
      <w:r>
        <w:t>wait()</w:t>
      </w:r>
      <w:r>
        <w:t>只能一一等待，查看返回值是否是关心的子进程。</w:t>
      </w:r>
    </w:p>
    <w:p w:rsidR="00223A9B" w:rsidRDefault="00223A9B" w:rsidP="00AE4971">
      <w:pPr>
        <w:pStyle w:val="linux"/>
      </w:pPr>
      <w:r>
        <w:t>如果不存在子进程退出，</w:t>
      </w:r>
      <w:r>
        <w:t>wait()</w:t>
      </w:r>
      <w:r>
        <w:t>只能阻塞，有些时候，仅仅是想尝试获取退出子进程的退出状态，如果不存在子进程退出，就立刻返回，不需要阻塞等待</w:t>
      </w:r>
      <w:r>
        <w:t>,</w:t>
      </w:r>
      <w:r>
        <w:t>类似与</w:t>
      </w:r>
      <w:r>
        <w:t>trywait</w:t>
      </w:r>
      <w:r>
        <w:t>的概念。</w:t>
      </w:r>
      <w:r>
        <w:t>wait()</w:t>
      </w:r>
      <w:r>
        <w:t>函数没有这个接口。</w:t>
      </w:r>
    </w:p>
    <w:p w:rsidR="00223A9B" w:rsidRDefault="00223A9B" w:rsidP="00AE4971">
      <w:pPr>
        <w:pStyle w:val="linux"/>
      </w:pPr>
      <w:r>
        <w:t>wait()</w:t>
      </w:r>
      <w:r>
        <w:t>函数只能发现子进程的终止事件，如果子进程因某信号停止，或者停止的子进程收到</w:t>
      </w:r>
      <w:r>
        <w:t>SIGCONT</w:t>
      </w:r>
      <w:r>
        <w:t>信号恢复执行，这些事件</w:t>
      </w:r>
      <w:r>
        <w:t>wait()</w:t>
      </w:r>
      <w:r>
        <w:t>函数无法获知。换言之，</w:t>
      </w:r>
      <w:r>
        <w:t>wait</w:t>
      </w:r>
      <w:r>
        <w:t>能够探知子进程的死亡，但是不能探知子进程的昏迷</w:t>
      </w:r>
      <w:r>
        <w:t>(</w:t>
      </w:r>
      <w:r w:rsidR="0006065E">
        <w:t>暂停</w:t>
      </w:r>
      <w:r>
        <w:t>)</w:t>
      </w:r>
      <w:r>
        <w:t>，也无法探知子进程从昏迷中苏醒（恢复执行）。</w:t>
      </w:r>
    </w:p>
    <w:p w:rsidR="00223A9B" w:rsidRDefault="00223A9B" w:rsidP="00AE4971">
      <w:pPr>
        <w:pStyle w:val="linux0"/>
      </w:pPr>
      <w:r>
        <w:t>由于上述三个缺点</w:t>
      </w:r>
      <w:r w:rsidR="005D64B0">
        <w:t>的存在</w:t>
      </w:r>
      <w:r>
        <w:t>，所以引入了</w:t>
      </w:r>
      <w:r>
        <w:t>waitpid()</w:t>
      </w:r>
      <w:r>
        <w:t>函数。</w:t>
      </w:r>
    </w:p>
    <w:p w:rsidR="00AE4971" w:rsidRDefault="00AE4971">
      <w:pPr>
        <w:ind w:firstLine="422"/>
        <w:rPr>
          <w:b/>
          <w:bCs/>
        </w:rPr>
      </w:pPr>
    </w:p>
    <w:p w:rsidR="002513EF" w:rsidRPr="002513EF" w:rsidRDefault="002513EF" w:rsidP="002513EF">
      <w:pPr>
        <w:pStyle w:val="111"/>
      </w:pPr>
      <w:r w:rsidRPr="002513EF">
        <w:t>5</w:t>
      </w:r>
      <w:r w:rsidRPr="002513EF">
        <w:rPr>
          <w:rFonts w:hint="eastAsia"/>
        </w:rPr>
        <w:t>.</w:t>
      </w:r>
      <w:r w:rsidR="00457225">
        <w:t>7</w:t>
      </w:r>
      <w:r w:rsidRPr="002513EF">
        <w:rPr>
          <w:rFonts w:hint="eastAsia"/>
        </w:rPr>
        <w:t>.</w:t>
      </w:r>
      <w:r w:rsidR="00457225">
        <w:t xml:space="preserve">3 </w:t>
      </w:r>
      <w:r w:rsidRPr="002513EF">
        <w:rPr>
          <w:rFonts w:hint="eastAsia"/>
        </w:rPr>
        <w:t>等待</w:t>
      </w:r>
      <w:r w:rsidRPr="002513EF">
        <w:t>子进程</w:t>
      </w:r>
      <w:r w:rsidRPr="002513EF">
        <w:rPr>
          <w:rFonts w:hint="eastAsia"/>
        </w:rPr>
        <w:t>之</w:t>
      </w:r>
      <w:r w:rsidRPr="002513EF">
        <w:rPr>
          <w:rFonts w:hint="eastAsia"/>
        </w:rPr>
        <w:t>wait</w:t>
      </w:r>
      <w:r w:rsidR="0006671A">
        <w:t>pid</w:t>
      </w:r>
      <w:r w:rsidRPr="002513EF">
        <w:rPr>
          <w:rFonts w:hint="eastAsia"/>
        </w:rPr>
        <w:t>()</w:t>
      </w:r>
    </w:p>
    <w:p w:rsidR="00223A9B" w:rsidRDefault="00223A9B" w:rsidP="00DD4089">
      <w:pPr>
        <w:pStyle w:val="linux0"/>
      </w:pPr>
      <w:r>
        <w:t>waitpid()</w:t>
      </w:r>
      <w:r>
        <w:t>函数接口如下：</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 xml:space="preserve"> #include &lt;sys/wait.h&g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 xml:space="preserve"> </w:t>
      </w:r>
      <w:proofErr w:type="gramStart"/>
      <w:r>
        <w:rPr>
          <w:kern w:val="0"/>
          <w:sz w:val="21"/>
          <w:shd w:val="clear" w:color="auto" w:fill="auto"/>
        </w:rPr>
        <w:t>pid_t</w:t>
      </w:r>
      <w:proofErr w:type="gramEnd"/>
      <w:r>
        <w:rPr>
          <w:kern w:val="0"/>
          <w:sz w:val="21"/>
          <w:shd w:val="clear" w:color="auto" w:fill="auto"/>
        </w:rPr>
        <w:t xml:space="preserve"> waitpid(pid_t pid, int *status, int options);</w:t>
      </w:r>
    </w:p>
    <w:p w:rsidR="00223A9B" w:rsidRDefault="00223A9B" w:rsidP="00DD4089">
      <w:pPr>
        <w:pStyle w:val="linux0"/>
      </w:pPr>
      <w:r>
        <w:t>先说和</w:t>
      </w:r>
      <w:r>
        <w:t>wait()</w:t>
      </w:r>
      <w:r>
        <w:t>函数相同的地方：</w:t>
      </w:r>
    </w:p>
    <w:p w:rsidR="00223A9B" w:rsidRDefault="00223A9B" w:rsidP="00DD4089">
      <w:pPr>
        <w:pStyle w:val="linux0"/>
      </w:pPr>
      <w:r>
        <w:t>返回值的含义相同，都是终止子进程或者因信号停止或者因信号恢复执行的子进程的进程</w:t>
      </w:r>
      <w:r>
        <w:t>ID</w:t>
      </w:r>
      <w:r>
        <w:t>。</w:t>
      </w:r>
    </w:p>
    <w:p w:rsidR="00223A9B" w:rsidRDefault="00223A9B" w:rsidP="00DD4089">
      <w:pPr>
        <w:pStyle w:val="linux0"/>
      </w:pPr>
      <w:r>
        <w:lastRenderedPageBreak/>
        <w:t>status</w:t>
      </w:r>
      <w:r>
        <w:t>的含义相同，都是用来记录子进程的相关事件，后面</w:t>
      </w:r>
      <w:r w:rsidR="004B7F02">
        <w:rPr>
          <w:rFonts w:hint="eastAsia"/>
        </w:rPr>
        <w:t>一节</w:t>
      </w:r>
      <w:r>
        <w:t>会详细介绍。</w:t>
      </w:r>
    </w:p>
    <w:p w:rsidR="00223A9B" w:rsidRDefault="00223A9B" w:rsidP="00DD4089">
      <w:pPr>
        <w:pStyle w:val="linux0"/>
      </w:pPr>
      <w:r>
        <w:t>接下来介绍</w:t>
      </w:r>
      <w:r>
        <w:t>waitpid()</w:t>
      </w:r>
      <w:r>
        <w:t>函数专有的功能：</w:t>
      </w:r>
    </w:p>
    <w:p w:rsidR="00223A9B" w:rsidRDefault="00223A9B" w:rsidP="00DD4089">
      <w:pPr>
        <w:pStyle w:val="linux0"/>
      </w:pPr>
      <w:r>
        <w:t>第一个参数是</w:t>
      </w:r>
      <w:r>
        <w:t>pid_t</w:t>
      </w:r>
      <w:r>
        <w:t>类型，可以想见，</w:t>
      </w:r>
      <w:r>
        <w:t>waitpid</w:t>
      </w:r>
      <w:r w:rsidR="00282851">
        <w:t>肯定具备了精确打击的功能。</w:t>
      </w:r>
      <w:r w:rsidR="00CC6C12">
        <w:t>w</w:t>
      </w:r>
      <w:r>
        <w:t>aitpid</w:t>
      </w:r>
      <w:r w:rsidR="00CC6C12">
        <w:t>函数</w:t>
      </w:r>
      <w:r>
        <w:t>可以指定</w:t>
      </w:r>
      <w:proofErr w:type="gramStart"/>
      <w:r>
        <w:t>等待哪</w:t>
      </w:r>
      <w:proofErr w:type="gramEnd"/>
      <w:r>
        <w:t>一个子进程的退出（以及停止和恢复执行）。事实上，扩展不仅仅如此：</w:t>
      </w:r>
    </w:p>
    <w:p w:rsidR="00223A9B" w:rsidRDefault="00223A9B" w:rsidP="00DD4089">
      <w:pPr>
        <w:pStyle w:val="linux"/>
      </w:pPr>
      <w:r>
        <w:t>pid&gt;0:</w:t>
      </w:r>
      <w:r>
        <w:t>表示等待进程</w:t>
      </w:r>
      <w:r>
        <w:t>ID</w:t>
      </w:r>
      <w:r>
        <w:t>为</w:t>
      </w:r>
      <w:r>
        <w:t>pid</w:t>
      </w:r>
      <w:r>
        <w:t>的子进程，就是我们说的精确打击；</w:t>
      </w:r>
    </w:p>
    <w:p w:rsidR="00223A9B" w:rsidRDefault="00223A9B" w:rsidP="00DD4089">
      <w:pPr>
        <w:pStyle w:val="linux"/>
      </w:pPr>
      <w:r>
        <w:t>pid=0:</w:t>
      </w:r>
      <w:r>
        <w:t>表示等待与调用进程同一个进程组的所有子进程；因为子进程可以设置</w:t>
      </w:r>
      <w:r w:rsidR="00F029E8">
        <w:rPr>
          <w:rFonts w:hint="eastAsia"/>
        </w:rPr>
        <w:t>自己</w:t>
      </w:r>
      <w:r>
        <w:t>进程组，</w:t>
      </w:r>
      <w:r w:rsidR="00F029E8">
        <w:t>所以子进程</w:t>
      </w:r>
      <w:r>
        <w:t>不一定和</w:t>
      </w:r>
      <w:proofErr w:type="gramStart"/>
      <w:r>
        <w:t>父进程</w:t>
      </w:r>
      <w:proofErr w:type="gramEnd"/>
      <w:r>
        <w:t>归属同一个进程组。</w:t>
      </w:r>
    </w:p>
    <w:p w:rsidR="00223A9B" w:rsidRDefault="00223A9B" w:rsidP="00DD4089">
      <w:pPr>
        <w:pStyle w:val="linux"/>
      </w:pPr>
      <w:r>
        <w:t>pid=-1:</w:t>
      </w:r>
      <w:r>
        <w:t>表示等待任意子进程，同</w:t>
      </w:r>
      <w:r>
        <w:t>wait</w:t>
      </w:r>
      <w:r>
        <w:t>类似。</w:t>
      </w:r>
      <w:r>
        <w:t>waitpid(-1,&amp;status,0)</w:t>
      </w:r>
      <w:r>
        <w:t>与</w:t>
      </w:r>
      <w:r>
        <w:t>wait(&amp;status)</w:t>
      </w:r>
      <w:r>
        <w:t>完全等价。</w:t>
      </w:r>
    </w:p>
    <w:p w:rsidR="00223A9B" w:rsidRDefault="00223A9B" w:rsidP="00DD4089">
      <w:pPr>
        <w:pStyle w:val="linux"/>
      </w:pPr>
      <w:r>
        <w:t>pid&lt; -1:</w:t>
      </w:r>
      <w:r w:rsidR="00A8540E">
        <w:t>等待所有子进程</w:t>
      </w:r>
      <w:r w:rsidR="00A8540E">
        <w:rPr>
          <w:rFonts w:hint="eastAsia"/>
        </w:rPr>
        <w:t>中，</w:t>
      </w:r>
      <w:r w:rsidR="00A8540E">
        <w:t>进程组</w:t>
      </w:r>
      <w:r w:rsidR="00A8540E">
        <w:t>ID</w:t>
      </w:r>
      <w:r>
        <w:t>与</w:t>
      </w:r>
      <w:r>
        <w:t>pid</w:t>
      </w:r>
      <w:r>
        <w:t>绝对值相等的子进程；</w:t>
      </w:r>
    </w:p>
    <w:p w:rsidR="00223A9B" w:rsidRDefault="00223A9B" w:rsidP="00DD4089">
      <w:pPr>
        <w:pStyle w:val="linux0"/>
      </w:pPr>
      <w:r>
        <w:t>内核之中，</w:t>
      </w:r>
      <w:r>
        <w:t>wait()</w:t>
      </w:r>
      <w:r>
        <w:t>函数和</w:t>
      </w:r>
      <w:r>
        <w:t>waitpid</w:t>
      </w:r>
      <w:r>
        <w:t>函数，调用的都是</w:t>
      </w:r>
      <w:r>
        <w:t>wait4</w:t>
      </w:r>
      <w:r>
        <w:t>系统调用。</w:t>
      </w:r>
      <w:r>
        <w:t>wait4</w:t>
      </w:r>
      <w:r>
        <w:t>系统调用不仅可以支持</w:t>
      </w:r>
      <w:r>
        <w:t>waitpid</w:t>
      </w:r>
      <w:r>
        <w:t>这样复杂全面的需要，还会提供进程系统资源应用的信息，如前文提到的子进程的系统</w:t>
      </w:r>
      <w:r>
        <w:t>CPU</w:t>
      </w:r>
      <w:r>
        <w:t>事件，用户</w:t>
      </w:r>
      <w:r>
        <w:t>CPU</w:t>
      </w:r>
      <w:r>
        <w:t>事件，上下文切换次数等信息。只不过是</w:t>
      </w:r>
      <w:r>
        <w:t>wait</w:t>
      </w:r>
      <w:r>
        <w:t>和</w:t>
      </w:r>
      <w:r>
        <w:t>waitpid</w:t>
      </w:r>
      <w:r>
        <w:t>这两个函数都不要获取这些信息。</w:t>
      </w:r>
    </w:p>
    <w:p w:rsidR="00223A9B" w:rsidRDefault="00575380" w:rsidP="00DD4089">
      <w:pPr>
        <w:pStyle w:val="linux0"/>
      </w:pPr>
      <w:r>
        <w:t>下面</w:t>
      </w:r>
      <w:r w:rsidR="00223A9B">
        <w:t>函数中间部分代码，</w:t>
      </w:r>
      <w:r>
        <w:t>就是</w:t>
      </w:r>
      <w:r w:rsidR="00223A9B">
        <w:t>根据</w:t>
      </w:r>
      <w:r w:rsidR="00223A9B">
        <w:t>pid</w:t>
      </w:r>
      <w:r w:rsidR="00223A9B">
        <w:t>的正负或者是否是</w:t>
      </w:r>
      <w:r w:rsidR="00223A9B">
        <w:t>0</w:t>
      </w:r>
      <w:r w:rsidR="00223A9B">
        <w:t>和</w:t>
      </w:r>
      <w:r w:rsidR="00223A9B">
        <w:t>-1</w:t>
      </w:r>
      <w:r w:rsidR="00223A9B">
        <w:t>来定义</w:t>
      </w:r>
      <w:r w:rsidR="00223A9B">
        <w:t>wait_opts</w:t>
      </w:r>
      <w:r w:rsidR="00223A9B">
        <w:t>类型变量</w:t>
      </w:r>
      <w:r w:rsidR="00223A9B">
        <w:t>wo</w:t>
      </w:r>
      <w:r w:rsidR="00223A9B">
        <w:t>，后面</w:t>
      </w:r>
      <w:r>
        <w:t>会</w:t>
      </w:r>
      <w:r w:rsidR="00223A9B">
        <w:t>根据</w:t>
      </w:r>
      <w:r w:rsidR="00223A9B">
        <w:t>wo</w:t>
      </w:r>
      <w:r w:rsidR="00223A9B">
        <w:t>来控制到底关心那些进程的事件。</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SYSCALL_</w:t>
      </w:r>
      <w:proofErr w:type="gramStart"/>
      <w:r>
        <w:rPr>
          <w:kern w:val="0"/>
          <w:sz w:val="21"/>
          <w:shd w:val="clear" w:color="auto" w:fill="auto"/>
        </w:rPr>
        <w:t>DEFINE4(</w:t>
      </w:r>
      <w:proofErr w:type="gramEnd"/>
      <w:r>
        <w:rPr>
          <w:kern w:val="0"/>
          <w:sz w:val="21"/>
          <w:shd w:val="clear" w:color="auto" w:fill="auto"/>
        </w:rPr>
        <w:t>wait4, pid_t, upid, int __user *, stat_addr,</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r>
        <w:rPr>
          <w:kern w:val="0"/>
          <w:sz w:val="21"/>
          <w:shd w:val="clear" w:color="auto" w:fill="auto"/>
        </w:rPr>
        <w:tab/>
      </w:r>
      <w:proofErr w:type="gramStart"/>
      <w:r>
        <w:rPr>
          <w:kern w:val="0"/>
          <w:sz w:val="21"/>
          <w:shd w:val="clear" w:color="auto" w:fill="auto"/>
        </w:rPr>
        <w:t>int</w:t>
      </w:r>
      <w:proofErr w:type="gramEnd"/>
      <w:r>
        <w:rPr>
          <w:kern w:val="0"/>
          <w:sz w:val="21"/>
          <w:shd w:val="clear" w:color="auto" w:fill="auto"/>
        </w:rPr>
        <w:t>, options, struct rusage __user *, ru)</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proofErr w:type="gramStart"/>
      <w:r>
        <w:rPr>
          <w:kern w:val="0"/>
          <w:sz w:val="21"/>
          <w:shd w:val="clear" w:color="auto" w:fill="auto"/>
        </w:rPr>
        <w:t>struct</w:t>
      </w:r>
      <w:proofErr w:type="gramEnd"/>
      <w:r>
        <w:rPr>
          <w:kern w:val="0"/>
          <w:sz w:val="21"/>
          <w:shd w:val="clear" w:color="auto" w:fill="auto"/>
        </w:rPr>
        <w:t xml:space="preserve"> wait_opts wo;</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proofErr w:type="gramStart"/>
      <w:r>
        <w:rPr>
          <w:kern w:val="0"/>
          <w:sz w:val="21"/>
          <w:shd w:val="clear" w:color="auto" w:fill="auto"/>
        </w:rPr>
        <w:t>struct</w:t>
      </w:r>
      <w:proofErr w:type="gramEnd"/>
      <w:r>
        <w:rPr>
          <w:kern w:val="0"/>
          <w:sz w:val="21"/>
          <w:shd w:val="clear" w:color="auto" w:fill="auto"/>
        </w:rPr>
        <w:t xml:space="preserve"> pid *pid = NULL;</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proofErr w:type="gramStart"/>
      <w:r>
        <w:rPr>
          <w:kern w:val="0"/>
          <w:sz w:val="21"/>
          <w:shd w:val="clear" w:color="auto" w:fill="auto"/>
        </w:rPr>
        <w:t>enum</w:t>
      </w:r>
      <w:proofErr w:type="gramEnd"/>
      <w:r>
        <w:rPr>
          <w:kern w:val="0"/>
          <w:sz w:val="21"/>
          <w:shd w:val="clear" w:color="auto" w:fill="auto"/>
        </w:rPr>
        <w:t xml:space="preserve"> pid_type type;</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proofErr w:type="gramStart"/>
      <w:r>
        <w:rPr>
          <w:kern w:val="0"/>
          <w:sz w:val="21"/>
          <w:shd w:val="clear" w:color="auto" w:fill="auto"/>
        </w:rPr>
        <w:t>long</w:t>
      </w:r>
      <w:proofErr w:type="gramEnd"/>
      <w:r>
        <w:rPr>
          <w:kern w:val="0"/>
          <w:sz w:val="21"/>
          <w:shd w:val="clear" w:color="auto" w:fill="auto"/>
        </w:rPr>
        <w:t xml:space="preserve"> ret;</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proofErr w:type="gramStart"/>
      <w:r>
        <w:rPr>
          <w:kern w:val="0"/>
          <w:sz w:val="21"/>
          <w:shd w:val="clear" w:color="auto" w:fill="auto"/>
        </w:rPr>
        <w:t>if</w:t>
      </w:r>
      <w:proofErr w:type="gramEnd"/>
      <w:r>
        <w:rPr>
          <w:kern w:val="0"/>
          <w:sz w:val="21"/>
          <w:shd w:val="clear" w:color="auto" w:fill="auto"/>
        </w:rPr>
        <w:t xml:space="preserve"> (options &amp; ~(WNOHANG|WUNTRACED|WCONTINU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r>
        <w:rPr>
          <w:kern w:val="0"/>
          <w:sz w:val="21"/>
          <w:shd w:val="clear" w:color="auto" w:fill="auto"/>
        </w:rPr>
        <w:tab/>
      </w:r>
      <w:r>
        <w:rPr>
          <w:kern w:val="0"/>
          <w:sz w:val="21"/>
          <w:shd w:val="clear" w:color="auto" w:fill="auto"/>
        </w:rPr>
        <w:tab/>
        <w:t>__WNOTHREAD|__WCLONE|__WALL))</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r>
        <w:rPr>
          <w:kern w:val="0"/>
          <w:sz w:val="21"/>
          <w:shd w:val="clear" w:color="auto" w:fill="auto"/>
        </w:rPr>
        <w:tab/>
      </w:r>
      <w:proofErr w:type="gramStart"/>
      <w:r>
        <w:rPr>
          <w:kern w:val="0"/>
          <w:sz w:val="21"/>
          <w:shd w:val="clear" w:color="auto" w:fill="auto"/>
        </w:rPr>
        <w:t>return</w:t>
      </w:r>
      <w:proofErr w:type="gramEnd"/>
      <w:r>
        <w:rPr>
          <w:kern w:val="0"/>
          <w:sz w:val="21"/>
          <w:shd w:val="clear" w:color="auto" w:fill="auto"/>
        </w:rPr>
        <w:t xml:space="preserve"> -EIN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proofErr w:type="gramStart"/>
      <w:r>
        <w:rPr>
          <w:kern w:val="0"/>
          <w:sz w:val="21"/>
          <w:shd w:val="clear" w:color="auto" w:fill="auto"/>
        </w:rPr>
        <w:t>if</w:t>
      </w:r>
      <w:proofErr w:type="gramEnd"/>
      <w:r>
        <w:rPr>
          <w:kern w:val="0"/>
          <w:sz w:val="21"/>
          <w:shd w:val="clear" w:color="auto" w:fill="auto"/>
        </w:rPr>
        <w:t xml:space="preserve"> (upid == -1)</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r>
        <w:rPr>
          <w:kern w:val="0"/>
          <w:sz w:val="21"/>
          <w:shd w:val="clear" w:color="auto" w:fill="auto"/>
        </w:rPr>
        <w:tab/>
        <w:t>type = PIDTYPE_MAX;   /*</w:t>
      </w:r>
      <w:r>
        <w:rPr>
          <w:kern w:val="0"/>
          <w:sz w:val="21"/>
          <w:shd w:val="clear" w:color="auto" w:fill="auto"/>
        </w:rPr>
        <w:t>任意子进程</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proofErr w:type="gramStart"/>
      <w:r>
        <w:rPr>
          <w:kern w:val="0"/>
          <w:sz w:val="21"/>
          <w:shd w:val="clear" w:color="auto" w:fill="auto"/>
        </w:rPr>
        <w:t>else</w:t>
      </w:r>
      <w:proofErr w:type="gramEnd"/>
      <w:r>
        <w:rPr>
          <w:kern w:val="0"/>
          <w:sz w:val="21"/>
          <w:shd w:val="clear" w:color="auto" w:fill="auto"/>
        </w:rPr>
        <w:t xml:space="preserve"> if (upid &lt; 0) {</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r>
        <w:rPr>
          <w:kern w:val="0"/>
          <w:sz w:val="21"/>
          <w:shd w:val="clear" w:color="auto" w:fill="auto"/>
        </w:rPr>
        <w:tab/>
      </w:r>
      <w:proofErr w:type="gramStart"/>
      <w:r>
        <w:rPr>
          <w:kern w:val="0"/>
          <w:sz w:val="21"/>
          <w:shd w:val="clear" w:color="auto" w:fill="auto"/>
        </w:rPr>
        <w:t>type</w:t>
      </w:r>
      <w:proofErr w:type="gramEnd"/>
      <w:r>
        <w:rPr>
          <w:kern w:val="0"/>
          <w:sz w:val="21"/>
          <w:shd w:val="clear" w:color="auto" w:fill="auto"/>
        </w:rPr>
        <w:t xml:space="preserve"> = PIDTYPE_PG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r>
        <w:rPr>
          <w:kern w:val="0"/>
          <w:sz w:val="21"/>
          <w:shd w:val="clear" w:color="auto" w:fill="auto"/>
        </w:rPr>
        <w:tab/>
      </w:r>
      <w:proofErr w:type="gramStart"/>
      <w:r>
        <w:rPr>
          <w:kern w:val="0"/>
          <w:sz w:val="21"/>
          <w:shd w:val="clear" w:color="auto" w:fill="auto"/>
        </w:rPr>
        <w:t>pid</w:t>
      </w:r>
      <w:proofErr w:type="gramEnd"/>
      <w:r>
        <w:rPr>
          <w:kern w:val="0"/>
          <w:sz w:val="21"/>
          <w:shd w:val="clear" w:color="auto" w:fill="auto"/>
        </w:rPr>
        <w:t xml:space="preserve"> = find_get_pid(-up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 else if (upid == 0) {</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r>
        <w:rPr>
          <w:kern w:val="0"/>
          <w:sz w:val="21"/>
          <w:shd w:val="clear" w:color="auto" w:fill="auto"/>
        </w:rPr>
        <w:tab/>
      </w:r>
      <w:proofErr w:type="gramStart"/>
      <w:r>
        <w:rPr>
          <w:kern w:val="0"/>
          <w:sz w:val="21"/>
          <w:shd w:val="clear" w:color="auto" w:fill="auto"/>
        </w:rPr>
        <w:t>type</w:t>
      </w:r>
      <w:proofErr w:type="gramEnd"/>
      <w:r>
        <w:rPr>
          <w:kern w:val="0"/>
          <w:sz w:val="21"/>
          <w:shd w:val="clear" w:color="auto" w:fill="auto"/>
        </w:rPr>
        <w:t xml:space="preserve"> = PIDTYPE_PG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lastRenderedPageBreak/>
        <w:tab/>
      </w:r>
      <w:r>
        <w:rPr>
          <w:kern w:val="0"/>
          <w:sz w:val="21"/>
          <w:shd w:val="clear" w:color="auto" w:fill="auto"/>
        </w:rPr>
        <w:tab/>
      </w:r>
      <w:proofErr w:type="gramStart"/>
      <w:r>
        <w:rPr>
          <w:kern w:val="0"/>
          <w:sz w:val="21"/>
          <w:shd w:val="clear" w:color="auto" w:fill="auto"/>
        </w:rPr>
        <w:t>pid</w:t>
      </w:r>
      <w:proofErr w:type="gramEnd"/>
      <w:r>
        <w:rPr>
          <w:kern w:val="0"/>
          <w:sz w:val="21"/>
          <w:shd w:val="clear" w:color="auto" w:fill="auto"/>
        </w:rPr>
        <w:t xml:space="preserve"> = get_task_pid(current, PIDTYPE_PG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 else /* upid &gt; 0 */ {</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r>
        <w:rPr>
          <w:kern w:val="0"/>
          <w:sz w:val="21"/>
          <w:shd w:val="clear" w:color="auto" w:fill="auto"/>
        </w:rPr>
        <w:tab/>
      </w:r>
      <w:proofErr w:type="gramStart"/>
      <w:r>
        <w:rPr>
          <w:kern w:val="0"/>
          <w:sz w:val="21"/>
          <w:shd w:val="clear" w:color="auto" w:fill="auto"/>
        </w:rPr>
        <w:t>type</w:t>
      </w:r>
      <w:proofErr w:type="gramEnd"/>
      <w:r>
        <w:rPr>
          <w:kern w:val="0"/>
          <w:sz w:val="21"/>
          <w:shd w:val="clear" w:color="auto" w:fill="auto"/>
        </w:rPr>
        <w:t xml:space="preserve"> = PIDTYPE_P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r>
        <w:rPr>
          <w:kern w:val="0"/>
          <w:sz w:val="21"/>
          <w:shd w:val="clear" w:color="auto" w:fill="auto"/>
        </w:rPr>
        <w:tab/>
      </w:r>
      <w:proofErr w:type="gramStart"/>
      <w:r>
        <w:rPr>
          <w:kern w:val="0"/>
          <w:sz w:val="21"/>
          <w:shd w:val="clear" w:color="auto" w:fill="auto"/>
        </w:rPr>
        <w:t>pid</w:t>
      </w:r>
      <w:proofErr w:type="gramEnd"/>
      <w:r>
        <w:rPr>
          <w:kern w:val="0"/>
          <w:sz w:val="21"/>
          <w:shd w:val="clear" w:color="auto" w:fill="auto"/>
        </w:rPr>
        <w:t xml:space="preserve"> = find_get_pid(up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wo.wo_type</w:t>
      </w:r>
      <w:r>
        <w:rPr>
          <w:kern w:val="0"/>
          <w:sz w:val="21"/>
          <w:shd w:val="clear" w:color="auto" w:fill="auto"/>
        </w:rPr>
        <w:tab/>
        <w:t>= type;</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wo.wo_pid</w:t>
      </w:r>
      <w:r>
        <w:rPr>
          <w:kern w:val="0"/>
          <w:sz w:val="21"/>
          <w:shd w:val="clear" w:color="auto" w:fill="auto"/>
        </w:rPr>
        <w:tab/>
        <w:t xml:space="preserve">= </w:t>
      </w:r>
      <w:proofErr w:type="gramStart"/>
      <w:r>
        <w:rPr>
          <w:kern w:val="0"/>
          <w:sz w:val="21"/>
          <w:shd w:val="clear" w:color="auto" w:fill="auto"/>
        </w:rPr>
        <w:t>pid</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wo.wo_flags</w:t>
      </w:r>
      <w:r>
        <w:rPr>
          <w:kern w:val="0"/>
          <w:sz w:val="21"/>
          <w:shd w:val="clear" w:color="auto" w:fill="auto"/>
        </w:rPr>
        <w:tab/>
        <w:t>= options | WEXIT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wo.wo_info</w:t>
      </w:r>
      <w:r>
        <w:rPr>
          <w:kern w:val="0"/>
          <w:sz w:val="21"/>
          <w:shd w:val="clear" w:color="auto" w:fill="auto"/>
        </w:rPr>
        <w:tab/>
        <w:t>= NULL;</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wo.wo_stat</w:t>
      </w:r>
      <w:r>
        <w:rPr>
          <w:kern w:val="0"/>
          <w:sz w:val="21"/>
          <w:shd w:val="clear" w:color="auto" w:fill="auto"/>
        </w:rPr>
        <w:tab/>
        <w:t>= stat_addr;</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wo.wo_rusage</w:t>
      </w:r>
      <w:r>
        <w:rPr>
          <w:kern w:val="0"/>
          <w:sz w:val="21"/>
          <w:shd w:val="clear" w:color="auto" w:fill="auto"/>
        </w:rPr>
        <w:tab/>
        <w:t xml:space="preserve">= </w:t>
      </w:r>
      <w:proofErr w:type="gramStart"/>
      <w:r>
        <w:rPr>
          <w:kern w:val="0"/>
          <w:sz w:val="21"/>
          <w:shd w:val="clear" w:color="auto" w:fill="auto"/>
        </w:rPr>
        <w:t>ru</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proofErr w:type="gramStart"/>
      <w:r>
        <w:rPr>
          <w:kern w:val="0"/>
          <w:sz w:val="21"/>
          <w:shd w:val="clear" w:color="auto" w:fill="auto"/>
        </w:rPr>
        <w:t>ret</w:t>
      </w:r>
      <w:proofErr w:type="gramEnd"/>
      <w:r>
        <w:rPr>
          <w:kern w:val="0"/>
          <w:sz w:val="21"/>
          <w:shd w:val="clear" w:color="auto" w:fill="auto"/>
        </w:rPr>
        <w:t xml:space="preserve"> = do_wait(&amp;wo);</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put_</w:t>
      </w:r>
      <w:proofErr w:type="gramStart"/>
      <w:r>
        <w:rPr>
          <w:kern w:val="0"/>
          <w:sz w:val="21"/>
          <w:shd w:val="clear" w:color="auto" w:fill="auto"/>
        </w:rPr>
        <w:t>pid(</w:t>
      </w:r>
      <w:proofErr w:type="gramEnd"/>
      <w:r>
        <w:rPr>
          <w:kern w:val="0"/>
          <w:sz w:val="21"/>
          <w:shd w:val="clear" w:color="auto" w:fill="auto"/>
        </w:rPr>
        <w:t>p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 avoid REGPARM breakage on x86: */</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asmlinkage_</w:t>
      </w:r>
      <w:proofErr w:type="gramStart"/>
      <w:r>
        <w:rPr>
          <w:kern w:val="0"/>
          <w:sz w:val="21"/>
          <w:shd w:val="clear" w:color="auto" w:fill="auto"/>
        </w:rPr>
        <w:t>protect(</w:t>
      </w:r>
      <w:proofErr w:type="gramEnd"/>
      <w:r>
        <w:rPr>
          <w:kern w:val="0"/>
          <w:sz w:val="21"/>
          <w:shd w:val="clear" w:color="auto" w:fill="auto"/>
        </w:rPr>
        <w:t>4, ret, upid, stat_addr, options, ru);</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proofErr w:type="gramStart"/>
      <w:r>
        <w:rPr>
          <w:kern w:val="0"/>
          <w:sz w:val="21"/>
          <w:shd w:val="clear" w:color="auto" w:fill="auto"/>
        </w:rPr>
        <w:t>return</w:t>
      </w:r>
      <w:proofErr w:type="gramEnd"/>
      <w:r>
        <w:rPr>
          <w:kern w:val="0"/>
          <w:sz w:val="21"/>
          <w:shd w:val="clear" w:color="auto" w:fill="auto"/>
        </w:rPr>
        <w:t xml:space="preserve"> ret;</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w:t>
      </w:r>
    </w:p>
    <w:p w:rsidR="00223A9B" w:rsidRDefault="00223A9B" w:rsidP="00DD4089">
      <w:pPr>
        <w:pStyle w:val="linux0"/>
      </w:pPr>
      <w:r>
        <w:t>在内核的</w:t>
      </w:r>
      <w:r>
        <w:t>do_wait</w:t>
      </w:r>
      <w:r>
        <w:t>函数中会根据</w:t>
      </w:r>
      <w:r>
        <w:t>wait_opts</w:t>
      </w:r>
      <w:r>
        <w:t>类型的</w:t>
      </w:r>
      <w:r>
        <w:t>wo</w:t>
      </w:r>
      <w:r>
        <w:t>变量来控制到底在关心那些子进程的状态。</w:t>
      </w:r>
    </w:p>
    <w:p w:rsidR="00223A9B" w:rsidRDefault="00223A9B" w:rsidP="00DD4089">
      <w:pPr>
        <w:pStyle w:val="linux0"/>
      </w:pPr>
      <w:r>
        <w:t>对于当前进程</w:t>
      </w:r>
      <w:r w:rsidR="00073817">
        <w:t>的</w:t>
      </w:r>
      <w:proofErr w:type="gramStart"/>
      <w:r>
        <w:t>线程组</w:t>
      </w:r>
      <w:proofErr w:type="gramEnd"/>
      <w:r>
        <w:t>(thread group</w:t>
      </w:r>
      <w:r>
        <w:t>，注意不是进程组</w:t>
      </w:r>
      <w:r>
        <w:t>)</w:t>
      </w:r>
      <w:r>
        <w:t>的每一个线程</w:t>
      </w:r>
      <w:r>
        <w:t>(</w:t>
      </w:r>
      <w:r>
        <w:t>在内核实现，线程就是进程，每个线程都有独立的</w:t>
      </w:r>
      <w:r>
        <w:t>task_struct)</w:t>
      </w:r>
      <w:r>
        <w:t>，都会遍历其子进程。在内核中，</w:t>
      </w:r>
      <w:r>
        <w:t>task_struct</w:t>
      </w:r>
      <w:r>
        <w:t>中的</w:t>
      </w:r>
      <w:r>
        <w:t>children</w:t>
      </w:r>
      <w:r>
        <w:t>成员变量是个链表头，该进程的所有子进程</w:t>
      </w:r>
      <w:proofErr w:type="gramStart"/>
      <w:r>
        <w:t>都会链入该</w:t>
      </w:r>
      <w:proofErr w:type="gramEnd"/>
      <w:r>
        <w:t>链表，遍历起来比较方便。</w:t>
      </w:r>
    </w:p>
    <w:p w:rsidR="00223A9B" w:rsidRDefault="00223A9B">
      <w:pPr>
        <w:pStyle w:val="ab"/>
        <w:pBdr>
          <w:top w:val="single" w:sz="6" w:space="4" w:color="CCCCCC"/>
          <w:left w:val="single" w:sz="6" w:space="4" w:color="CCCCCC"/>
          <w:bottom w:val="single" w:sz="6" w:space="4" w:color="CCCCCC"/>
          <w:right w:val="single" w:sz="6" w:space="4" w:color="CCCCCC"/>
        </w:pBdr>
        <w:tabs>
          <w:tab w:val="clear" w:pos="916"/>
          <w:tab w:val="left" w:pos="705"/>
        </w:tabs>
        <w:ind w:right="0" w:firstLineChars="200" w:firstLine="420"/>
        <w:rPr>
          <w:kern w:val="0"/>
          <w:sz w:val="21"/>
          <w:shd w:val="clear" w:color="auto" w:fill="auto"/>
        </w:rPr>
      </w:pPr>
      <w:proofErr w:type="gramStart"/>
      <w:r>
        <w:rPr>
          <w:kern w:val="0"/>
          <w:sz w:val="21"/>
          <w:shd w:val="clear" w:color="auto" w:fill="auto"/>
        </w:rPr>
        <w:t>static</w:t>
      </w:r>
      <w:proofErr w:type="gramEnd"/>
      <w:r>
        <w:rPr>
          <w:kern w:val="0"/>
          <w:sz w:val="21"/>
          <w:shd w:val="clear" w:color="auto" w:fill="auto"/>
        </w:rPr>
        <w:t xml:space="preserve"> int do_wait_thread(struct wait_opts *wo, struct task_struct *t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ab/>
      </w:r>
      <w:proofErr w:type="gramStart"/>
      <w:r>
        <w:rPr>
          <w:kern w:val="0"/>
          <w:sz w:val="21"/>
          <w:shd w:val="clear" w:color="auto" w:fill="auto"/>
        </w:rPr>
        <w:t>struct</w:t>
      </w:r>
      <w:proofErr w:type="gramEnd"/>
      <w:r>
        <w:rPr>
          <w:kern w:val="0"/>
          <w:sz w:val="21"/>
          <w:shd w:val="clear" w:color="auto" w:fill="auto"/>
        </w:rPr>
        <w:t xml:space="preserve"> task_struct *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 xml:space="preserve">   </w:t>
      </w:r>
      <w:r>
        <w:rPr>
          <w:kern w:val="0"/>
          <w:sz w:val="21"/>
          <w:shd w:val="clear" w:color="auto" w:fill="auto"/>
        </w:rPr>
        <w:tab/>
        <w:t>list_for_each_</w:t>
      </w:r>
      <w:proofErr w:type="gramStart"/>
      <w:r>
        <w:rPr>
          <w:kern w:val="0"/>
          <w:sz w:val="21"/>
          <w:shd w:val="clear" w:color="auto" w:fill="auto"/>
        </w:rPr>
        <w:t>entry(</w:t>
      </w:r>
      <w:proofErr w:type="gramEnd"/>
      <w:r>
        <w:rPr>
          <w:kern w:val="0"/>
          <w:sz w:val="21"/>
          <w:shd w:val="clear" w:color="auto" w:fill="auto"/>
        </w:rPr>
        <w:t>p, &amp;tsk-&gt;children, sibling)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 xml:space="preserve">               /*</w:t>
      </w:r>
      <w:proofErr w:type="gramStart"/>
      <w:r>
        <w:rPr>
          <w:kern w:val="0"/>
          <w:sz w:val="21"/>
          <w:shd w:val="clear" w:color="auto" w:fill="auto"/>
        </w:rPr>
        <w:t>遍历进程</w:t>
      </w:r>
      <w:proofErr w:type="gramEnd"/>
      <w:r>
        <w:rPr>
          <w:kern w:val="0"/>
          <w:sz w:val="21"/>
          <w:shd w:val="clear" w:color="auto" w:fill="auto"/>
        </w:rPr>
        <w:t>所有的子进程</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ab/>
      </w:r>
      <w:r>
        <w:rPr>
          <w:kern w:val="0"/>
          <w:sz w:val="21"/>
          <w:shd w:val="clear" w:color="auto" w:fill="auto"/>
        </w:rPr>
        <w:tab/>
      </w:r>
      <w:proofErr w:type="gramStart"/>
      <w:r>
        <w:rPr>
          <w:kern w:val="0"/>
          <w:sz w:val="21"/>
          <w:shd w:val="clear" w:color="auto" w:fill="auto"/>
        </w:rPr>
        <w:t>int</w:t>
      </w:r>
      <w:proofErr w:type="gramEnd"/>
      <w:r>
        <w:rPr>
          <w:kern w:val="0"/>
          <w:sz w:val="21"/>
          <w:shd w:val="clear" w:color="auto" w:fill="auto"/>
        </w:rPr>
        <w:t xml:space="preserve"> ret = wait_consider_task(wo, 0, 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ab/>
      </w:r>
      <w:r>
        <w:rPr>
          <w:kern w:val="0"/>
          <w:sz w:val="21"/>
          <w:shd w:val="clear" w:color="auto" w:fill="auto"/>
        </w:rPr>
        <w:tab/>
      </w:r>
      <w:proofErr w:type="gramStart"/>
      <w:r>
        <w:rPr>
          <w:kern w:val="0"/>
          <w:sz w:val="21"/>
          <w:shd w:val="clear" w:color="auto" w:fill="auto"/>
        </w:rPr>
        <w:t>if</w:t>
      </w:r>
      <w:proofErr w:type="gramEnd"/>
      <w:r>
        <w:rPr>
          <w:kern w:val="0"/>
          <w:sz w:val="21"/>
          <w:shd w:val="clear" w:color="auto" w:fill="auto"/>
        </w:rPr>
        <w:t xml:space="preserve"> (re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ab/>
      </w:r>
      <w:r>
        <w:rPr>
          <w:kern w:val="0"/>
          <w:sz w:val="21"/>
          <w:shd w:val="clear" w:color="auto" w:fill="auto"/>
        </w:rPr>
        <w:tab/>
      </w:r>
      <w:r>
        <w:rPr>
          <w:kern w:val="0"/>
          <w:sz w:val="21"/>
          <w:shd w:val="clear" w:color="auto" w:fill="auto"/>
        </w:rPr>
        <w:tab/>
      </w:r>
      <w:proofErr w:type="gramStart"/>
      <w:r>
        <w:rPr>
          <w:kern w:val="0"/>
          <w:sz w:val="21"/>
          <w:shd w:val="clear" w:color="auto" w:fill="auto"/>
        </w:rPr>
        <w:t>return</w:t>
      </w:r>
      <w:proofErr w:type="gramEnd"/>
      <w:r>
        <w:rPr>
          <w:kern w:val="0"/>
          <w:sz w:val="21"/>
          <w:shd w:val="clear" w:color="auto" w:fill="auto"/>
        </w:rPr>
        <w:t xml:space="preserve"> re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ab/>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ab/>
      </w:r>
      <w:proofErr w:type="gramStart"/>
      <w:r>
        <w:rPr>
          <w:kern w:val="0"/>
          <w:sz w:val="21"/>
          <w:shd w:val="clear" w:color="auto" w:fill="auto"/>
        </w:rPr>
        <w:t>return</w:t>
      </w:r>
      <w:proofErr w:type="gramEnd"/>
      <w:r>
        <w:rPr>
          <w:kern w:val="0"/>
          <w:sz w:val="21"/>
          <w:shd w:val="clear" w:color="auto" w:fill="auto"/>
        </w:rPr>
        <w:t xml:space="preserve">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w:t>
      </w:r>
    </w:p>
    <w:p w:rsidR="00223A9B" w:rsidRDefault="00223A9B" w:rsidP="00DD4089">
      <w:pPr>
        <w:pStyle w:val="linux0"/>
      </w:pPr>
      <w:r>
        <w:lastRenderedPageBreak/>
        <w:t>但是我们知道，并不是所有子进程都是我们关心的。当调用</w:t>
      </w:r>
      <w:r>
        <w:t>wait()</w:t>
      </w:r>
      <w:r>
        <w:t>函数或者</w:t>
      </w:r>
      <w:r>
        <w:t>waitpid()</w:t>
      </w:r>
      <w:r>
        <w:t>函数第一个参数</w:t>
      </w:r>
      <w:r>
        <w:t>pid</w:t>
      </w:r>
      <w:r>
        <w:t>等于</w:t>
      </w:r>
      <w:r>
        <w:t>-1</w:t>
      </w:r>
      <w:r>
        <w:t>的时候，任意子进程我们都关心。但是</w:t>
      </w:r>
      <w:r>
        <w:t>waitpid()</w:t>
      </w:r>
      <w:r>
        <w:t>函数的其他情况不同，我们关心某些子进程或者某个子进程。内核对关心子进程的过滤在</w:t>
      </w:r>
      <w:r>
        <w:t>eligible_pid</w:t>
      </w:r>
      <w:r>
        <w:t>函数中完成。</w:t>
      </w:r>
    </w:p>
    <w:p w:rsidR="00223A9B" w:rsidRDefault="00223A9B" w:rsidP="00073817">
      <w:pPr>
        <w:pStyle w:val="ab"/>
        <w:pBdr>
          <w:top w:val="single" w:sz="6" w:space="4" w:color="CCCCCC"/>
          <w:left w:val="single" w:sz="6" w:space="4" w:color="CCCCCC"/>
          <w:bottom w:val="single" w:sz="6" w:space="4" w:color="CCCCCC"/>
          <w:right w:val="single" w:sz="6" w:space="4" w:color="CCCCCC"/>
        </w:pBdr>
        <w:ind w:right="0" w:firstLineChars="100" w:firstLine="210"/>
        <w:rPr>
          <w:kern w:val="0"/>
          <w:sz w:val="21"/>
          <w:shd w:val="clear" w:color="auto" w:fill="auto"/>
        </w:rPr>
      </w:pPr>
      <w:r>
        <w:rPr>
          <w:kern w:val="0"/>
          <w:sz w:val="21"/>
          <w:shd w:val="clear" w:color="auto" w:fill="auto"/>
        </w:rPr>
        <w:t>/*</w:t>
      </w:r>
      <w:r w:rsidR="004427B4">
        <w:rPr>
          <w:kern w:val="0"/>
          <w:sz w:val="21"/>
          <w:shd w:val="clear" w:color="auto" w:fill="auto"/>
        </w:rPr>
        <w:t xml:space="preserve"> </w:t>
      </w:r>
      <w:r>
        <w:rPr>
          <w:kern w:val="0"/>
          <w:sz w:val="21"/>
          <w:shd w:val="clear" w:color="auto" w:fill="auto"/>
        </w:rPr>
        <w:t>当</w:t>
      </w:r>
      <w:r>
        <w:rPr>
          <w:kern w:val="0"/>
          <w:sz w:val="21"/>
          <w:shd w:val="clear" w:color="auto" w:fill="auto"/>
        </w:rPr>
        <w:t>waitpid</w:t>
      </w:r>
      <w:r>
        <w:rPr>
          <w:kern w:val="0"/>
          <w:sz w:val="21"/>
          <w:shd w:val="clear" w:color="auto" w:fill="auto"/>
        </w:rPr>
        <w:t>的第一个参数为</w:t>
      </w:r>
      <w:r>
        <w:rPr>
          <w:kern w:val="0"/>
          <w:sz w:val="21"/>
          <w:shd w:val="clear" w:color="auto" w:fill="auto"/>
        </w:rPr>
        <w:t>-1</w:t>
      </w:r>
      <w:r>
        <w:rPr>
          <w:kern w:val="0"/>
          <w:sz w:val="21"/>
          <w:shd w:val="clear" w:color="auto" w:fill="auto"/>
        </w:rPr>
        <w:t>是，</w:t>
      </w:r>
      <w:r>
        <w:rPr>
          <w:kern w:val="0"/>
          <w:sz w:val="21"/>
          <w:shd w:val="clear" w:color="auto" w:fill="auto"/>
        </w:rPr>
        <w:t xml:space="preserve">wo-&gt;wo_type </w:t>
      </w:r>
      <w:r>
        <w:rPr>
          <w:kern w:val="0"/>
          <w:sz w:val="21"/>
          <w:shd w:val="clear" w:color="auto" w:fill="auto"/>
        </w:rPr>
        <w:t>赋值为</w:t>
      </w:r>
      <w:r>
        <w:rPr>
          <w:kern w:val="0"/>
          <w:sz w:val="21"/>
          <w:shd w:val="clear" w:color="auto" w:fill="auto"/>
        </w:rPr>
        <w:t>PIDTYPE_MAX</w:t>
      </w:r>
    </w:p>
    <w:p w:rsidR="00223A9B" w:rsidRDefault="00223A9B" w:rsidP="00073817">
      <w:pPr>
        <w:pStyle w:val="ab"/>
        <w:pBdr>
          <w:top w:val="single" w:sz="6" w:space="4" w:color="CCCCCC"/>
          <w:left w:val="single" w:sz="6" w:space="4" w:color="CCCCCC"/>
          <w:bottom w:val="single" w:sz="6" w:space="4" w:color="CCCCCC"/>
          <w:right w:val="single" w:sz="6" w:space="4" w:color="CCCCCC"/>
        </w:pBdr>
        <w:ind w:right="0" w:firstLineChars="150" w:firstLine="315"/>
        <w:rPr>
          <w:kern w:val="0"/>
          <w:sz w:val="21"/>
          <w:shd w:val="clear" w:color="auto" w:fill="auto"/>
        </w:rPr>
      </w:pPr>
      <w:r>
        <w:rPr>
          <w:kern w:val="0"/>
          <w:sz w:val="21"/>
          <w:shd w:val="clear" w:color="auto" w:fill="auto"/>
        </w:rPr>
        <w:t>*</w:t>
      </w:r>
      <w:r w:rsidR="004427B4">
        <w:rPr>
          <w:kern w:val="0"/>
          <w:sz w:val="21"/>
          <w:shd w:val="clear" w:color="auto" w:fill="auto"/>
        </w:rPr>
        <w:t xml:space="preserve"> </w:t>
      </w:r>
      <w:r>
        <w:rPr>
          <w:kern w:val="0"/>
          <w:sz w:val="21"/>
          <w:shd w:val="clear" w:color="auto" w:fill="auto"/>
        </w:rPr>
        <w:t>其他三种情况，由</w:t>
      </w:r>
      <w:r>
        <w:rPr>
          <w:kern w:val="0"/>
          <w:sz w:val="21"/>
          <w:shd w:val="clear" w:color="auto" w:fill="auto"/>
        </w:rPr>
        <w:t>task_pid_type(p, wo-&gt;wo_type)== wo-&gt;wo_pid</w:t>
      </w:r>
      <w:r>
        <w:rPr>
          <w:kern w:val="0"/>
          <w:sz w:val="21"/>
          <w:shd w:val="clear" w:color="auto" w:fill="auto"/>
        </w:rPr>
        <w:t>检验</w:t>
      </w:r>
    </w:p>
    <w:p w:rsidR="00223A9B" w:rsidRDefault="00223A9B" w:rsidP="00376310">
      <w:pPr>
        <w:pStyle w:val="ab"/>
        <w:pBdr>
          <w:top w:val="single" w:sz="6" w:space="4" w:color="CCCCCC"/>
          <w:left w:val="single" w:sz="6" w:space="4" w:color="CCCCCC"/>
          <w:bottom w:val="single" w:sz="6" w:space="4" w:color="CCCCCC"/>
          <w:right w:val="single" w:sz="6" w:space="4" w:color="CCCCCC"/>
        </w:pBdr>
        <w:ind w:right="0" w:firstLineChars="150" w:firstLine="315"/>
        <w:rPr>
          <w:kern w:val="0"/>
          <w:sz w:val="21"/>
          <w:shd w:val="clear" w:color="auto" w:fill="auto"/>
        </w:rPr>
      </w:pPr>
      <w:r>
        <w:rPr>
          <w:kern w:val="0"/>
          <w:sz w:val="21"/>
          <w:shd w:val="clear" w:color="auto" w:fill="auto"/>
        </w:rPr>
        <w:t xml:space="preserve">* </w:t>
      </w:r>
      <w:r>
        <w:rPr>
          <w:kern w:val="0"/>
          <w:sz w:val="21"/>
          <w:shd w:val="clear" w:color="auto" w:fill="auto"/>
        </w:rPr>
        <w:t>或者检查</w:t>
      </w:r>
      <w:r>
        <w:rPr>
          <w:kern w:val="0"/>
          <w:sz w:val="21"/>
          <w:shd w:val="clear" w:color="auto" w:fill="auto"/>
        </w:rPr>
        <w:t>PID</w:t>
      </w:r>
      <w:r>
        <w:rPr>
          <w:kern w:val="0"/>
          <w:sz w:val="21"/>
          <w:shd w:val="clear" w:color="auto" w:fill="auto"/>
        </w:rPr>
        <w:t>是否相等，或者简称进程组</w:t>
      </w:r>
      <w:r>
        <w:rPr>
          <w:kern w:val="0"/>
          <w:sz w:val="21"/>
          <w:shd w:val="clear" w:color="auto" w:fill="auto"/>
        </w:rPr>
        <w:t>ID</w:t>
      </w:r>
      <w:r>
        <w:rPr>
          <w:kern w:val="0"/>
          <w:sz w:val="21"/>
          <w:shd w:val="clear" w:color="auto" w:fill="auto"/>
        </w:rPr>
        <w:t>是否等于</w:t>
      </w:r>
      <w:proofErr w:type="gramStart"/>
      <w:r>
        <w:rPr>
          <w:kern w:val="0"/>
          <w:sz w:val="21"/>
          <w:shd w:val="clear" w:color="auto" w:fill="auto"/>
        </w:rPr>
        <w:t>指定值</w:t>
      </w:r>
      <w:proofErr w:type="gramEnd"/>
      <w:r w:rsidR="004427B4">
        <w:rPr>
          <w:rFonts w:hint="eastAsia"/>
          <w:kern w:val="0"/>
          <w:sz w:val="21"/>
          <w:shd w:val="clear" w:color="auto" w:fill="auto"/>
        </w:rPr>
        <w:t xml:space="preserve">        </w:t>
      </w:r>
      <w:r w:rsidR="00376310">
        <w:rPr>
          <w:rFonts w:hint="eastAsia"/>
          <w:kern w:val="0"/>
          <w:sz w:val="21"/>
          <w:shd w:val="clear" w:color="auto" w:fill="auto"/>
        </w:rPr>
        <w:t>*</w:t>
      </w:r>
      <w:r>
        <w:rPr>
          <w:kern w:val="0"/>
          <w:sz w:val="21"/>
          <w:shd w:val="clear" w:color="auto" w:fill="auto"/>
        </w:rPr>
        <w:t>/</w:t>
      </w:r>
    </w:p>
    <w:p w:rsidR="00223A9B" w:rsidRDefault="00223A9B" w:rsidP="00073817">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proofErr w:type="gramStart"/>
      <w:r>
        <w:rPr>
          <w:kern w:val="0"/>
          <w:sz w:val="21"/>
          <w:shd w:val="clear" w:color="auto" w:fill="auto"/>
        </w:rPr>
        <w:t>static</w:t>
      </w:r>
      <w:proofErr w:type="gramEnd"/>
      <w:r>
        <w:rPr>
          <w:kern w:val="0"/>
          <w:sz w:val="21"/>
          <w:shd w:val="clear" w:color="auto" w:fill="auto"/>
        </w:rPr>
        <w:t xml:space="preserve"> int eligible_pid(struct wait_opts *wo, struct task_struct *p)</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ab/>
      </w:r>
      <w:proofErr w:type="gramStart"/>
      <w:r>
        <w:rPr>
          <w:kern w:val="0"/>
          <w:sz w:val="21"/>
          <w:shd w:val="clear" w:color="auto" w:fill="auto"/>
        </w:rPr>
        <w:t>return</w:t>
      </w:r>
      <w:proofErr w:type="gramEnd"/>
      <w:r>
        <w:rPr>
          <w:kern w:val="0"/>
          <w:sz w:val="21"/>
          <w:shd w:val="clear" w:color="auto" w:fill="auto"/>
        </w:rPr>
        <w:tab/>
        <w:t>wo-&gt;wo_type == PIDTYPE_MAX ||</w:t>
      </w:r>
    </w:p>
    <w:p w:rsidR="00223A9B" w:rsidRPr="00073817" w:rsidRDefault="00223A9B" w:rsidP="00073817">
      <w:pPr>
        <w:pStyle w:val="ab"/>
        <w:pBdr>
          <w:top w:val="single" w:sz="6" w:space="4" w:color="CCCCCC"/>
          <w:left w:val="single" w:sz="6" w:space="4" w:color="CCCCCC"/>
          <w:bottom w:val="single" w:sz="6" w:space="4" w:color="CCCCCC"/>
          <w:right w:val="single" w:sz="6" w:space="4" w:color="CCCCCC"/>
        </w:pBdr>
        <w:ind w:right="0" w:firstLineChars="175" w:firstLine="368"/>
        <w:rPr>
          <w:kern w:val="0"/>
          <w:sz w:val="21"/>
          <w:shd w:val="clear" w:color="auto" w:fill="auto"/>
        </w:rPr>
      </w:pPr>
      <w:r>
        <w:rPr>
          <w:kern w:val="0"/>
          <w:sz w:val="21"/>
          <w:shd w:val="clear" w:color="auto" w:fill="auto"/>
        </w:rPr>
        <w:tab/>
      </w:r>
      <w:r>
        <w:rPr>
          <w:kern w:val="0"/>
          <w:sz w:val="21"/>
          <w:shd w:val="clear" w:color="auto" w:fill="auto"/>
        </w:rPr>
        <w:tab/>
        <w:t>task_pid_</w:t>
      </w:r>
      <w:proofErr w:type="gramStart"/>
      <w:r>
        <w:rPr>
          <w:kern w:val="0"/>
          <w:sz w:val="21"/>
          <w:shd w:val="clear" w:color="auto" w:fill="auto"/>
        </w:rPr>
        <w:t>type(</w:t>
      </w:r>
      <w:proofErr w:type="gramEnd"/>
      <w:r>
        <w:rPr>
          <w:kern w:val="0"/>
          <w:sz w:val="21"/>
          <w:shd w:val="clear" w:color="auto" w:fill="auto"/>
        </w:rPr>
        <w:t>p, wo-&gt;wo_type) == wo-&gt;wo_p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pPr>
      <w:r>
        <w:rPr>
          <w:kern w:val="0"/>
          <w:sz w:val="21"/>
          <w:shd w:val="clear" w:color="auto" w:fill="auto"/>
        </w:rPr>
        <w:t>}</w:t>
      </w:r>
    </w:p>
    <w:p w:rsidR="00223A9B" w:rsidRDefault="00223A9B" w:rsidP="00DD4089">
      <w:pPr>
        <w:pStyle w:val="linux0"/>
      </w:pPr>
      <w:r>
        <w:t>第三个参数</w:t>
      </w:r>
      <w:r>
        <w:t>options</w:t>
      </w:r>
      <w:r w:rsidR="00CC6C12">
        <w:t>，是标志位</w:t>
      </w:r>
      <w:r>
        <w:t>，可以同时存在多个标志。当</w:t>
      </w:r>
      <w:r>
        <w:t>options</w:t>
      </w:r>
      <w:r>
        <w:t>没有设置任何标志位时，行为和</w:t>
      </w:r>
      <w:r>
        <w:t>wait</w:t>
      </w:r>
      <w:r>
        <w:t>类似，阻塞等待与</w:t>
      </w:r>
      <w:r>
        <w:t>pid</w:t>
      </w:r>
      <w:r>
        <w:t>匹配的子进程退出。</w:t>
      </w:r>
      <w:r>
        <w:t>options</w:t>
      </w:r>
      <w:r>
        <w:t>的标志位可以是如下标志位的组合：</w:t>
      </w:r>
    </w:p>
    <w:p w:rsidR="00223A9B" w:rsidRDefault="00223A9B" w:rsidP="0021225D">
      <w:pPr>
        <w:pStyle w:val="linux"/>
      </w:pPr>
      <w:r>
        <w:t>WUNTRACE</w:t>
      </w:r>
      <w:r w:rsidR="00D8595C">
        <w:t>：除了返回终止子进程的信息，也关注</w:t>
      </w:r>
      <w:r>
        <w:t>因信号而停止的子进程信息。</w:t>
      </w:r>
    </w:p>
    <w:p w:rsidR="00223A9B" w:rsidRDefault="00223A9B" w:rsidP="0021225D">
      <w:pPr>
        <w:pStyle w:val="linux"/>
      </w:pPr>
      <w:r>
        <w:t>WCONTINUED</w:t>
      </w:r>
      <w:r>
        <w:t>：除了返回终止子进程的信息，也关心那些收到</w:t>
      </w:r>
      <w:r>
        <w:t>SIGCONT</w:t>
      </w:r>
      <w:r>
        <w:t>信号而回复执行的已停止的子进程的状态信息。</w:t>
      </w:r>
    </w:p>
    <w:p w:rsidR="00223A9B" w:rsidRDefault="00223A9B" w:rsidP="0021225D">
      <w:pPr>
        <w:pStyle w:val="linux"/>
      </w:pPr>
      <w:r>
        <w:t>WNOHANG</w:t>
      </w:r>
      <w:r>
        <w:t>：指定的子进程并未发生状态变化，立刻返回，不会阻塞。这种情况下返回值是</w:t>
      </w:r>
      <w:r>
        <w:t>0</w:t>
      </w:r>
      <w:r>
        <w:t>。如果调用进程并没有与</w:t>
      </w:r>
      <w:r>
        <w:t>pid</w:t>
      </w:r>
      <w:r>
        <w:t>匹配的子进程，那么返回</w:t>
      </w:r>
      <w:r>
        <w:t>-1</w:t>
      </w:r>
      <w:r>
        <w:t>，并且设置</w:t>
      </w:r>
      <w:r>
        <w:t>errno</w:t>
      </w:r>
      <w:r>
        <w:t>为</w:t>
      </w:r>
      <w:r>
        <w:t>ECHILD</w:t>
      </w:r>
      <w:r>
        <w:t>，根据返回值和</w:t>
      </w:r>
      <w:r>
        <w:t>errno</w:t>
      </w:r>
      <w:r>
        <w:t>可以区分这两种情况。</w:t>
      </w:r>
    </w:p>
    <w:p w:rsidR="00223A9B" w:rsidRDefault="00223A9B" w:rsidP="0021225D">
      <w:pPr>
        <w:pStyle w:val="linux0"/>
      </w:pPr>
      <w:r>
        <w:t>前面两个标志位，作用是扩大关注事件，传统的</w:t>
      </w:r>
      <w:r>
        <w:t>wait</w:t>
      </w:r>
      <w:r>
        <w:t>只关注子进程的终止，</w:t>
      </w:r>
      <w:r>
        <w:t>waitpid</w:t>
      </w:r>
      <w:r>
        <w:t>通过这两个标志位可以检测子进程的停止和从停止中恢复这两种事件。</w:t>
      </w:r>
    </w:p>
    <w:p w:rsidR="00223A9B" w:rsidRDefault="00D8595C" w:rsidP="0021225D">
      <w:pPr>
        <w:pStyle w:val="linux0"/>
      </w:pPr>
      <w:r>
        <w:t>讲到这里，需要解释一下什么是使进程停止，什么是使</w:t>
      </w:r>
      <w:r w:rsidR="00223A9B">
        <w:t>进程继续，</w:t>
      </w:r>
      <w:r>
        <w:t>以及为什么需要这个。设想如下的场景，假如</w:t>
      </w:r>
      <w:r w:rsidR="00223A9B">
        <w:t>机器上编译一个大型项目，编译需要消耗很多</w:t>
      </w:r>
      <w:r w:rsidR="00223A9B">
        <w:t>CPU</w:t>
      </w:r>
      <w:r w:rsidR="00223A9B">
        <w:t>资源和磁盘</w:t>
      </w:r>
      <w:r w:rsidR="00223A9B">
        <w:t>IO</w:t>
      </w:r>
      <w:r w:rsidR="00223A9B">
        <w:t>资源，如果我暂时需要用机器做其他事情，可能只需要几分钟，这几分钟内用户体验会非常糟糕，那怎么办？当然杀掉编译项目的进程是一个选择，但是这个方案并不友好。因为编译可能比较耗时，杀死进程，你可能不得不从头编译起。这时候，我们需要的仅仅是让编译大型项目的进程停下来，把</w:t>
      </w:r>
      <w:r w:rsidR="00223A9B">
        <w:t>CPU</w:t>
      </w:r>
      <w:r w:rsidR="00223A9B">
        <w:t>资源和磁盘</w:t>
      </w:r>
      <w:r w:rsidR="00223A9B">
        <w:t>IO</w:t>
      </w:r>
      <w:r w:rsidR="00223A9B">
        <w:t>资源让给我，让我从容做自己想做的事情，几分钟后，我用完了，在让编译的进程继续工作。</w:t>
      </w:r>
    </w:p>
    <w:p w:rsidR="00223A9B" w:rsidRPr="0021225D" w:rsidRDefault="00223A9B" w:rsidP="0021225D">
      <w:pPr>
        <w:pStyle w:val="linux0"/>
      </w:pPr>
      <w:r w:rsidRPr="0021225D">
        <w:lastRenderedPageBreak/>
        <w:t>Linux</w:t>
      </w:r>
      <w:r w:rsidRPr="0021225D">
        <w:t>提供了</w:t>
      </w:r>
      <w:r w:rsidRPr="0021225D">
        <w:t>SIGSTOP(</w:t>
      </w:r>
      <w:r w:rsidRPr="0021225D">
        <w:t>信号值</w:t>
      </w:r>
      <w:r w:rsidRPr="0021225D">
        <w:t>19)</w:t>
      </w:r>
      <w:r w:rsidRPr="0021225D">
        <w:t>和</w:t>
      </w:r>
      <w:r w:rsidRPr="0021225D">
        <w:t>SIGCONT(</w:t>
      </w:r>
      <w:r w:rsidRPr="0021225D">
        <w:t>信号值</w:t>
      </w:r>
      <w:r w:rsidRPr="0021225D">
        <w:t>18)</w:t>
      </w:r>
      <w:r w:rsidR="00557581">
        <w:t>两个信号，来完成暂停和恢复的动作，</w:t>
      </w:r>
      <w:r w:rsidRPr="0021225D">
        <w:t>可以</w:t>
      </w:r>
      <w:r w:rsidR="00557581">
        <w:t>通过执行</w:t>
      </w:r>
      <w:r w:rsidRPr="0021225D">
        <w:t>kill -SIGSTOP</w:t>
      </w:r>
      <w:r w:rsidRPr="0021225D">
        <w:t>或者</w:t>
      </w:r>
      <w:r w:rsidRPr="0021225D">
        <w:t>kill -19</w:t>
      </w:r>
      <w:r w:rsidR="00557581">
        <w:t>来暂停一个进程的执行</w:t>
      </w:r>
      <w:r w:rsidR="00557581">
        <w:rPr>
          <w:rFonts w:hint="eastAsia"/>
        </w:rPr>
        <w:t>，</w:t>
      </w:r>
      <w:r w:rsidR="00557581">
        <w:t>通过执行</w:t>
      </w:r>
      <w:r w:rsidRPr="0021225D">
        <w:t>kill -SIGCONT</w:t>
      </w:r>
      <w:r w:rsidRPr="0021225D">
        <w:t>或者</w:t>
      </w:r>
      <w:r w:rsidRPr="0021225D">
        <w:t>kill -18</w:t>
      </w:r>
      <w:r w:rsidRPr="0021225D">
        <w:t>来让一个暂停的进程恢复执行。</w:t>
      </w:r>
    </w:p>
    <w:p w:rsidR="00223A9B" w:rsidRPr="0021225D" w:rsidRDefault="00223A9B" w:rsidP="0021225D">
      <w:pPr>
        <w:pStyle w:val="linux0"/>
      </w:pPr>
      <w:r w:rsidRPr="0021225D">
        <w:t>waitpid()</w:t>
      </w:r>
      <w:r w:rsidRPr="0021225D">
        <w:t>函数通过</w:t>
      </w:r>
      <w:r w:rsidRPr="0021225D">
        <w:t>WUNTRACE</w:t>
      </w:r>
      <w:r w:rsidRPr="0021225D">
        <w:t>标志位可以关注停止事件，如果有子进程收到信号处于暂停状态，</w:t>
      </w:r>
      <w:r w:rsidRPr="0021225D">
        <w:t>waitpid</w:t>
      </w:r>
      <w:r w:rsidRPr="0021225D">
        <w:t>可以返回。</w:t>
      </w:r>
    </w:p>
    <w:p w:rsidR="00223A9B" w:rsidRPr="0021225D" w:rsidRDefault="00223A9B" w:rsidP="0021225D">
      <w:pPr>
        <w:pStyle w:val="linux0"/>
      </w:pPr>
      <w:r w:rsidRPr="0021225D">
        <w:t>同样道理，通过</w:t>
      </w:r>
      <w:r w:rsidRPr="0021225D">
        <w:t>WCONTINUED</w:t>
      </w:r>
      <w:r w:rsidRPr="0021225D">
        <w:t>标志位可以关注恢复执行事件，如果有子进程收到</w:t>
      </w:r>
      <w:r w:rsidRPr="0021225D">
        <w:t>SIGCONT</w:t>
      </w:r>
      <w:r w:rsidRPr="0021225D">
        <w:t>信号而恢复执行，</w:t>
      </w:r>
      <w:r w:rsidRPr="0021225D">
        <w:t>waitpid</w:t>
      </w:r>
      <w:r w:rsidRPr="0021225D">
        <w:t>也可以返回。</w:t>
      </w:r>
    </w:p>
    <w:p w:rsidR="00223A9B" w:rsidRDefault="00223A9B" w:rsidP="0021225D">
      <w:pPr>
        <w:pStyle w:val="linux0"/>
      </w:pPr>
      <w:r w:rsidRPr="0021225D">
        <w:t>但是上述两种事件和子进程的终止事件是或的关系，</w:t>
      </w:r>
      <w:r w:rsidRPr="0021225D">
        <w:t>waitpid</w:t>
      </w:r>
      <w:r w:rsidRPr="0021225D">
        <w:t>成功返回的时候，可能是等到了子进程的终止事件，也可能是等待到了暂停或者恢复执行事件。这需要通过</w:t>
      </w:r>
      <w:r w:rsidRPr="0021225D">
        <w:t>status</w:t>
      </w:r>
      <w:r w:rsidRPr="0021225D">
        <w:t>的值来区分。现在是时候分析</w:t>
      </w:r>
      <w:r w:rsidRPr="0021225D">
        <w:t>status</w:t>
      </w:r>
      <w:r w:rsidRPr="0021225D">
        <w:t>的值了。</w:t>
      </w:r>
    </w:p>
    <w:p w:rsidR="00934480" w:rsidRPr="0021225D" w:rsidRDefault="00934480" w:rsidP="00934480">
      <w:pPr>
        <w:pStyle w:val="111"/>
      </w:pPr>
      <w:r w:rsidRPr="002513EF">
        <w:t>5</w:t>
      </w:r>
      <w:r w:rsidRPr="002513EF">
        <w:rPr>
          <w:rFonts w:hint="eastAsia"/>
        </w:rPr>
        <w:t>.</w:t>
      </w:r>
      <w:r>
        <w:t>7</w:t>
      </w:r>
      <w:r w:rsidRPr="002513EF">
        <w:rPr>
          <w:rFonts w:hint="eastAsia"/>
        </w:rPr>
        <w:t>.</w:t>
      </w:r>
      <w:r w:rsidR="00C46EC5">
        <w:t>4</w:t>
      </w:r>
      <w:r>
        <w:t xml:space="preserve"> </w:t>
      </w:r>
      <w:r w:rsidRPr="002513EF">
        <w:rPr>
          <w:rFonts w:hint="eastAsia"/>
        </w:rPr>
        <w:t>等待</w:t>
      </w:r>
      <w:r w:rsidRPr="002513EF">
        <w:t>子进程</w:t>
      </w:r>
      <w:r>
        <w:rPr>
          <w:rFonts w:hint="eastAsia"/>
        </w:rPr>
        <w:t>之等待状态值</w:t>
      </w:r>
    </w:p>
    <w:p w:rsidR="00223A9B" w:rsidRDefault="00223A9B" w:rsidP="0021225D">
      <w:pPr>
        <w:pStyle w:val="linux0"/>
      </w:pPr>
      <w:r>
        <w:t>无论是</w:t>
      </w:r>
      <w:r>
        <w:t>wait()</w:t>
      </w:r>
      <w:r>
        <w:t>函数还是</w:t>
      </w:r>
      <w:r>
        <w:t>waitpid()</w:t>
      </w:r>
      <w:r>
        <w:t>函数，都有一个</w:t>
      </w:r>
      <w:r>
        <w:t>status</w:t>
      </w:r>
      <w:r>
        <w:t>变量。这个变量是个</w:t>
      </w:r>
      <w:r>
        <w:t>int</w:t>
      </w:r>
      <w:r>
        <w:t>型的指针。可以传递</w:t>
      </w:r>
      <w:r>
        <w:t>NULL</w:t>
      </w:r>
      <w:r>
        <w:t>，表示不关心子进程的状态信息。如果不为空，根据填充的</w:t>
      </w:r>
      <w:r>
        <w:t>status</w:t>
      </w:r>
      <w:r>
        <w:t>的值，可以获取到子进程的很多信息：</w:t>
      </w:r>
    </w:p>
    <w:p w:rsidR="00223A9B" w:rsidRDefault="00D87E3C">
      <w:r>
        <w:rPr>
          <w:noProof/>
        </w:rPr>
        <w:drawing>
          <wp:inline distT="0" distB="0" distL="0" distR="0">
            <wp:extent cx="4215130" cy="2336165"/>
            <wp:effectExtent l="0" t="0" r="0" b="6985"/>
            <wp:docPr id="1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15130" cy="2336165"/>
                    </a:xfrm>
                    <a:prstGeom prst="rect">
                      <a:avLst/>
                    </a:prstGeom>
                    <a:noFill/>
                    <a:ln>
                      <a:noFill/>
                    </a:ln>
                  </pic:spPr>
                </pic:pic>
              </a:graphicData>
            </a:graphic>
          </wp:inline>
        </w:drawing>
      </w:r>
    </w:p>
    <w:p w:rsidR="00223A9B" w:rsidRDefault="00223A9B"/>
    <w:p w:rsidR="00223A9B" w:rsidRDefault="00223A9B" w:rsidP="0021225D">
      <w:pPr>
        <w:pStyle w:val="linux0"/>
      </w:pPr>
      <w:r>
        <w:rPr>
          <w:rFonts w:hint="eastAsia"/>
        </w:rPr>
        <w:t>根据</w:t>
      </w:r>
      <w:r>
        <w:t>上图，直接</w:t>
      </w:r>
      <w:r>
        <w:rPr>
          <w:rFonts w:hint="eastAsia"/>
        </w:rPr>
        <w:t>根据</w:t>
      </w:r>
      <w:r>
        <w:t>status</w:t>
      </w:r>
      <w:r>
        <w:rPr>
          <w:rFonts w:hint="eastAsia"/>
        </w:rPr>
        <w:t>可以</w:t>
      </w:r>
      <w:r>
        <w:t>获得进程的退出方式</w:t>
      </w:r>
      <w:r>
        <w:rPr>
          <w:rFonts w:hint="eastAsia"/>
        </w:rPr>
        <w:t>，</w:t>
      </w:r>
      <w:r>
        <w:t>但是</w:t>
      </w:r>
      <w:r>
        <w:rPr>
          <w:rFonts w:hint="eastAsia"/>
        </w:rPr>
        <w:t>为了</w:t>
      </w:r>
      <w:r>
        <w:t>可移植性，不应该</w:t>
      </w:r>
      <w:r>
        <w:rPr>
          <w:rFonts w:hint="eastAsia"/>
        </w:rPr>
        <w:t>直接</w:t>
      </w:r>
      <w:r>
        <w:t>解析</w:t>
      </w:r>
      <w:r>
        <w:t>status</w:t>
      </w:r>
      <w:r>
        <w:t>获取退出状态。</w:t>
      </w:r>
      <w:r>
        <w:rPr>
          <w:rFonts w:hint="eastAsia"/>
        </w:rPr>
        <w:t>系统</w:t>
      </w:r>
      <w:r>
        <w:t>提供了相应的宏（</w:t>
      </w:r>
      <w:r>
        <w:rPr>
          <w:rFonts w:hint="eastAsia"/>
        </w:rPr>
        <w:t>macro</w:t>
      </w:r>
      <w:r>
        <w:t>）</w:t>
      </w:r>
      <w:r w:rsidR="000977E9">
        <w:rPr>
          <w:rFonts w:hint="eastAsia"/>
        </w:rPr>
        <w:t>，</w:t>
      </w:r>
      <w:r>
        <w:rPr>
          <w:rFonts w:hint="eastAsia"/>
        </w:rPr>
        <w:t>用来解析</w:t>
      </w:r>
      <w:r>
        <w:t>返回值。</w:t>
      </w:r>
      <w:r>
        <w:rPr>
          <w:rFonts w:hint="eastAsia"/>
        </w:rPr>
        <w:t>下面</w:t>
      </w:r>
      <w:r>
        <w:t>分别介绍各种情况</w:t>
      </w:r>
      <w:r>
        <w:rPr>
          <w:rFonts w:hint="eastAsia"/>
        </w:rPr>
        <w:t>。</w:t>
      </w:r>
    </w:p>
    <w:p w:rsidR="00223A9B" w:rsidRPr="00E90CF8" w:rsidRDefault="00223A9B" w:rsidP="00E90CF8">
      <w:pPr>
        <w:pStyle w:val="linux"/>
        <w:numPr>
          <w:ilvl w:val="0"/>
          <w:numId w:val="32"/>
        </w:numPr>
      </w:pPr>
      <w:r w:rsidRPr="00E90CF8">
        <w:t>进程是正常退出</w:t>
      </w:r>
    </w:p>
    <w:p w:rsidR="00223A9B" w:rsidRDefault="00223A9B" w:rsidP="0021225D">
      <w:pPr>
        <w:pStyle w:val="linux0"/>
      </w:pPr>
      <w:r>
        <w:rPr>
          <w:rFonts w:hint="eastAsia"/>
        </w:rPr>
        <w:t>有</w:t>
      </w:r>
      <w:r>
        <w:t>两个宏与正常退出相关：</w:t>
      </w:r>
    </w:p>
    <w:p w:rsidR="00223A9B" w:rsidRDefault="00223A9B" w:rsidP="0021225D">
      <w:pPr>
        <w:pStyle w:val="linux0"/>
      </w:pPr>
      <w:r>
        <w:lastRenderedPageBreak/>
        <w:t>WIFEXITED(status)</w:t>
      </w:r>
      <w:r>
        <w:rPr>
          <w:rFonts w:hint="eastAsia"/>
        </w:rPr>
        <w:t>：</w:t>
      </w:r>
      <w:r>
        <w:t>如果子进程正常退出，返回</w:t>
      </w:r>
      <w:r>
        <w:rPr>
          <w:rFonts w:hint="eastAsia"/>
        </w:rPr>
        <w:t>true</w:t>
      </w:r>
      <w:r>
        <w:rPr>
          <w:rFonts w:hint="eastAsia"/>
        </w:rPr>
        <w:t>，</w:t>
      </w:r>
      <w:r>
        <w:t>否则返回</w:t>
      </w:r>
      <w:r>
        <w:t>false</w:t>
      </w:r>
    </w:p>
    <w:p w:rsidR="00223A9B" w:rsidRDefault="00223A9B" w:rsidP="0021225D">
      <w:pPr>
        <w:pStyle w:val="linux0"/>
      </w:pPr>
      <w:r>
        <w:t>WEXITSTATUS(status)</w:t>
      </w:r>
      <w:r>
        <w:rPr>
          <w:rFonts w:hint="eastAsia"/>
        </w:rPr>
        <w:t>：</w:t>
      </w:r>
      <w:r>
        <w:t>如果子进程是正常退出，</w:t>
      </w:r>
      <w:proofErr w:type="gramStart"/>
      <w:r>
        <w:t>则本宏用</w:t>
      </w:r>
      <w:r>
        <w:rPr>
          <w:rFonts w:hint="eastAsia"/>
        </w:rPr>
        <w:t>来</w:t>
      </w:r>
      <w:proofErr w:type="gramEnd"/>
      <w:r>
        <w:t>获取退出</w:t>
      </w:r>
      <w:r>
        <w:rPr>
          <w:rFonts w:hint="eastAsia"/>
        </w:rPr>
        <w:t>状态</w:t>
      </w:r>
      <w:r>
        <w:t>。</w:t>
      </w:r>
    </w:p>
    <w:p w:rsidR="00223A9B" w:rsidRDefault="00223A9B" w:rsidP="00EE3AFA">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define</w:t>
      </w:r>
      <w:r>
        <w:rPr>
          <w:kern w:val="0"/>
          <w:sz w:val="21"/>
          <w:shd w:val="clear" w:color="auto" w:fill="auto"/>
        </w:rPr>
        <w:tab/>
        <w:t>__</w:t>
      </w:r>
      <w:proofErr w:type="gramStart"/>
      <w:r>
        <w:rPr>
          <w:kern w:val="0"/>
          <w:sz w:val="21"/>
          <w:shd w:val="clear" w:color="auto" w:fill="auto"/>
        </w:rPr>
        <w:t>WEXITSTATUS(</w:t>
      </w:r>
      <w:proofErr w:type="gramEnd"/>
      <w:r>
        <w:rPr>
          <w:kern w:val="0"/>
          <w:sz w:val="21"/>
          <w:shd w:val="clear" w:color="auto" w:fill="auto"/>
        </w:rPr>
        <w:t>status)</w:t>
      </w:r>
      <w:r>
        <w:rPr>
          <w:kern w:val="0"/>
          <w:sz w:val="21"/>
          <w:shd w:val="clear" w:color="auto" w:fill="auto"/>
        </w:rPr>
        <w:tab/>
        <w:t>(((status) &amp; 0xff00) &gt;&gt; 8)</w:t>
      </w:r>
    </w:p>
    <w:p w:rsidR="00223A9B" w:rsidRDefault="00223A9B" w:rsidP="0021225D">
      <w:pPr>
        <w:pStyle w:val="linux0"/>
      </w:pPr>
      <w:r>
        <w:rPr>
          <w:rFonts w:hint="eastAsia"/>
        </w:rPr>
        <w:t>所谓</w:t>
      </w:r>
      <w:r>
        <w:t>取</w:t>
      </w:r>
      <w:r>
        <w:rPr>
          <w:rFonts w:hint="eastAsia"/>
        </w:rPr>
        <w:t>退出</w:t>
      </w:r>
      <w:r>
        <w:t>状态</w:t>
      </w:r>
      <w:r>
        <w:rPr>
          <w:rFonts w:hint="eastAsia"/>
        </w:rPr>
        <w:t>8</w:t>
      </w:r>
      <w:r>
        <w:t>~15</w:t>
      </w:r>
      <w:r>
        <w:rPr>
          <w:rFonts w:hint="eastAsia"/>
        </w:rPr>
        <w:t>位</w:t>
      </w:r>
      <w:r>
        <w:t>的值，</w:t>
      </w:r>
      <w:r>
        <w:rPr>
          <w:rFonts w:hint="eastAsia"/>
        </w:rPr>
        <w:t>也就是</w:t>
      </w:r>
      <w:r>
        <w:t>exit_group</w:t>
      </w:r>
      <w:r>
        <w:rPr>
          <w:rFonts w:hint="eastAsia"/>
        </w:rPr>
        <w:t>系统</w:t>
      </w:r>
      <w:r>
        <w:t>调用用户传入的</w:t>
      </w:r>
      <w:r>
        <w:rPr>
          <w:rFonts w:hint="eastAsia"/>
        </w:rPr>
        <w:t>int</w:t>
      </w:r>
      <w:r>
        <w:t>型的值。当然只有最低的</w:t>
      </w:r>
      <w:r>
        <w:rPr>
          <w:rFonts w:hint="eastAsia"/>
        </w:rPr>
        <w:t>8</w:t>
      </w:r>
      <w:r>
        <w:rPr>
          <w:rFonts w:hint="eastAsia"/>
        </w:rPr>
        <w:t>位</w:t>
      </w:r>
      <w:r>
        <w:t>。</w:t>
      </w:r>
    </w:p>
    <w:p w:rsidR="00223A9B" w:rsidRDefault="00223A9B" w:rsidP="00E90CF8">
      <w:pPr>
        <w:pStyle w:val="linux"/>
        <w:numPr>
          <w:ilvl w:val="0"/>
          <w:numId w:val="32"/>
        </w:numPr>
      </w:pPr>
      <w:r>
        <w:rPr>
          <w:rFonts w:hint="eastAsia"/>
        </w:rPr>
        <w:t>进程</w:t>
      </w:r>
      <w:r>
        <w:t>收到信号</w:t>
      </w:r>
      <w:r>
        <w:rPr>
          <w:rFonts w:hint="eastAsia"/>
        </w:rPr>
        <w:t>，</w:t>
      </w:r>
      <w:r>
        <w:t>导致退出</w:t>
      </w:r>
    </w:p>
    <w:p w:rsidR="00223A9B" w:rsidRDefault="00223A9B" w:rsidP="0021225D">
      <w:pPr>
        <w:pStyle w:val="linux0"/>
      </w:pPr>
      <w:r>
        <w:rPr>
          <w:rFonts w:hint="eastAsia"/>
        </w:rPr>
        <w:t>有</w:t>
      </w:r>
      <w:r>
        <w:t>三个宏与</w:t>
      </w:r>
      <w:r>
        <w:rPr>
          <w:rFonts w:hint="eastAsia"/>
        </w:rPr>
        <w:t>这种</w:t>
      </w:r>
      <w:r>
        <w:t>情况相关</w:t>
      </w:r>
    </w:p>
    <w:p w:rsidR="00223A9B" w:rsidRDefault="00223A9B" w:rsidP="0021225D">
      <w:pPr>
        <w:pStyle w:val="linux0"/>
      </w:pPr>
      <w:r>
        <w:t>WIFSIGNALED</w:t>
      </w:r>
      <w:r>
        <w:rPr>
          <w:rFonts w:hint="eastAsia"/>
        </w:rPr>
        <w:t>(</w:t>
      </w:r>
      <w:r>
        <w:t>status</w:t>
      </w:r>
      <w:r>
        <w:rPr>
          <w:rFonts w:hint="eastAsia"/>
        </w:rPr>
        <w:t>)</w:t>
      </w:r>
      <w:r>
        <w:rPr>
          <w:rFonts w:hint="eastAsia"/>
        </w:rPr>
        <w:t>：</w:t>
      </w:r>
      <w:r>
        <w:t>如果进程时被信号</w:t>
      </w:r>
      <w:r>
        <w:rPr>
          <w:rFonts w:hint="eastAsia"/>
        </w:rPr>
        <w:t>杀死</w:t>
      </w:r>
      <w:r>
        <w:t>，返回</w:t>
      </w:r>
      <w:r>
        <w:t>true</w:t>
      </w:r>
      <w:r>
        <w:t>，否则返回</w:t>
      </w:r>
      <w:r>
        <w:t>false</w:t>
      </w:r>
      <w:r>
        <w:t>。</w:t>
      </w:r>
    </w:p>
    <w:p w:rsidR="00223A9B" w:rsidRDefault="00223A9B" w:rsidP="0021225D">
      <w:pPr>
        <w:pStyle w:val="linux0"/>
      </w:pPr>
      <w:r>
        <w:t>WTREMSIG(status)</w:t>
      </w:r>
      <w:r>
        <w:rPr>
          <w:rFonts w:hint="eastAsia"/>
        </w:rPr>
        <w:t>：如果</w:t>
      </w:r>
      <w:r>
        <w:t>进程</w:t>
      </w:r>
      <w:r>
        <w:rPr>
          <w:rFonts w:hint="eastAsia"/>
        </w:rPr>
        <w:t>是</w:t>
      </w:r>
      <w:r>
        <w:t>被信号杀死，返回</w:t>
      </w:r>
      <w:r>
        <w:rPr>
          <w:rFonts w:hint="eastAsia"/>
        </w:rPr>
        <w:t>杀死进程</w:t>
      </w:r>
      <w:r>
        <w:t>的信号的值。</w:t>
      </w:r>
    </w:p>
    <w:p w:rsidR="00223A9B" w:rsidRDefault="00223A9B" w:rsidP="0021225D">
      <w:pPr>
        <w:pStyle w:val="linux0"/>
      </w:pPr>
      <w:r>
        <w:t>WCOREDUMP(status)</w:t>
      </w:r>
      <w:r>
        <w:rPr>
          <w:rFonts w:hint="eastAsia"/>
        </w:rPr>
        <w:t>：如果</w:t>
      </w:r>
      <w:r>
        <w:t>子进程</w:t>
      </w:r>
      <w:r>
        <w:rPr>
          <w:rFonts w:hint="eastAsia"/>
        </w:rPr>
        <w:t>产生</w:t>
      </w:r>
      <w:r>
        <w:t>了</w:t>
      </w:r>
      <w:r>
        <w:rPr>
          <w:rFonts w:hint="eastAsia"/>
        </w:rPr>
        <w:t>core</w:t>
      </w:r>
      <w:r>
        <w:t xml:space="preserve"> dump</w:t>
      </w:r>
      <w:r>
        <w:t>，返回</w:t>
      </w:r>
      <w:r>
        <w:t>true</w:t>
      </w:r>
      <w:r>
        <w:t>。否则返回</w:t>
      </w:r>
      <w:r>
        <w:t>false</w:t>
      </w:r>
      <w:r>
        <w:t>。</w:t>
      </w:r>
    </w:p>
    <w:p w:rsidR="00223A9B" w:rsidRDefault="00223A9B" w:rsidP="00E90CF8">
      <w:pPr>
        <w:pStyle w:val="linux"/>
        <w:numPr>
          <w:ilvl w:val="0"/>
          <w:numId w:val="32"/>
        </w:numPr>
      </w:pPr>
      <w:r>
        <w:rPr>
          <w:rFonts w:hint="eastAsia"/>
        </w:rPr>
        <w:t>进程</w:t>
      </w:r>
      <w:r>
        <w:t>收到信号，被停止。</w:t>
      </w:r>
    </w:p>
    <w:p w:rsidR="00223A9B" w:rsidRDefault="00223A9B" w:rsidP="00E33C9D">
      <w:pPr>
        <w:pStyle w:val="linux0"/>
      </w:pPr>
      <w:r>
        <w:rPr>
          <w:rFonts w:hint="eastAsia"/>
        </w:rPr>
        <w:t>有</w:t>
      </w:r>
      <w:r>
        <w:t>两个宏</w:t>
      </w:r>
      <w:r>
        <w:rPr>
          <w:rFonts w:hint="eastAsia"/>
        </w:rPr>
        <w:t>与</w:t>
      </w:r>
      <w:r>
        <w:t>这种情况相关</w:t>
      </w:r>
    </w:p>
    <w:p w:rsidR="00223A9B" w:rsidRDefault="00223A9B" w:rsidP="00E33C9D">
      <w:pPr>
        <w:pStyle w:val="linux0"/>
      </w:pPr>
      <w:r>
        <w:t>WIFSTOPPED(status)</w:t>
      </w:r>
      <w:r>
        <w:rPr>
          <w:rFonts w:hint="eastAsia"/>
        </w:rPr>
        <w:t>：</w:t>
      </w:r>
      <w:r>
        <w:t>子进程收到</w:t>
      </w:r>
      <w:r>
        <w:rPr>
          <w:rFonts w:hint="eastAsia"/>
        </w:rPr>
        <w:t>相关</w:t>
      </w:r>
      <w:r>
        <w:t>信号，</w:t>
      </w:r>
      <w:r>
        <w:rPr>
          <w:rFonts w:hint="eastAsia"/>
        </w:rPr>
        <w:t>暂停</w:t>
      </w:r>
      <w:r>
        <w:t>执行，处于停止状态</w:t>
      </w:r>
      <w:r>
        <w:rPr>
          <w:rFonts w:hint="eastAsia"/>
        </w:rPr>
        <w:t>，</w:t>
      </w:r>
      <w:r>
        <w:t>则返回</w:t>
      </w:r>
      <w:r>
        <w:t>true</w:t>
      </w:r>
      <w:r>
        <w:t>，否则返回</w:t>
      </w:r>
      <w:r>
        <w:t>fasle</w:t>
      </w:r>
      <w:r>
        <w:rPr>
          <w:rFonts w:hint="eastAsia"/>
        </w:rPr>
        <w:t>。</w:t>
      </w:r>
    </w:p>
    <w:p w:rsidR="00223A9B" w:rsidRDefault="00223A9B" w:rsidP="00E33C9D">
      <w:pPr>
        <w:pStyle w:val="linux0"/>
      </w:pPr>
      <w:r>
        <w:rPr>
          <w:rFonts w:hint="eastAsia"/>
        </w:rPr>
        <w:t>WSTOPSIG</w:t>
      </w:r>
      <w:r>
        <w:t>(status)</w:t>
      </w:r>
      <w:r>
        <w:rPr>
          <w:rFonts w:hint="eastAsia"/>
        </w:rPr>
        <w:t>：</w:t>
      </w:r>
      <w:r>
        <w:t>如果子进程处于停止状态，这个宏返回导致子进程停止的信号的值。</w:t>
      </w:r>
    </w:p>
    <w:p w:rsidR="00223A9B" w:rsidRDefault="00223A9B" w:rsidP="00E33C9D">
      <w:pPr>
        <w:pStyle w:val="linux0"/>
      </w:pPr>
      <w:r>
        <w:rPr>
          <w:rFonts w:hint="eastAsia"/>
        </w:rPr>
        <w:t>之所以</w:t>
      </w:r>
      <w:r>
        <w:t>需要这个宏来返回</w:t>
      </w:r>
      <w:r>
        <w:rPr>
          <w:rFonts w:hint="eastAsia"/>
        </w:rPr>
        <w:t>导致</w:t>
      </w:r>
      <w:r>
        <w:t>子进程停止的信号值，是因为不仅一个信号可以导致</w:t>
      </w:r>
      <w:r>
        <w:rPr>
          <w:rFonts w:hint="eastAsia"/>
        </w:rPr>
        <w:t>子进程</w:t>
      </w:r>
      <w:r>
        <w:t>停止：</w:t>
      </w:r>
      <w:r>
        <w:rPr>
          <w:rFonts w:hint="eastAsia"/>
        </w:rPr>
        <w:t>SIGSTOP</w:t>
      </w:r>
      <w:r>
        <w:t>，</w:t>
      </w:r>
      <w:r>
        <w:t>SIGTSTP</w:t>
      </w:r>
      <w:r>
        <w:t>，</w:t>
      </w:r>
      <w:r>
        <w:t>SIGTTIN</w:t>
      </w:r>
      <w:r>
        <w:t>，</w:t>
      </w:r>
      <w:r>
        <w:t>SIGTTOU</w:t>
      </w:r>
      <w:r>
        <w:rPr>
          <w:rFonts w:hint="eastAsia"/>
        </w:rPr>
        <w:t>，</w:t>
      </w:r>
      <w:r>
        <w:t>都会引起进程停止。</w:t>
      </w:r>
    </w:p>
    <w:p w:rsidR="00223A9B" w:rsidRDefault="00223A9B" w:rsidP="00E90CF8">
      <w:pPr>
        <w:pStyle w:val="linux"/>
        <w:numPr>
          <w:ilvl w:val="0"/>
          <w:numId w:val="32"/>
        </w:numPr>
      </w:pPr>
      <w:r>
        <w:rPr>
          <w:rFonts w:hint="eastAsia"/>
        </w:rPr>
        <w:t>子进程</w:t>
      </w:r>
      <w:r>
        <w:t>恢复执行</w:t>
      </w:r>
    </w:p>
    <w:p w:rsidR="00223A9B" w:rsidRDefault="00223A9B" w:rsidP="006F1246">
      <w:pPr>
        <w:pStyle w:val="linux0"/>
      </w:pPr>
      <w:r>
        <w:rPr>
          <w:rFonts w:hint="eastAsia"/>
        </w:rPr>
        <w:t>有一个宏</w:t>
      </w:r>
      <w:r>
        <w:t>与这</w:t>
      </w:r>
      <w:r>
        <w:rPr>
          <w:rFonts w:hint="eastAsia"/>
        </w:rPr>
        <w:t>种</w:t>
      </w:r>
      <w:r>
        <w:t>情况相关</w:t>
      </w:r>
    </w:p>
    <w:p w:rsidR="00223A9B" w:rsidRDefault="00223A9B" w:rsidP="006F1246">
      <w:pPr>
        <w:pStyle w:val="linux0"/>
      </w:pPr>
      <w:r>
        <w:t>WIFCONTINUED(status)</w:t>
      </w:r>
      <w:r>
        <w:rPr>
          <w:rFonts w:hint="eastAsia"/>
        </w:rPr>
        <w:t>：</w:t>
      </w:r>
      <w:r>
        <w:t>如果由于</w:t>
      </w:r>
      <w:r>
        <w:t>SIGCONT</w:t>
      </w:r>
      <w:r>
        <w:t>信号的递送，子进程恢复执行，则返回</w:t>
      </w:r>
      <w:r>
        <w:t>true</w:t>
      </w:r>
      <w:r>
        <w:t>，否则返回</w:t>
      </w:r>
      <w:r>
        <w:t>false</w:t>
      </w:r>
      <w:r>
        <w:t>。</w:t>
      </w:r>
    </w:p>
    <w:p w:rsidR="00223A9B" w:rsidRDefault="00223A9B" w:rsidP="00CC1ACD">
      <w:pPr>
        <w:pStyle w:val="linux0"/>
      </w:pPr>
      <w:r>
        <w:rPr>
          <w:rFonts w:hint="eastAsia"/>
        </w:rPr>
        <w:t>为何</w:t>
      </w:r>
      <w:r>
        <w:t>没有</w:t>
      </w:r>
      <w:r>
        <w:rPr>
          <w:rFonts w:hint="eastAsia"/>
        </w:rPr>
        <w:t>返回</w:t>
      </w:r>
      <w:r>
        <w:t>信号值</w:t>
      </w:r>
      <w:r>
        <w:rPr>
          <w:rFonts w:hint="eastAsia"/>
        </w:rPr>
        <w:t>的</w:t>
      </w:r>
      <w:r>
        <w:t>宏？</w:t>
      </w:r>
      <w:r>
        <w:rPr>
          <w:rFonts w:hint="eastAsia"/>
        </w:rPr>
        <w:t>原因是只有</w:t>
      </w:r>
      <w:r>
        <w:t>SIGCONT</w:t>
      </w:r>
      <w:r>
        <w:t>能够使子进程从停止状态中恢复过来。</w:t>
      </w:r>
      <w:r>
        <w:rPr>
          <w:rFonts w:hint="eastAsia"/>
        </w:rPr>
        <w:t>如果</w:t>
      </w:r>
      <w:r>
        <w:t>子进程恢复执行，只能是收到了</w:t>
      </w:r>
      <w:r>
        <w:t>SIGCONT</w:t>
      </w:r>
      <w:r w:rsidR="00CC1ACD">
        <w:t>信号，所以</w:t>
      </w:r>
      <w:r>
        <w:t>不</w:t>
      </w:r>
      <w:r>
        <w:rPr>
          <w:rFonts w:hint="eastAsia"/>
        </w:rPr>
        <w:t>需要宏</w:t>
      </w:r>
      <w:r>
        <w:t>来</w:t>
      </w:r>
      <w:r>
        <w:rPr>
          <w:rFonts w:hint="eastAsia"/>
        </w:rPr>
        <w:t>取</w:t>
      </w:r>
      <w:r w:rsidR="00CC1ACD">
        <w:t>信号</w:t>
      </w:r>
      <w:r w:rsidR="00CC1ACD">
        <w:rPr>
          <w:rFonts w:hint="eastAsia"/>
        </w:rPr>
        <w:t>。</w:t>
      </w:r>
      <w:r>
        <w:tab/>
      </w:r>
    </w:p>
    <w:p w:rsidR="00F94265" w:rsidRDefault="00F94265" w:rsidP="00CC1ACD">
      <w:pPr>
        <w:pStyle w:val="linux0"/>
      </w:pPr>
      <w:r>
        <w:t>下面代码给出了判断子进程终止的示例代码</w:t>
      </w:r>
      <w:r>
        <w:rPr>
          <w:rFonts w:hint="eastAsia"/>
        </w:rPr>
        <w:t>。</w:t>
      </w:r>
      <w:r w:rsidR="002B2C6B">
        <w:rPr>
          <w:rFonts w:hint="eastAsia"/>
        </w:rPr>
        <w:t>等待子进程暂停或者恢复执行的情况，可以根据下面示例，自行实现。</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224D1B">
        <w:rPr>
          <w:kern w:val="0"/>
          <w:sz w:val="21"/>
          <w:shd w:val="clear" w:color="auto" w:fill="auto"/>
        </w:rPr>
        <w:t>void</w:t>
      </w:r>
      <w:proofErr w:type="gramEnd"/>
      <w:r w:rsidRPr="00224D1B">
        <w:rPr>
          <w:kern w:val="0"/>
          <w:sz w:val="21"/>
          <w:shd w:val="clear" w:color="auto" w:fill="auto"/>
        </w:rPr>
        <w:t xml:space="preserve"> print_wait_exit(int status)</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 xml:space="preserve">    </w:t>
      </w:r>
      <w:proofErr w:type="gramStart"/>
      <w:r w:rsidRPr="00224D1B">
        <w:rPr>
          <w:kern w:val="0"/>
          <w:sz w:val="21"/>
          <w:shd w:val="clear" w:color="auto" w:fill="auto"/>
        </w:rPr>
        <w:t>printf(</w:t>
      </w:r>
      <w:proofErr w:type="gramEnd"/>
      <w:r w:rsidRPr="00224D1B">
        <w:rPr>
          <w:kern w:val="0"/>
          <w:sz w:val="21"/>
          <w:shd w:val="clear" w:color="auto" w:fill="auto"/>
        </w:rPr>
        <w:t>"status = %d\n",status);</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 xml:space="preserve">    </w:t>
      </w:r>
      <w:proofErr w:type="gramStart"/>
      <w:r w:rsidRPr="00224D1B">
        <w:rPr>
          <w:kern w:val="0"/>
          <w:sz w:val="21"/>
          <w:shd w:val="clear" w:color="auto" w:fill="auto"/>
        </w:rPr>
        <w:t>if(</w:t>
      </w:r>
      <w:proofErr w:type="gramEnd"/>
      <w:r w:rsidRPr="00224D1B">
        <w:rPr>
          <w:kern w:val="0"/>
          <w:sz w:val="21"/>
          <w:shd w:val="clear" w:color="auto" w:fill="auto"/>
        </w:rPr>
        <w:t>WIFEXITED(status))</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 xml:space="preserve">    {</w:t>
      </w:r>
    </w:p>
    <w:p w:rsidR="00F94265"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lastRenderedPageBreak/>
        <w:t xml:space="preserve">        </w:t>
      </w:r>
      <w:proofErr w:type="gramStart"/>
      <w:r w:rsidRPr="00224D1B">
        <w:rPr>
          <w:kern w:val="0"/>
          <w:sz w:val="21"/>
          <w:shd w:val="clear" w:color="auto" w:fill="auto"/>
        </w:rPr>
        <w:t>printf(</w:t>
      </w:r>
      <w:proofErr w:type="gramEnd"/>
      <w:r w:rsidRPr="00224D1B">
        <w:rPr>
          <w:kern w:val="0"/>
          <w:sz w:val="21"/>
          <w:shd w:val="clear" w:color="auto" w:fill="auto"/>
        </w:rPr>
        <w:t>"normal termination,exit status = %d\n",</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1100" w:firstLine="2310"/>
        <w:rPr>
          <w:kern w:val="0"/>
          <w:sz w:val="21"/>
          <w:shd w:val="clear" w:color="auto" w:fill="auto"/>
        </w:rPr>
      </w:pPr>
      <w:proofErr w:type="gramStart"/>
      <w:r w:rsidRPr="00224D1B">
        <w:rPr>
          <w:kern w:val="0"/>
          <w:sz w:val="21"/>
          <w:shd w:val="clear" w:color="auto" w:fill="auto"/>
        </w:rPr>
        <w:t>WEXITSTATUS(</w:t>
      </w:r>
      <w:proofErr w:type="gramEnd"/>
      <w:r w:rsidRPr="00224D1B">
        <w:rPr>
          <w:kern w:val="0"/>
          <w:sz w:val="21"/>
          <w:shd w:val="clear" w:color="auto" w:fill="auto"/>
        </w:rPr>
        <w:t>status));</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 xml:space="preserve">    }</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 xml:space="preserve">    </w:t>
      </w:r>
      <w:proofErr w:type="gramStart"/>
      <w:r w:rsidRPr="00224D1B">
        <w:rPr>
          <w:kern w:val="0"/>
          <w:sz w:val="21"/>
          <w:shd w:val="clear" w:color="auto" w:fill="auto"/>
        </w:rPr>
        <w:t>else</w:t>
      </w:r>
      <w:proofErr w:type="gramEnd"/>
      <w:r w:rsidRPr="00224D1B">
        <w:rPr>
          <w:kern w:val="0"/>
          <w:sz w:val="21"/>
          <w:shd w:val="clear" w:color="auto" w:fill="auto"/>
        </w:rPr>
        <w:t xml:space="preserve"> if(WIFSIGNALED(status))</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 xml:space="preserve">    {</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 xml:space="preserve">        </w:t>
      </w:r>
      <w:proofErr w:type="gramStart"/>
      <w:r w:rsidRPr="00224D1B">
        <w:rPr>
          <w:kern w:val="0"/>
          <w:sz w:val="21"/>
          <w:shd w:val="clear" w:color="auto" w:fill="auto"/>
        </w:rPr>
        <w:t>printf(</w:t>
      </w:r>
      <w:proofErr w:type="gramEnd"/>
      <w:r w:rsidRPr="00224D1B">
        <w:rPr>
          <w:kern w:val="0"/>
          <w:sz w:val="21"/>
          <w:shd w:val="clear" w:color="auto" w:fill="auto"/>
        </w:rPr>
        <w:t>"abnormal termination,signal number =%d%s\n",</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 xml:space="preserve">                </w:t>
      </w:r>
      <w:proofErr w:type="gramStart"/>
      <w:r w:rsidRPr="00224D1B">
        <w:rPr>
          <w:kern w:val="0"/>
          <w:sz w:val="21"/>
          <w:shd w:val="clear" w:color="auto" w:fill="auto"/>
        </w:rPr>
        <w:t>WTERMSIG(</w:t>
      </w:r>
      <w:proofErr w:type="gramEnd"/>
      <w:r w:rsidRPr="00224D1B">
        <w:rPr>
          <w:kern w:val="0"/>
          <w:sz w:val="21"/>
          <w:shd w:val="clear" w:color="auto" w:fill="auto"/>
        </w:rPr>
        <w:t>status),</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ifdef WCOREDUMP</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 xml:space="preserve">                </w:t>
      </w:r>
      <w:proofErr w:type="gramStart"/>
      <w:r w:rsidRPr="00224D1B">
        <w:rPr>
          <w:kern w:val="0"/>
          <w:sz w:val="21"/>
          <w:shd w:val="clear" w:color="auto" w:fill="auto"/>
        </w:rPr>
        <w:t>WCOREDUMP(</w:t>
      </w:r>
      <w:proofErr w:type="gramEnd"/>
      <w:r w:rsidRPr="00224D1B">
        <w:rPr>
          <w:kern w:val="0"/>
          <w:sz w:val="21"/>
          <w:shd w:val="clear" w:color="auto" w:fill="auto"/>
        </w:rPr>
        <w:t>status)?"core file generated</w:t>
      </w:r>
      <w:proofErr w:type="gramStart"/>
      <w:r w:rsidRPr="00224D1B">
        <w:rPr>
          <w:kern w:val="0"/>
          <w:sz w:val="21"/>
          <w:shd w:val="clear" w:color="auto" w:fill="auto"/>
        </w:rPr>
        <w:t>" :</w:t>
      </w:r>
      <w:proofErr w:type="gramEnd"/>
      <w:r w:rsidRPr="00224D1B">
        <w:rPr>
          <w:kern w:val="0"/>
          <w:sz w:val="21"/>
          <w:shd w:val="clear" w:color="auto" w:fill="auto"/>
        </w:rPr>
        <w:t xml:space="preserve"> "");</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else</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 xml:space="preserve">        "");</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endif</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 xml:space="preserve">    }</w:t>
      </w:r>
    </w:p>
    <w:p w:rsidR="00F94265" w:rsidRPr="00224D1B" w:rsidRDefault="00F94265" w:rsidP="00F9426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w:t>
      </w:r>
    </w:p>
    <w:p w:rsidR="00F94265" w:rsidRDefault="00F94265" w:rsidP="006F1246">
      <w:pPr>
        <w:pStyle w:val="linux0"/>
      </w:pPr>
    </w:p>
    <w:p w:rsidR="00223A9B" w:rsidRDefault="001C4585" w:rsidP="006F1246">
      <w:pPr>
        <w:pStyle w:val="linux0"/>
      </w:pPr>
      <w:r>
        <w:t>尽管</w:t>
      </w:r>
      <w:r w:rsidR="00223A9B">
        <w:t>waitpid</w:t>
      </w:r>
      <w:r w:rsidR="00223A9B">
        <w:rPr>
          <w:rFonts w:hint="eastAsia"/>
        </w:rPr>
        <w:t>函数</w:t>
      </w:r>
      <w:r w:rsidR="00223A9B">
        <w:t>对</w:t>
      </w:r>
      <w:r w:rsidR="00223A9B">
        <w:rPr>
          <w:rFonts w:hint="eastAsia"/>
        </w:rPr>
        <w:t>wait</w:t>
      </w:r>
      <w:r>
        <w:t>函数做了很多的扩展，</w:t>
      </w:r>
      <w:r w:rsidR="00223A9B">
        <w:t>waitpid</w:t>
      </w:r>
      <w:r w:rsidR="00223A9B">
        <w:t>函数还是</w:t>
      </w:r>
      <w:r>
        <w:t>存在</w:t>
      </w:r>
      <w:r w:rsidR="00223A9B">
        <w:t>不足之处：</w:t>
      </w:r>
    </w:p>
    <w:p w:rsidR="00223A9B" w:rsidRDefault="00223A9B" w:rsidP="006F1246">
      <w:pPr>
        <w:pStyle w:val="linux0"/>
      </w:pPr>
      <w:r>
        <w:t>waitpid</w:t>
      </w:r>
      <w:r>
        <w:rPr>
          <w:rFonts w:hint="eastAsia"/>
        </w:rPr>
        <w:t>固然</w:t>
      </w:r>
      <w:r>
        <w:t>通过</w:t>
      </w:r>
      <w:r>
        <w:t>WUNTRACE</w:t>
      </w:r>
      <w:r>
        <w:t>和</w:t>
      </w:r>
      <w:r>
        <w:t>WCONTINUED</w:t>
      </w:r>
      <w:r>
        <w:t>标志位，增加了对子进程停止</w:t>
      </w:r>
      <w:r>
        <w:rPr>
          <w:rFonts w:hint="eastAsia"/>
        </w:rPr>
        <w:t>事件</w:t>
      </w:r>
      <w:r>
        <w:t>和子进程恢复执行事件的支持，但是这种支持</w:t>
      </w:r>
      <w:r>
        <w:rPr>
          <w:rFonts w:hint="eastAsia"/>
        </w:rPr>
        <w:t>并不</w:t>
      </w:r>
      <w:r>
        <w:t>完美</w:t>
      </w:r>
      <w:r>
        <w:rPr>
          <w:rFonts w:hint="eastAsia"/>
        </w:rPr>
        <w:t>，这两种</w:t>
      </w:r>
      <w:r>
        <w:t>事件都和</w:t>
      </w:r>
      <w:r>
        <w:rPr>
          <w:rFonts w:hint="eastAsia"/>
        </w:rPr>
        <w:t>子进程</w:t>
      </w:r>
      <w:r>
        <w:t>的</w:t>
      </w:r>
      <w:r>
        <w:rPr>
          <w:rFonts w:hint="eastAsia"/>
        </w:rPr>
        <w:t>终止</w:t>
      </w:r>
      <w:r w:rsidR="003C6966">
        <w:t>事件混在一起</w:t>
      </w:r>
      <w:r w:rsidR="003C6966">
        <w:rPr>
          <w:rFonts w:hint="eastAsia"/>
        </w:rPr>
        <w:t>。</w:t>
      </w:r>
    </w:p>
    <w:p w:rsidR="00223A9B" w:rsidRDefault="000254D2" w:rsidP="006F1246">
      <w:pPr>
        <w:pStyle w:val="linux0"/>
      </w:pPr>
      <w:r>
        <w:rPr>
          <w:rFonts w:hint="eastAsia"/>
        </w:rPr>
        <w:t>w</w:t>
      </w:r>
      <w:r>
        <w:t>ait</w:t>
      </w:r>
      <w:r>
        <w:t>和</w:t>
      </w:r>
      <w:r>
        <w:t>waitpid</w:t>
      </w:r>
      <w:r>
        <w:t>函数</w:t>
      </w:r>
      <w:r>
        <w:rPr>
          <w:rFonts w:hint="eastAsia"/>
        </w:rPr>
        <w:t>，</w:t>
      </w:r>
      <w:r>
        <w:t>都会调用</w:t>
      </w:r>
      <w:r>
        <w:t>wai</w:t>
      </w:r>
      <w:r w:rsidR="00223A9B">
        <w:t>t4</w:t>
      </w:r>
      <w:r w:rsidR="00223A9B">
        <w:rPr>
          <w:rFonts w:hint="eastAsia"/>
        </w:rPr>
        <w:t>系统</w:t>
      </w:r>
      <w:r w:rsidR="00223A9B">
        <w:t>调用中，无论</w:t>
      </w:r>
      <w:r w:rsidR="00223A9B">
        <w:rPr>
          <w:rFonts w:hint="eastAsia"/>
        </w:rPr>
        <w:t>用户</w:t>
      </w:r>
      <w:r w:rsidR="00223A9B">
        <w:t>传递的参数为何，总会</w:t>
      </w:r>
      <w:r w:rsidR="00223A9B">
        <w:rPr>
          <w:rFonts w:hint="eastAsia"/>
        </w:rPr>
        <w:t>添上</w:t>
      </w:r>
      <w:r w:rsidR="00223A9B">
        <w:t>WEXITED</w:t>
      </w:r>
      <w:r w:rsidR="00223A9B">
        <w:t>事件</w:t>
      </w:r>
      <w:r w:rsidR="00223A9B">
        <w:rPr>
          <w:rFonts w:hint="eastAsia"/>
        </w:rPr>
        <w:t>。</w:t>
      </w:r>
      <w:r w:rsidR="00223A9B">
        <w:t>如果</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wo.wo_flags</w:t>
      </w:r>
      <w:r>
        <w:rPr>
          <w:kern w:val="0"/>
          <w:sz w:val="21"/>
          <w:shd w:val="clear" w:color="auto" w:fill="auto"/>
        </w:rPr>
        <w:tab/>
        <w:t>= options | WEXITED;</w:t>
      </w:r>
    </w:p>
    <w:p w:rsidR="00223A9B" w:rsidRDefault="00F52FA4" w:rsidP="006F1246">
      <w:pPr>
        <w:pStyle w:val="linux0"/>
      </w:pPr>
      <w:r>
        <w:rPr>
          <w:rFonts w:hint="eastAsia"/>
        </w:rPr>
        <w:t>如果用户</w:t>
      </w:r>
      <w:r w:rsidR="00223A9B">
        <w:t>不关心</w:t>
      </w:r>
      <w:r w:rsidR="00223A9B">
        <w:rPr>
          <w:rFonts w:hint="eastAsia"/>
        </w:rPr>
        <w:t>子进程</w:t>
      </w:r>
      <w:r>
        <w:t>的终止事件，</w:t>
      </w:r>
      <w:r w:rsidR="00223A9B">
        <w:t>只关心子进程的停止</w:t>
      </w:r>
      <w:r w:rsidR="00223A9B">
        <w:rPr>
          <w:rFonts w:hint="eastAsia"/>
        </w:rPr>
        <w:t>事件</w:t>
      </w:r>
      <w:r w:rsidR="00223A9B">
        <w:t>，能否使用</w:t>
      </w:r>
      <w:r w:rsidR="00223A9B">
        <w:t>waitpid()</w:t>
      </w:r>
      <w:r w:rsidR="00223A9B">
        <w:rPr>
          <w:rFonts w:hint="eastAsia"/>
        </w:rPr>
        <w:t>明确</w:t>
      </w:r>
      <w:r w:rsidR="00223A9B">
        <w:t>做到。</w:t>
      </w:r>
      <w:r w:rsidR="00223A9B">
        <w:rPr>
          <w:rFonts w:hint="eastAsia"/>
        </w:rPr>
        <w:t>答案</w:t>
      </w:r>
      <w:r w:rsidR="00223A9B">
        <w:t>是</w:t>
      </w:r>
      <w:r w:rsidR="00223A9B">
        <w:rPr>
          <w:rFonts w:hint="eastAsia"/>
        </w:rPr>
        <w:t>不行</w:t>
      </w:r>
      <w:r w:rsidR="00223A9B">
        <w:t>。</w:t>
      </w:r>
      <w:r w:rsidR="00223A9B">
        <w:rPr>
          <w:rFonts w:hint="eastAsia"/>
        </w:rPr>
        <w:t>当</w:t>
      </w:r>
      <w:r w:rsidR="00223A9B">
        <w:t>waitpid</w:t>
      </w:r>
      <w:r w:rsidR="00223A9B">
        <w:t>返回</w:t>
      </w:r>
      <w:r w:rsidR="00223A9B">
        <w:rPr>
          <w:rFonts w:hint="eastAsia"/>
        </w:rPr>
        <w:t>时</w:t>
      </w:r>
      <w:r w:rsidR="00223A9B">
        <w:t>，可能是因为子进程终止，也可能是因为子进程停止。</w:t>
      </w:r>
      <w:r w:rsidR="00223A9B">
        <w:rPr>
          <w:rFonts w:hint="eastAsia"/>
        </w:rPr>
        <w:t>这是</w:t>
      </w:r>
      <w:r w:rsidR="00223A9B">
        <w:t>waitpid</w:t>
      </w:r>
      <w:r w:rsidR="00223A9B">
        <w:t>和</w:t>
      </w:r>
      <w:r w:rsidR="00223A9B">
        <w:t>wait</w:t>
      </w:r>
      <w:r w:rsidR="00223A9B">
        <w:t>的致命缺陷</w:t>
      </w:r>
      <w:r>
        <w:rPr>
          <w:rFonts w:hint="eastAsia"/>
        </w:rPr>
        <w:t>。</w:t>
      </w:r>
    </w:p>
    <w:p w:rsidR="00223A9B" w:rsidRDefault="00470F08" w:rsidP="006F1246">
      <w:pPr>
        <w:pStyle w:val="linux0"/>
      </w:pPr>
      <w:r>
        <w:rPr>
          <w:rFonts w:hint="eastAsia"/>
        </w:rPr>
        <w:t>为了解决这个缺陷，</w:t>
      </w:r>
      <w:r w:rsidR="00223A9B">
        <w:rPr>
          <w:rFonts w:hint="eastAsia"/>
        </w:rPr>
        <w:t>wait</w:t>
      </w:r>
      <w:r w:rsidR="00223A9B">
        <w:t>家族的终极大</w:t>
      </w:r>
      <w:r w:rsidR="00223A9B">
        <w:t>boss</w:t>
      </w:r>
      <w:r w:rsidR="00223A9B">
        <w:rPr>
          <w:rFonts w:hint="eastAsia"/>
        </w:rPr>
        <w:t>，</w:t>
      </w:r>
      <w:r w:rsidR="00223A9B">
        <w:t>waitid()</w:t>
      </w:r>
      <w:r w:rsidR="00223A9B">
        <w:rPr>
          <w:rFonts w:hint="eastAsia"/>
        </w:rPr>
        <w:t>函数</w:t>
      </w:r>
      <w:r w:rsidR="00223A9B">
        <w:t>就要</w:t>
      </w:r>
      <w:r w:rsidR="00223A9B">
        <w:rPr>
          <w:rFonts w:hint="eastAsia"/>
        </w:rPr>
        <w:t>闪亮</w:t>
      </w:r>
      <w:r w:rsidR="00223A9B">
        <w:t>登场了。</w:t>
      </w:r>
    </w:p>
    <w:p w:rsidR="009B6D1D" w:rsidRPr="002513EF" w:rsidRDefault="009B6D1D" w:rsidP="009B6D1D">
      <w:pPr>
        <w:pStyle w:val="111"/>
      </w:pPr>
      <w:r w:rsidRPr="002513EF">
        <w:t>5</w:t>
      </w:r>
      <w:r w:rsidRPr="002513EF">
        <w:rPr>
          <w:rFonts w:hint="eastAsia"/>
        </w:rPr>
        <w:t>.</w:t>
      </w:r>
      <w:r w:rsidRPr="002513EF">
        <w:t>6</w:t>
      </w:r>
      <w:r w:rsidRPr="002513EF">
        <w:rPr>
          <w:rFonts w:hint="eastAsia"/>
        </w:rPr>
        <w:t>.</w:t>
      </w:r>
      <w:r w:rsidR="00076774">
        <w:t>5</w:t>
      </w:r>
      <w:r w:rsidR="001B0AEC">
        <w:t xml:space="preserve"> </w:t>
      </w:r>
      <w:r w:rsidRPr="002513EF">
        <w:rPr>
          <w:rFonts w:hint="eastAsia"/>
        </w:rPr>
        <w:t>等待</w:t>
      </w:r>
      <w:r w:rsidRPr="002513EF">
        <w:t>子进程</w:t>
      </w:r>
      <w:r w:rsidRPr="002513EF">
        <w:rPr>
          <w:rFonts w:hint="eastAsia"/>
        </w:rPr>
        <w:t>之</w:t>
      </w:r>
      <w:r w:rsidRPr="002513EF">
        <w:rPr>
          <w:rFonts w:hint="eastAsia"/>
        </w:rPr>
        <w:t>wait</w:t>
      </w:r>
      <w:r>
        <w:t>id</w:t>
      </w:r>
      <w:r w:rsidRPr="002513EF">
        <w:rPr>
          <w:rFonts w:hint="eastAsia"/>
        </w:rPr>
        <w:t>()</w:t>
      </w:r>
    </w:p>
    <w:p w:rsidR="00223A9B" w:rsidRDefault="00223A9B" w:rsidP="00EA6B5E">
      <w:pPr>
        <w:pStyle w:val="linux0"/>
      </w:pPr>
      <w:r>
        <w:rPr>
          <w:rFonts w:hint="eastAsia"/>
        </w:rPr>
        <w:t>前面</w:t>
      </w:r>
      <w:r>
        <w:t>提到，</w:t>
      </w:r>
      <w:r>
        <w:t>waitpid</w:t>
      </w:r>
      <w:r>
        <w:rPr>
          <w:rFonts w:hint="eastAsia"/>
        </w:rPr>
        <w:t>函数</w:t>
      </w:r>
      <w:r>
        <w:t>是</w:t>
      </w:r>
      <w:r>
        <w:t>wait</w:t>
      </w:r>
      <w:r>
        <w:rPr>
          <w:rFonts w:hint="eastAsia"/>
        </w:rPr>
        <w:t>函数</w:t>
      </w:r>
      <w:r>
        <w:t>的</w:t>
      </w:r>
      <w:r>
        <w:rPr>
          <w:rFonts w:hint="eastAsia"/>
        </w:rPr>
        <w:t>超集</w:t>
      </w:r>
      <w:r>
        <w:t>，</w:t>
      </w:r>
      <w:r>
        <w:t>wait</w:t>
      </w:r>
      <w:r>
        <w:rPr>
          <w:rFonts w:hint="eastAsia"/>
        </w:rPr>
        <w:t>函数</w:t>
      </w:r>
      <w:r>
        <w:t>能干</w:t>
      </w:r>
      <w:r>
        <w:rPr>
          <w:rFonts w:hint="eastAsia"/>
        </w:rPr>
        <w:t>事情</w:t>
      </w:r>
      <w:r>
        <w:t>，</w:t>
      </w:r>
      <w:r>
        <w:t>waitpid</w:t>
      </w:r>
      <w:r>
        <w:rPr>
          <w:rFonts w:hint="eastAsia"/>
        </w:rPr>
        <w:t>函数</w:t>
      </w:r>
      <w:r>
        <w:t>都能做到。但是</w:t>
      </w:r>
      <w:r>
        <w:t>waitpid</w:t>
      </w:r>
      <w:r>
        <w:rPr>
          <w:rFonts w:hint="eastAsia"/>
        </w:rPr>
        <w:t>函数</w:t>
      </w:r>
      <w:r>
        <w:t>控制不太精确</w:t>
      </w:r>
      <w:r>
        <w:rPr>
          <w:rFonts w:hint="eastAsia"/>
        </w:rPr>
        <w:t>，</w:t>
      </w:r>
      <w:r>
        <w:t>用户无论是否关心</w:t>
      </w:r>
      <w:r>
        <w:rPr>
          <w:rFonts w:hint="eastAsia"/>
        </w:rPr>
        <w:t>相关</w:t>
      </w:r>
      <w:r>
        <w:t>子进程的终止事件，终止事件都可能会</w:t>
      </w:r>
      <w:r>
        <w:rPr>
          <w:rFonts w:hint="eastAsia"/>
        </w:rPr>
        <w:t>返回</w:t>
      </w:r>
      <w:r>
        <w:t>给用户。</w:t>
      </w:r>
      <w:r>
        <w:t>Linux</w:t>
      </w:r>
      <w:r>
        <w:rPr>
          <w:rFonts w:hint="eastAsia"/>
        </w:rPr>
        <w:t>提供</w:t>
      </w:r>
      <w:r>
        <w:t>了</w:t>
      </w:r>
      <w:r>
        <w:t>waitid</w:t>
      </w:r>
      <w:r>
        <w:t>系统调用</w:t>
      </w:r>
      <w:r>
        <w:rPr>
          <w:rFonts w:hint="eastAsia"/>
        </w:rPr>
        <w:t>。</w:t>
      </w:r>
      <w:r>
        <w:t>glibc</w:t>
      </w:r>
      <w:r>
        <w:t>封装了</w:t>
      </w:r>
      <w:r>
        <w:t>waitid</w:t>
      </w:r>
      <w:r>
        <w:t>系统调用实现了</w:t>
      </w:r>
      <w:r>
        <w:t>waitid</w:t>
      </w:r>
      <w:r>
        <w:t>函数。</w:t>
      </w:r>
      <w:r>
        <w:rPr>
          <w:rFonts w:hint="eastAsia"/>
        </w:rPr>
        <w:t>尽管目前</w:t>
      </w:r>
      <w:r>
        <w:t>普遍使用的是</w:t>
      </w:r>
      <w:r>
        <w:t>wait</w:t>
      </w:r>
      <w:r>
        <w:t>和</w:t>
      </w:r>
      <w:r>
        <w:t>waitpid</w:t>
      </w:r>
      <w:r>
        <w:t>两个函数，</w:t>
      </w:r>
      <w:r>
        <w:rPr>
          <w:rFonts w:hint="eastAsia"/>
        </w:rPr>
        <w:t>但是</w:t>
      </w:r>
      <w:r>
        <w:t>waitid</w:t>
      </w:r>
      <w:r>
        <w:t>函数的设计明显</w:t>
      </w:r>
      <w:r>
        <w:rPr>
          <w:rFonts w:hint="eastAsia"/>
        </w:rPr>
        <w:t>更加</w:t>
      </w:r>
      <w:r>
        <w:t>合理。</w:t>
      </w:r>
    </w:p>
    <w:p w:rsidR="00A52DE1" w:rsidRDefault="00223A9B" w:rsidP="00A52DE1">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lastRenderedPageBreak/>
        <w:t>#include &lt;sys/wait.h&gt;</w:t>
      </w:r>
    </w:p>
    <w:p w:rsidR="00223A9B" w:rsidRDefault="00223A9B" w:rsidP="00A52DE1">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proofErr w:type="gramStart"/>
      <w:r>
        <w:rPr>
          <w:kern w:val="0"/>
          <w:sz w:val="21"/>
          <w:shd w:val="clear" w:color="auto" w:fill="auto"/>
        </w:rPr>
        <w:t>int</w:t>
      </w:r>
      <w:proofErr w:type="gramEnd"/>
      <w:r>
        <w:rPr>
          <w:kern w:val="0"/>
          <w:sz w:val="21"/>
          <w:shd w:val="clear" w:color="auto" w:fill="auto"/>
        </w:rPr>
        <w:t xml:space="preserve"> waitid(idtype_t idtype, id_t id,siginfo_t *infop, int options);</w:t>
      </w:r>
    </w:p>
    <w:p w:rsidR="00223A9B" w:rsidRDefault="00223A9B" w:rsidP="00EA6B5E">
      <w:pPr>
        <w:pStyle w:val="linux0"/>
      </w:pPr>
      <w:r>
        <w:rPr>
          <w:rFonts w:hint="eastAsia"/>
        </w:rPr>
        <w:t>用第一个入参</w:t>
      </w:r>
      <w:r>
        <w:t>idtype</w:t>
      </w:r>
      <w:r>
        <w:t>和</w:t>
      </w:r>
      <w:r>
        <w:rPr>
          <w:rFonts w:hint="eastAsia"/>
        </w:rPr>
        <w:t>第二</w:t>
      </w:r>
      <w:r>
        <w:t>个入参</w:t>
      </w:r>
      <w:r>
        <w:t>id</w:t>
      </w:r>
      <w:r>
        <w:t>用来选择关心的子进程。</w:t>
      </w:r>
    </w:p>
    <w:p w:rsidR="00223A9B" w:rsidRDefault="00223A9B" w:rsidP="00EA6B5E">
      <w:pPr>
        <w:pStyle w:val="linux"/>
      </w:pPr>
      <w:r>
        <w:t>idtype == P_PID</w:t>
      </w:r>
      <w:r>
        <w:t>：精确打击，等待进程</w:t>
      </w:r>
      <w:r>
        <w:t>ID</w:t>
      </w:r>
      <w:r>
        <w:t>等于</w:t>
      </w:r>
      <w:r>
        <w:t>id</w:t>
      </w:r>
      <w:r>
        <w:t>的进程。</w:t>
      </w:r>
    </w:p>
    <w:p w:rsidR="00223A9B" w:rsidRDefault="00223A9B" w:rsidP="00EA6B5E">
      <w:pPr>
        <w:pStyle w:val="linux"/>
      </w:pPr>
      <w:r>
        <w:t>idtype == P_PGID</w:t>
      </w:r>
      <w:r>
        <w:rPr>
          <w:rFonts w:hint="eastAsia"/>
        </w:rPr>
        <w:t>：在所有</w:t>
      </w:r>
      <w:r>
        <w:t>子进程中等待进程组</w:t>
      </w:r>
      <w:r>
        <w:t>ID</w:t>
      </w:r>
      <w:r>
        <w:t>等于</w:t>
      </w:r>
      <w:r>
        <w:t>id</w:t>
      </w:r>
      <w:r>
        <w:t>的进程。</w:t>
      </w:r>
    </w:p>
    <w:p w:rsidR="00223A9B" w:rsidRDefault="003C6966" w:rsidP="00EA6B5E">
      <w:pPr>
        <w:pStyle w:val="linux"/>
      </w:pPr>
      <w:r>
        <w:t>i</w:t>
      </w:r>
      <w:r w:rsidR="00223A9B">
        <w:t>dtype == P_ALL</w:t>
      </w:r>
      <w:r w:rsidR="00223A9B">
        <w:rPr>
          <w:rFonts w:hint="eastAsia"/>
        </w:rPr>
        <w:t>：等待</w:t>
      </w:r>
      <w:r w:rsidR="00223A9B">
        <w:t>任意子进程，</w:t>
      </w:r>
      <w:r w:rsidR="005574E5">
        <w:rPr>
          <w:rFonts w:hint="eastAsia"/>
        </w:rPr>
        <w:t>第二个参数</w:t>
      </w:r>
      <w:r w:rsidR="005574E5">
        <w:rPr>
          <w:rFonts w:hint="eastAsia"/>
        </w:rPr>
        <w:t>id</w:t>
      </w:r>
      <w:r w:rsidR="00223A9B">
        <w:t>被</w:t>
      </w:r>
      <w:r w:rsidR="00223A9B">
        <w:rPr>
          <w:rFonts w:hint="eastAsia"/>
        </w:rPr>
        <w:t>忽略</w:t>
      </w:r>
      <w:r w:rsidR="00223A9B">
        <w:t>。</w:t>
      </w:r>
    </w:p>
    <w:p w:rsidR="00223A9B" w:rsidRDefault="00223A9B" w:rsidP="00EA6B5E">
      <w:pPr>
        <w:pStyle w:val="linux0"/>
      </w:pPr>
      <w:r>
        <w:rPr>
          <w:rFonts w:hint="eastAsia"/>
        </w:rPr>
        <w:t>这不是</w:t>
      </w:r>
      <w:r>
        <w:t>waitid</w:t>
      </w:r>
      <w:r>
        <w:t>的</w:t>
      </w:r>
      <w:r>
        <w:rPr>
          <w:rFonts w:hint="eastAsia"/>
        </w:rPr>
        <w:t>改进</w:t>
      </w:r>
      <w:r>
        <w:t>所在，</w:t>
      </w:r>
      <w:r>
        <w:t>waitid</w:t>
      </w:r>
      <w:r>
        <w:t>的改进在于第四个参数</w:t>
      </w:r>
      <w:r>
        <w:t>options</w:t>
      </w:r>
      <w:r>
        <w:t>。</w:t>
      </w:r>
      <w:r>
        <w:t>o</w:t>
      </w:r>
      <w:r>
        <w:rPr>
          <w:rFonts w:hint="eastAsia"/>
        </w:rPr>
        <w:t>ptions</w:t>
      </w:r>
      <w:r>
        <w:rPr>
          <w:rFonts w:hint="eastAsia"/>
        </w:rPr>
        <w:t>参数</w:t>
      </w:r>
      <w:r>
        <w:t>是下面标志位的按位或</w:t>
      </w:r>
      <w:r>
        <w:rPr>
          <w:rFonts w:hint="eastAsia"/>
        </w:rPr>
        <w:t>：</w:t>
      </w:r>
    </w:p>
    <w:p w:rsidR="00223A9B" w:rsidRDefault="00223A9B" w:rsidP="00EA6B5E">
      <w:pPr>
        <w:pStyle w:val="linux"/>
      </w:pPr>
      <w:r>
        <w:rPr>
          <w:rFonts w:hint="eastAsia"/>
        </w:rPr>
        <w:t>W</w:t>
      </w:r>
      <w:r>
        <w:t>EXITED</w:t>
      </w:r>
      <w:r>
        <w:rPr>
          <w:rFonts w:hint="eastAsia"/>
        </w:rPr>
        <w:t>：</w:t>
      </w:r>
      <w:r>
        <w:t>等待</w:t>
      </w:r>
      <w:r>
        <w:rPr>
          <w:rFonts w:hint="eastAsia"/>
        </w:rPr>
        <w:t>子进程</w:t>
      </w:r>
      <w:r>
        <w:t>的</w:t>
      </w:r>
      <w:r>
        <w:rPr>
          <w:rFonts w:hint="eastAsia"/>
        </w:rPr>
        <w:t>终止</w:t>
      </w:r>
      <w:r>
        <w:t>事件</w:t>
      </w:r>
    </w:p>
    <w:p w:rsidR="00223A9B" w:rsidRDefault="00223A9B" w:rsidP="00EA6B5E">
      <w:pPr>
        <w:pStyle w:val="linux"/>
      </w:pPr>
      <w:r>
        <w:t>WSTOPPED</w:t>
      </w:r>
      <w:r>
        <w:t>：等待子进程的</w:t>
      </w:r>
      <w:r>
        <w:rPr>
          <w:rFonts w:hint="eastAsia"/>
        </w:rPr>
        <w:t>被</w:t>
      </w:r>
      <w:r>
        <w:t>信号</w:t>
      </w:r>
      <w:r>
        <w:rPr>
          <w:rFonts w:hint="eastAsia"/>
        </w:rPr>
        <w:t>暂停</w:t>
      </w:r>
      <w:r>
        <w:t>事件</w:t>
      </w:r>
    </w:p>
    <w:p w:rsidR="00223A9B" w:rsidRDefault="00223A9B" w:rsidP="00EA6B5E">
      <w:pPr>
        <w:pStyle w:val="linux"/>
      </w:pPr>
      <w:r>
        <w:rPr>
          <w:rFonts w:hint="eastAsia"/>
        </w:rPr>
        <w:t>W</w:t>
      </w:r>
      <w:r>
        <w:t>CONTINUED</w:t>
      </w:r>
      <w:r>
        <w:rPr>
          <w:rFonts w:hint="eastAsia"/>
        </w:rPr>
        <w:t>：</w:t>
      </w:r>
      <w:r>
        <w:t>等待先前被暂停，但是被</w:t>
      </w:r>
      <w:r>
        <w:t>SIGCONT</w:t>
      </w:r>
      <w:r>
        <w:t>信号恢复执行的子进程</w:t>
      </w:r>
    </w:p>
    <w:p w:rsidR="00223A9B" w:rsidRDefault="00223A9B" w:rsidP="00EA6B5E">
      <w:pPr>
        <w:pStyle w:val="linux0"/>
      </w:pPr>
      <w:r>
        <w:rPr>
          <w:rFonts w:hint="eastAsia"/>
        </w:rPr>
        <w:t>这三个</w:t>
      </w:r>
      <w:r>
        <w:t>标志位互相独立，就解决了</w:t>
      </w:r>
      <w:r>
        <w:t>waitpid</w:t>
      </w:r>
      <w:r>
        <w:t>的致命缺陷</w:t>
      </w:r>
      <w:r>
        <w:rPr>
          <w:rFonts w:hint="eastAsia"/>
        </w:rPr>
        <w:t>。</w:t>
      </w:r>
    </w:p>
    <w:tbl>
      <w:tblPr>
        <w:tblStyle w:val="af2"/>
        <w:tblW w:w="0" w:type="auto"/>
        <w:tblLayout w:type="fixed"/>
        <w:tblLook w:val="0000" w:firstRow="0" w:lastRow="0" w:firstColumn="0" w:lastColumn="0" w:noHBand="0" w:noVBand="0"/>
      </w:tblPr>
      <w:tblGrid>
        <w:gridCol w:w="3632"/>
        <w:gridCol w:w="3632"/>
      </w:tblGrid>
      <w:tr w:rsidR="00223A9B" w:rsidRPr="003C6966" w:rsidTr="00D92495">
        <w:trPr>
          <w:trHeight w:val="259"/>
        </w:trPr>
        <w:tc>
          <w:tcPr>
            <w:tcW w:w="3632" w:type="dxa"/>
          </w:tcPr>
          <w:p w:rsidR="00223A9B" w:rsidRPr="003C6966" w:rsidRDefault="00223A9B">
            <w:pPr>
              <w:jc w:val="center"/>
              <w:rPr>
                <w:b/>
              </w:rPr>
            </w:pPr>
            <w:r w:rsidRPr="003C6966">
              <w:rPr>
                <w:b/>
              </w:rPr>
              <w:t>w</w:t>
            </w:r>
            <w:r w:rsidRPr="003C6966">
              <w:rPr>
                <w:rFonts w:hint="eastAsia"/>
                <w:b/>
              </w:rPr>
              <w:t>ait</w:t>
            </w:r>
            <w:r w:rsidRPr="003C6966">
              <w:rPr>
                <w:b/>
              </w:rPr>
              <w:t>pid</w:t>
            </w:r>
            <w:r w:rsidRPr="003C6966">
              <w:rPr>
                <w:b/>
              </w:rPr>
              <w:t>的标志位</w:t>
            </w:r>
          </w:p>
        </w:tc>
        <w:tc>
          <w:tcPr>
            <w:tcW w:w="3632" w:type="dxa"/>
          </w:tcPr>
          <w:p w:rsidR="00223A9B" w:rsidRPr="003C6966" w:rsidRDefault="00223A9B">
            <w:pPr>
              <w:jc w:val="center"/>
              <w:rPr>
                <w:b/>
              </w:rPr>
            </w:pPr>
            <w:r w:rsidRPr="003C6966">
              <w:rPr>
                <w:rFonts w:hint="eastAsia"/>
                <w:b/>
              </w:rPr>
              <w:t>等价</w:t>
            </w:r>
            <w:r w:rsidRPr="003C6966">
              <w:rPr>
                <w:b/>
              </w:rPr>
              <w:t>的</w:t>
            </w:r>
            <w:r w:rsidRPr="003C6966">
              <w:rPr>
                <w:b/>
              </w:rPr>
              <w:t>waitid</w:t>
            </w:r>
            <w:r w:rsidRPr="003C6966">
              <w:rPr>
                <w:b/>
              </w:rPr>
              <w:t>的标志位</w:t>
            </w:r>
          </w:p>
        </w:tc>
      </w:tr>
      <w:tr w:rsidR="00223A9B" w:rsidTr="00D92495">
        <w:trPr>
          <w:trHeight w:val="259"/>
        </w:trPr>
        <w:tc>
          <w:tcPr>
            <w:tcW w:w="3632" w:type="dxa"/>
          </w:tcPr>
          <w:p w:rsidR="00223A9B" w:rsidRDefault="00223A9B">
            <w:r>
              <w:rPr>
                <w:rFonts w:hint="eastAsia"/>
              </w:rPr>
              <w:t>WUNTRACE</w:t>
            </w:r>
            <w:r>
              <w:t>D</w:t>
            </w:r>
          </w:p>
        </w:tc>
        <w:tc>
          <w:tcPr>
            <w:tcW w:w="3632" w:type="dxa"/>
          </w:tcPr>
          <w:p w:rsidR="00223A9B" w:rsidRDefault="00223A9B">
            <w:r>
              <w:rPr>
                <w:rFonts w:hint="eastAsia"/>
              </w:rPr>
              <w:t>W</w:t>
            </w:r>
            <w:r>
              <w:t>EXITED | WSTOPPED</w:t>
            </w:r>
          </w:p>
        </w:tc>
      </w:tr>
      <w:tr w:rsidR="00223A9B" w:rsidTr="00D92495">
        <w:trPr>
          <w:trHeight w:val="259"/>
        </w:trPr>
        <w:tc>
          <w:tcPr>
            <w:tcW w:w="3632" w:type="dxa"/>
          </w:tcPr>
          <w:p w:rsidR="00223A9B" w:rsidRDefault="00223A9B">
            <w:r>
              <w:rPr>
                <w:rFonts w:hint="eastAsia"/>
              </w:rPr>
              <w:t>WCONTINUCED</w:t>
            </w:r>
          </w:p>
        </w:tc>
        <w:tc>
          <w:tcPr>
            <w:tcW w:w="3632" w:type="dxa"/>
          </w:tcPr>
          <w:p w:rsidR="00223A9B" w:rsidRDefault="00223A9B">
            <w:r>
              <w:t>WEXITED | WCONTINUED</w:t>
            </w:r>
            <w:r w:rsidR="003C6966">
              <w:t xml:space="preserve"> </w:t>
            </w:r>
          </w:p>
        </w:tc>
      </w:tr>
    </w:tbl>
    <w:p w:rsidR="00223A9B" w:rsidRDefault="00223A9B" w:rsidP="00EA6B5E">
      <w:pPr>
        <w:pStyle w:val="linux0"/>
      </w:pPr>
      <w:r>
        <w:rPr>
          <w:rFonts w:hint="eastAsia"/>
        </w:rPr>
        <w:t>W</w:t>
      </w:r>
      <w:r>
        <w:t>NOHANG</w:t>
      </w:r>
      <w:r w:rsidR="003C6966">
        <w:t>：这个标志位是老相识了</w:t>
      </w:r>
      <w:r w:rsidR="003C6966">
        <w:rPr>
          <w:rFonts w:hint="eastAsia"/>
        </w:rPr>
        <w:t>，</w:t>
      </w:r>
      <w:r>
        <w:t>语义和</w:t>
      </w:r>
      <w:r>
        <w:t>waitpid</w:t>
      </w:r>
      <w:r>
        <w:rPr>
          <w:rFonts w:hint="eastAsia"/>
        </w:rPr>
        <w:t>一致</w:t>
      </w:r>
      <w:r>
        <w:t>，</w:t>
      </w:r>
      <w:r>
        <w:rPr>
          <w:rFonts w:hint="eastAsia"/>
        </w:rPr>
        <w:t>与</w:t>
      </w:r>
      <w:r>
        <w:rPr>
          <w:rFonts w:hint="eastAsia"/>
        </w:rPr>
        <w:t>id</w:t>
      </w:r>
      <w:r>
        <w:rPr>
          <w:rFonts w:hint="eastAsia"/>
        </w:rPr>
        <w:t>匹配</w:t>
      </w:r>
      <w:r>
        <w:t>的</w:t>
      </w:r>
      <w:r>
        <w:rPr>
          <w:rFonts w:hint="eastAsia"/>
        </w:rPr>
        <w:t>子进程</w:t>
      </w:r>
      <w:r>
        <w:t>并无状态信息需要返回，则不</w:t>
      </w:r>
      <w:r>
        <w:rPr>
          <w:rFonts w:hint="eastAsia"/>
        </w:rPr>
        <w:t>阻塞</w:t>
      </w:r>
      <w:r>
        <w:t>，立刻返回，</w:t>
      </w:r>
      <w:r>
        <w:rPr>
          <w:rFonts w:hint="eastAsia"/>
        </w:rPr>
        <w:t>返回值</w:t>
      </w:r>
      <w:r>
        <w:t>是</w:t>
      </w:r>
      <w:r>
        <w:rPr>
          <w:rFonts w:hint="eastAsia"/>
        </w:rPr>
        <w:t>0</w:t>
      </w:r>
      <w:r>
        <w:rPr>
          <w:rFonts w:hint="eastAsia"/>
        </w:rPr>
        <w:t>。</w:t>
      </w:r>
      <w:r>
        <w:t>如果</w:t>
      </w:r>
      <w:r>
        <w:rPr>
          <w:rFonts w:hint="eastAsia"/>
        </w:rPr>
        <w:t>调用</w:t>
      </w:r>
      <w:r>
        <w:t>进程并无子进程与</w:t>
      </w:r>
      <w:r>
        <w:t>id</w:t>
      </w:r>
      <w:r>
        <w:t>匹配，返回</w:t>
      </w:r>
      <w:r>
        <w:rPr>
          <w:rFonts w:hint="eastAsia"/>
        </w:rPr>
        <w:t>-</w:t>
      </w:r>
      <w:r>
        <w:t>1</w:t>
      </w:r>
      <w:r>
        <w:rPr>
          <w:rFonts w:hint="eastAsia"/>
        </w:rPr>
        <w:t>，</w:t>
      </w:r>
      <w:r>
        <w:t>并且设置</w:t>
      </w:r>
      <w:r>
        <w:t>errno</w:t>
      </w:r>
      <w:r>
        <w:t>为</w:t>
      </w:r>
      <w:r>
        <w:t>ECHILD</w:t>
      </w:r>
      <w:r>
        <w:t>。</w:t>
      </w:r>
    </w:p>
    <w:p w:rsidR="00223A9B" w:rsidRDefault="00223A9B" w:rsidP="00EA6B5E">
      <w:pPr>
        <w:pStyle w:val="linux0"/>
      </w:pPr>
      <w:r>
        <w:rPr>
          <w:rFonts w:hint="eastAsia"/>
        </w:rPr>
        <w:t>W</w:t>
      </w:r>
      <w:r>
        <w:t>NOWAIT</w:t>
      </w:r>
      <w:r>
        <w:t>：</w:t>
      </w:r>
      <w:r>
        <w:rPr>
          <w:rFonts w:hint="eastAsia"/>
        </w:rPr>
        <w:t>这个</w:t>
      </w:r>
      <w:r>
        <w:t>标志位是</w:t>
      </w:r>
      <w:r>
        <w:t>waitid</w:t>
      </w:r>
      <w:r>
        <w:t>独门绝招，</w:t>
      </w:r>
      <w:r>
        <w:t>waitpid</w:t>
      </w:r>
      <w:r>
        <w:t>和</w:t>
      </w:r>
      <w:r>
        <w:t>wait</w:t>
      </w:r>
      <w:r>
        <w:t>函数都不支持。</w:t>
      </w:r>
      <w:r w:rsidR="003C6966">
        <w:rPr>
          <w:rFonts w:hint="eastAsia"/>
        </w:rPr>
        <w:t>通过前面讨论可以</w:t>
      </w:r>
      <w:r>
        <w:t>知道</w:t>
      </w:r>
      <w:r>
        <w:rPr>
          <w:rFonts w:hint="eastAsia"/>
        </w:rPr>
        <w:t>wait</w:t>
      </w:r>
      <w:r>
        <w:rPr>
          <w:rFonts w:hint="eastAsia"/>
        </w:rPr>
        <w:t>并</w:t>
      </w:r>
      <w:r>
        <w:t>不仅仅是获取子进程的状态信息，而且会改变子进程的状态</w:t>
      </w:r>
      <w:r>
        <w:rPr>
          <w:rFonts w:hint="eastAsia"/>
        </w:rPr>
        <w:t>。最典型</w:t>
      </w:r>
      <w:r>
        <w:t>的是子进程的退出。</w:t>
      </w:r>
      <w:r w:rsidR="003C6966">
        <w:t>w</w:t>
      </w:r>
      <w:r>
        <w:t>ait</w:t>
      </w:r>
      <w:r w:rsidR="003C6966">
        <w:t>函数</w:t>
      </w:r>
      <w:r>
        <w:rPr>
          <w:rFonts w:hint="eastAsia"/>
        </w:rPr>
        <w:t>返回</w:t>
      </w:r>
      <w:r>
        <w:t>之前</w:t>
      </w:r>
      <w:r w:rsidR="003C6966">
        <w:rPr>
          <w:rFonts w:hint="eastAsia"/>
        </w:rPr>
        <w:t>，</w:t>
      </w:r>
      <w:r>
        <w:rPr>
          <w:rFonts w:hint="eastAsia"/>
        </w:rPr>
        <w:t>子进程</w:t>
      </w:r>
      <w:r w:rsidR="003C6966">
        <w:rPr>
          <w:rFonts w:hint="eastAsia"/>
        </w:rPr>
        <w:t>处于</w:t>
      </w:r>
      <w:r>
        <w:t>僵尸状态，取走信息之后，内核负责调用</w:t>
      </w:r>
      <w:r>
        <w:t>release_task</w:t>
      </w:r>
      <w:r>
        <w:rPr>
          <w:rFonts w:hint="eastAsia"/>
        </w:rPr>
        <w:t>函数将</w:t>
      </w:r>
      <w:r>
        <w:t>僵尸</w:t>
      </w:r>
      <w:r>
        <w:rPr>
          <w:rFonts w:hint="eastAsia"/>
        </w:rPr>
        <w:t>子进程</w:t>
      </w:r>
      <w:r>
        <w:t>的最后残存资源释放，子进程彻底</w:t>
      </w:r>
      <w:r>
        <w:rPr>
          <w:rFonts w:hint="eastAsia"/>
        </w:rPr>
        <w:t>消失</w:t>
      </w:r>
      <w:r>
        <w:t>。</w:t>
      </w:r>
      <w:r>
        <w:rPr>
          <w:rFonts w:hint="eastAsia"/>
        </w:rPr>
        <w:t>WNOWAIT</w:t>
      </w:r>
      <w:r>
        <w:t>标志位指示内核，</w:t>
      </w:r>
      <w:r>
        <w:rPr>
          <w:rFonts w:hint="eastAsia"/>
        </w:rPr>
        <w:t>只</w:t>
      </w:r>
      <w:r>
        <w:t>负责获取信息，不要改变子进程的状态</w:t>
      </w:r>
      <w:r>
        <w:rPr>
          <w:rFonts w:hint="eastAsia"/>
        </w:rPr>
        <w:t>。带</w:t>
      </w:r>
      <w:r>
        <w:t>WNOWAIT</w:t>
      </w:r>
      <w:r>
        <w:t>标志位</w:t>
      </w:r>
      <w:r>
        <w:rPr>
          <w:rFonts w:hint="eastAsia"/>
        </w:rPr>
        <w:t>调用</w:t>
      </w:r>
      <w:r>
        <w:t>waitid</w:t>
      </w:r>
      <w:r>
        <w:t>函数，稍后还可以调用</w:t>
      </w:r>
      <w:r>
        <w:t>wait</w:t>
      </w:r>
      <w:r>
        <w:t>或者</w:t>
      </w:r>
      <w:r>
        <w:rPr>
          <w:rFonts w:hint="eastAsia"/>
        </w:rPr>
        <w:t>waitpid</w:t>
      </w:r>
      <w:r>
        <w:t>或者</w:t>
      </w:r>
      <w:r>
        <w:t>waitid</w:t>
      </w:r>
      <w:r>
        <w:t>再次获得同样信息。</w:t>
      </w:r>
    </w:p>
    <w:p w:rsidR="00223A9B" w:rsidRDefault="00223A9B" w:rsidP="00EA6B5E">
      <w:pPr>
        <w:pStyle w:val="linux0"/>
      </w:pPr>
      <w:r>
        <w:rPr>
          <w:rFonts w:hint="eastAsia"/>
        </w:rPr>
        <w:t>第三个</w:t>
      </w:r>
      <w:r>
        <w:t>参数</w:t>
      </w:r>
      <w:r>
        <w:rPr>
          <w:rFonts w:hint="eastAsia"/>
        </w:rPr>
        <w:t>infop</w:t>
      </w:r>
      <w:r>
        <w:t>本质是返回值</w:t>
      </w:r>
      <w:r>
        <w:rPr>
          <w:rFonts w:hint="eastAsia"/>
        </w:rPr>
        <w:t>，</w:t>
      </w:r>
      <w:r>
        <w:t>系统调用负责将</w:t>
      </w:r>
      <w:r>
        <w:rPr>
          <w:rFonts w:hint="eastAsia"/>
        </w:rPr>
        <w:t>子进程</w:t>
      </w:r>
      <w:r>
        <w:t>的</w:t>
      </w:r>
      <w:r>
        <w:rPr>
          <w:rFonts w:hint="eastAsia"/>
        </w:rPr>
        <w:t>相关</w:t>
      </w:r>
      <w:r>
        <w:t>信息填充到</w:t>
      </w:r>
      <w:r>
        <w:rPr>
          <w:rFonts w:hint="eastAsia"/>
        </w:rPr>
        <w:t>info</w:t>
      </w:r>
      <w:r>
        <w:t>p</w:t>
      </w:r>
      <w:r>
        <w:t>指向的结构体中。</w:t>
      </w:r>
      <w:r>
        <w:rPr>
          <w:rFonts w:hint="eastAsia"/>
        </w:rPr>
        <w:t>如果</w:t>
      </w:r>
      <w:r>
        <w:t>成功</w:t>
      </w:r>
      <w:r>
        <w:rPr>
          <w:rFonts w:hint="eastAsia"/>
        </w:rPr>
        <w:t>取到</w:t>
      </w:r>
      <w:r>
        <w:t>信息，</w:t>
      </w:r>
      <w:r>
        <w:rPr>
          <w:rFonts w:hint="eastAsia"/>
        </w:rPr>
        <w:t>下面</w:t>
      </w:r>
      <w:r>
        <w:t>字段将会填充：</w:t>
      </w:r>
    </w:p>
    <w:p w:rsidR="00223A9B" w:rsidRPr="00EA6B5E" w:rsidRDefault="00223A9B" w:rsidP="00EA6B5E">
      <w:pPr>
        <w:pStyle w:val="linux"/>
      </w:pPr>
      <w:r w:rsidRPr="00EA6B5E">
        <w:t>si_pid</w:t>
      </w:r>
      <w:r w:rsidRPr="00EA6B5E">
        <w:rPr>
          <w:rFonts w:hint="eastAsia"/>
        </w:rPr>
        <w:t>：</w:t>
      </w:r>
      <w:r w:rsidRPr="00EA6B5E">
        <w:t>子进程的进程</w:t>
      </w:r>
      <w:r w:rsidRPr="00EA6B5E">
        <w:t>ID</w:t>
      </w:r>
      <w:r w:rsidRPr="00EA6B5E">
        <w:t>，相当于</w:t>
      </w:r>
      <w:r w:rsidRPr="00EA6B5E">
        <w:t>wait</w:t>
      </w:r>
      <w:r w:rsidRPr="00EA6B5E">
        <w:t>和</w:t>
      </w:r>
      <w:r w:rsidRPr="00EA6B5E">
        <w:t>waitpid</w:t>
      </w:r>
      <w:r w:rsidRPr="00EA6B5E">
        <w:rPr>
          <w:rFonts w:hint="eastAsia"/>
        </w:rPr>
        <w:t>成功</w:t>
      </w:r>
      <w:r w:rsidRPr="00EA6B5E">
        <w:t>时的返回值</w:t>
      </w:r>
    </w:p>
    <w:p w:rsidR="00223A9B" w:rsidRPr="00EA6B5E" w:rsidRDefault="00223A9B" w:rsidP="00EA6B5E">
      <w:pPr>
        <w:pStyle w:val="linux"/>
      </w:pPr>
      <w:r w:rsidRPr="00EA6B5E">
        <w:t>si_uid</w:t>
      </w:r>
      <w:r w:rsidRPr="00EA6B5E">
        <w:rPr>
          <w:rFonts w:hint="eastAsia"/>
        </w:rPr>
        <w:t>：</w:t>
      </w:r>
      <w:r w:rsidRPr="00EA6B5E">
        <w:t>子进程的真正用户</w:t>
      </w:r>
      <w:r w:rsidRPr="00EA6B5E">
        <w:t>ID</w:t>
      </w:r>
    </w:p>
    <w:p w:rsidR="00223A9B" w:rsidRPr="00EA6B5E" w:rsidRDefault="00223A9B" w:rsidP="00EA6B5E">
      <w:pPr>
        <w:pStyle w:val="linux"/>
      </w:pPr>
      <w:r w:rsidRPr="00EA6B5E">
        <w:rPr>
          <w:rFonts w:hint="eastAsia"/>
        </w:rPr>
        <w:t>si</w:t>
      </w:r>
      <w:r w:rsidRPr="00EA6B5E">
        <w:t>_signo</w:t>
      </w:r>
      <w:r w:rsidRPr="00EA6B5E">
        <w:rPr>
          <w:rFonts w:hint="eastAsia"/>
        </w:rPr>
        <w:t>：</w:t>
      </w:r>
      <w:r w:rsidRPr="00EA6B5E">
        <w:t>该字段总</w:t>
      </w:r>
      <w:r w:rsidRPr="00EA6B5E">
        <w:rPr>
          <w:rFonts w:hint="eastAsia"/>
        </w:rPr>
        <w:t>被</w:t>
      </w:r>
      <w:r w:rsidRPr="00EA6B5E">
        <w:t>填成</w:t>
      </w:r>
      <w:r w:rsidRPr="00EA6B5E">
        <w:t>SIGCHLD</w:t>
      </w:r>
    </w:p>
    <w:p w:rsidR="00223A9B" w:rsidRPr="00EA6B5E" w:rsidRDefault="00223A9B" w:rsidP="00EA6B5E">
      <w:pPr>
        <w:pStyle w:val="linux"/>
      </w:pPr>
      <w:r w:rsidRPr="00EA6B5E">
        <w:lastRenderedPageBreak/>
        <w:t>si_code</w:t>
      </w:r>
      <w:r w:rsidRPr="00EA6B5E">
        <w:rPr>
          <w:rFonts w:hint="eastAsia"/>
        </w:rPr>
        <w:t>：</w:t>
      </w:r>
      <w:r w:rsidRPr="00EA6B5E">
        <w:t>指示</w:t>
      </w:r>
      <w:r w:rsidRPr="00EA6B5E">
        <w:rPr>
          <w:rFonts w:hint="eastAsia"/>
        </w:rPr>
        <w:t>子进程</w:t>
      </w:r>
      <w:r w:rsidRPr="00EA6B5E">
        <w:t>发生的</w:t>
      </w:r>
      <w:r w:rsidRPr="00EA6B5E">
        <w:rPr>
          <w:rFonts w:hint="eastAsia"/>
        </w:rPr>
        <w:t>事件</w:t>
      </w:r>
      <w:r w:rsidRPr="00EA6B5E">
        <w:t>，该</w:t>
      </w:r>
      <w:r w:rsidRPr="00EA6B5E">
        <w:rPr>
          <w:rFonts w:hint="eastAsia"/>
        </w:rPr>
        <w:t>可能</w:t>
      </w:r>
      <w:r w:rsidRPr="00EA6B5E">
        <w:t>的取值是</w:t>
      </w:r>
      <w:r w:rsidRPr="00EA6B5E">
        <w:t>CLD_EXIT(</w:t>
      </w:r>
      <w:r w:rsidRPr="00EA6B5E">
        <w:rPr>
          <w:rFonts w:hint="eastAsia"/>
        </w:rPr>
        <w:t>子进程</w:t>
      </w:r>
      <w:r w:rsidRPr="00EA6B5E">
        <w:t>正常退出</w:t>
      </w:r>
      <w:r w:rsidRPr="00EA6B5E">
        <w:t>)</w:t>
      </w:r>
      <w:r w:rsidRPr="00EA6B5E">
        <w:rPr>
          <w:rFonts w:hint="eastAsia"/>
        </w:rPr>
        <w:t>，</w:t>
      </w:r>
      <w:r w:rsidRPr="00EA6B5E">
        <w:t>CLD_KILLED</w:t>
      </w:r>
      <w:r w:rsidRPr="00EA6B5E">
        <w:rPr>
          <w:rFonts w:hint="eastAsia"/>
        </w:rPr>
        <w:t>(</w:t>
      </w:r>
      <w:r w:rsidRPr="00EA6B5E">
        <w:rPr>
          <w:rFonts w:hint="eastAsia"/>
        </w:rPr>
        <w:t>子进程被</w:t>
      </w:r>
      <w:r w:rsidRPr="00EA6B5E">
        <w:t>信号杀死</w:t>
      </w:r>
      <w:r w:rsidRPr="00EA6B5E">
        <w:rPr>
          <w:rFonts w:hint="eastAsia"/>
        </w:rPr>
        <w:t>)</w:t>
      </w:r>
      <w:r w:rsidRPr="00EA6B5E">
        <w:rPr>
          <w:rFonts w:hint="eastAsia"/>
        </w:rPr>
        <w:t>，</w:t>
      </w:r>
      <w:r w:rsidRPr="00EA6B5E">
        <w:t>CLD_DUMPED</w:t>
      </w:r>
      <w:r w:rsidRPr="00EA6B5E">
        <w:rPr>
          <w:rFonts w:hint="eastAsia"/>
        </w:rPr>
        <w:t>(</w:t>
      </w:r>
      <w:r w:rsidRPr="00EA6B5E">
        <w:rPr>
          <w:rFonts w:hint="eastAsia"/>
        </w:rPr>
        <w:t>子进程</w:t>
      </w:r>
      <w:r w:rsidRPr="00EA6B5E">
        <w:t>被信号杀死，并且产生了</w:t>
      </w:r>
      <w:r w:rsidRPr="00EA6B5E">
        <w:t>core dump</w:t>
      </w:r>
      <w:r w:rsidRPr="00EA6B5E">
        <w:rPr>
          <w:rFonts w:hint="eastAsia"/>
        </w:rPr>
        <w:t>)</w:t>
      </w:r>
      <w:r w:rsidRPr="00EA6B5E">
        <w:rPr>
          <w:rFonts w:hint="eastAsia"/>
        </w:rPr>
        <w:t>，</w:t>
      </w:r>
      <w:r w:rsidRPr="00EA6B5E">
        <w:t>CLD_STOPPED</w:t>
      </w:r>
      <w:r w:rsidRPr="00EA6B5E">
        <w:rPr>
          <w:rFonts w:hint="eastAsia"/>
        </w:rPr>
        <w:t>(</w:t>
      </w:r>
      <w:r w:rsidRPr="00EA6B5E">
        <w:rPr>
          <w:rFonts w:hint="eastAsia"/>
        </w:rPr>
        <w:t>子进程</w:t>
      </w:r>
      <w:r w:rsidRPr="00EA6B5E">
        <w:t>被信号暂停</w:t>
      </w:r>
      <w:r w:rsidRPr="00EA6B5E">
        <w:rPr>
          <w:rFonts w:hint="eastAsia"/>
        </w:rPr>
        <w:t>)</w:t>
      </w:r>
      <w:r w:rsidRPr="00EA6B5E">
        <w:rPr>
          <w:rFonts w:hint="eastAsia"/>
        </w:rPr>
        <w:t>，</w:t>
      </w:r>
      <w:r w:rsidRPr="00EA6B5E">
        <w:t>CLD_CONTINUED</w:t>
      </w:r>
      <w:r w:rsidRPr="00EA6B5E">
        <w:rPr>
          <w:rFonts w:hint="eastAsia"/>
        </w:rPr>
        <w:t>(</w:t>
      </w:r>
      <w:r w:rsidRPr="00EA6B5E">
        <w:rPr>
          <w:rFonts w:hint="eastAsia"/>
        </w:rPr>
        <w:t>子进程</w:t>
      </w:r>
      <w:r w:rsidRPr="00EA6B5E">
        <w:t>被</w:t>
      </w:r>
      <w:r w:rsidRPr="00EA6B5E">
        <w:t>SIGCONT</w:t>
      </w:r>
      <w:r w:rsidRPr="00EA6B5E">
        <w:t>信号恢复执行</w:t>
      </w:r>
      <w:r w:rsidRPr="00EA6B5E">
        <w:rPr>
          <w:rFonts w:hint="eastAsia"/>
        </w:rPr>
        <w:t>)</w:t>
      </w:r>
      <w:r w:rsidRPr="00EA6B5E">
        <w:rPr>
          <w:rFonts w:hint="eastAsia"/>
        </w:rPr>
        <w:t>，</w:t>
      </w:r>
      <w:r w:rsidRPr="00EA6B5E">
        <w:t>CLD_TRAPPED</w:t>
      </w:r>
      <w:r w:rsidRPr="00EA6B5E">
        <w:rPr>
          <w:rFonts w:hint="eastAsia"/>
        </w:rPr>
        <w:t>(</w:t>
      </w:r>
      <w:r w:rsidRPr="00EA6B5E">
        <w:rPr>
          <w:rFonts w:hint="eastAsia"/>
        </w:rPr>
        <w:t>子进程被</w:t>
      </w:r>
      <w:r w:rsidRPr="00EA6B5E">
        <w:t>跟踪</w:t>
      </w:r>
      <w:r w:rsidRPr="00EA6B5E">
        <w:rPr>
          <w:rFonts w:hint="eastAsia"/>
        </w:rPr>
        <w:t>)</w:t>
      </w:r>
      <w:r w:rsidRPr="00EA6B5E">
        <w:rPr>
          <w:rFonts w:hint="eastAsia"/>
        </w:rPr>
        <w:t>。</w:t>
      </w:r>
      <w:r w:rsidRPr="00EA6B5E">
        <w:t>其中</w:t>
      </w:r>
      <w:r w:rsidRPr="00EA6B5E">
        <w:rPr>
          <w:rFonts w:hint="eastAsia"/>
        </w:rPr>
        <w:t>最后</w:t>
      </w:r>
      <w:r w:rsidRPr="00EA6B5E">
        <w:t>一个</w:t>
      </w:r>
      <w:proofErr w:type="gramStart"/>
      <w:r w:rsidRPr="00EA6B5E">
        <w:t>值</w:t>
      </w:r>
      <w:r w:rsidRPr="00EA6B5E">
        <w:rPr>
          <w:rFonts w:hint="eastAsia"/>
        </w:rPr>
        <w:t>主要</w:t>
      </w:r>
      <w:proofErr w:type="gramEnd"/>
      <w:r w:rsidRPr="00EA6B5E">
        <w:t>用</w:t>
      </w:r>
      <w:r w:rsidR="000B728A">
        <w:t>于</w:t>
      </w:r>
      <w:r w:rsidRPr="00EA6B5E">
        <w:t>ptrace</w:t>
      </w:r>
      <w:r w:rsidRPr="00EA6B5E">
        <w:t>机制的支持</w:t>
      </w:r>
      <w:r w:rsidRPr="00EA6B5E">
        <w:rPr>
          <w:rFonts w:hint="eastAsia"/>
        </w:rPr>
        <w:t>。</w:t>
      </w:r>
    </w:p>
    <w:p w:rsidR="00AA0FC8" w:rsidRDefault="00223A9B" w:rsidP="00AA0FC8">
      <w:pPr>
        <w:pStyle w:val="linux"/>
      </w:pPr>
      <w:r>
        <w:t>si_status</w:t>
      </w:r>
      <w:r>
        <w:rPr>
          <w:rFonts w:hint="eastAsia"/>
        </w:rPr>
        <w:t>：</w:t>
      </w:r>
      <w:r>
        <w:t>status</w:t>
      </w:r>
      <w:r>
        <w:t>的值的语义和</w:t>
      </w:r>
      <w:r>
        <w:t>wait</w:t>
      </w:r>
      <w:r>
        <w:t>函数及</w:t>
      </w:r>
      <w:r>
        <w:t>waitpid</w:t>
      </w:r>
      <w:r>
        <w:t>函数</w:t>
      </w:r>
      <w:r>
        <w:rPr>
          <w:rFonts w:hint="eastAsia"/>
        </w:rPr>
        <w:t>一致</w:t>
      </w:r>
      <w:r>
        <w:t>。</w:t>
      </w:r>
    </w:p>
    <w:p w:rsidR="003C6966" w:rsidRDefault="00AA0FC8" w:rsidP="00AA0FC8">
      <w:pPr>
        <w:pStyle w:val="linux0"/>
      </w:pPr>
      <w:r w:rsidRPr="00AA0FC8">
        <w:t>对于返回值，有两种情况会返回</w:t>
      </w:r>
      <w:r w:rsidRPr="00AA0FC8">
        <w:rPr>
          <w:rFonts w:hint="eastAsia"/>
        </w:rPr>
        <w:t>0</w:t>
      </w:r>
      <w:r w:rsidRPr="00AA0FC8">
        <w:rPr>
          <w:rFonts w:hint="eastAsia"/>
        </w:rPr>
        <w:t>：</w:t>
      </w:r>
    </w:p>
    <w:p w:rsidR="00AA0FC8" w:rsidRDefault="00AA0FC8" w:rsidP="00AA0FC8">
      <w:pPr>
        <w:pStyle w:val="linux0"/>
        <w:numPr>
          <w:ilvl w:val="0"/>
          <w:numId w:val="27"/>
        </w:numPr>
        <w:ind w:firstLineChars="0"/>
      </w:pPr>
      <w:r>
        <w:rPr>
          <w:rFonts w:hint="eastAsia"/>
        </w:rPr>
        <w:t>成功等待到子进程的变化，取回相应信息</w:t>
      </w:r>
    </w:p>
    <w:p w:rsidR="00AA0FC8" w:rsidRPr="00AA0FC8" w:rsidRDefault="00AA0FC8" w:rsidP="00AA0FC8">
      <w:pPr>
        <w:pStyle w:val="linux0"/>
        <w:numPr>
          <w:ilvl w:val="0"/>
          <w:numId w:val="27"/>
        </w:numPr>
        <w:ind w:firstLineChars="0"/>
      </w:pPr>
      <w:r>
        <w:t>设置了</w:t>
      </w:r>
      <w:r>
        <w:t>WNOHANG</w:t>
      </w:r>
      <w:r>
        <w:t>标志位</w:t>
      </w:r>
      <w:r>
        <w:rPr>
          <w:rFonts w:hint="eastAsia"/>
        </w:rPr>
        <w:t>，</w:t>
      </w:r>
      <w:r>
        <w:t>并且子进程无状态变化</w:t>
      </w:r>
    </w:p>
    <w:p w:rsidR="00AA0FC8" w:rsidRDefault="00AA0FC8" w:rsidP="00AA0FC8">
      <w:pPr>
        <w:pStyle w:val="linux0"/>
        <w:ind w:firstLineChars="0"/>
      </w:pPr>
      <w:r>
        <w:rPr>
          <w:rFonts w:hint="eastAsia"/>
        </w:rPr>
        <w:t>如果区分这两种情况？</w:t>
      </w:r>
    </w:p>
    <w:p w:rsidR="00223A9B" w:rsidRDefault="00223A9B" w:rsidP="00EA6B5E">
      <w:pPr>
        <w:pStyle w:val="linux0"/>
      </w:pPr>
      <w:r>
        <w:rPr>
          <w:rFonts w:hint="eastAsia"/>
        </w:rPr>
        <w:t>解决</w:t>
      </w:r>
      <w:r>
        <w:t>的方法就是判断</w:t>
      </w:r>
      <w:r>
        <w:rPr>
          <w:rFonts w:hint="eastAsia"/>
        </w:rPr>
        <w:t>返回</w:t>
      </w:r>
      <w:r>
        <w:t>的</w:t>
      </w:r>
      <w:r>
        <w:t>siginfo_t</w:t>
      </w:r>
      <w:r>
        <w:rPr>
          <w:rFonts w:hint="eastAsia"/>
        </w:rPr>
        <w:t>结构体</w:t>
      </w:r>
      <w:r>
        <w:t>中的</w:t>
      </w:r>
      <w:r>
        <w:t>si_pid</w:t>
      </w:r>
      <w:r>
        <w:rPr>
          <w:rFonts w:hint="eastAsia"/>
        </w:rPr>
        <w:t>，</w:t>
      </w:r>
      <w:r>
        <w:t>如果</w:t>
      </w:r>
      <w:r>
        <w:rPr>
          <w:rFonts w:hint="eastAsia"/>
        </w:rPr>
        <w:t>子进程</w:t>
      </w:r>
      <w:r>
        <w:t>状态</w:t>
      </w:r>
      <w:r>
        <w:rPr>
          <w:rFonts w:hint="eastAsia"/>
        </w:rPr>
        <w:t>变化</w:t>
      </w:r>
      <w:r>
        <w:t>导致的返回，</w:t>
      </w:r>
      <w:r>
        <w:t>si_pid</w:t>
      </w:r>
      <w:r>
        <w:rPr>
          <w:rFonts w:hint="eastAsia"/>
        </w:rPr>
        <w:t>不等于</w:t>
      </w:r>
      <w:r>
        <w:rPr>
          <w:rFonts w:hint="eastAsia"/>
        </w:rPr>
        <w:t>0</w:t>
      </w:r>
      <w:r>
        <w:rPr>
          <w:rFonts w:hint="eastAsia"/>
        </w:rPr>
        <w:t>，</w:t>
      </w:r>
      <w:r>
        <w:t>是子进程的进程</w:t>
      </w:r>
      <w:r>
        <w:t>ID</w:t>
      </w:r>
      <w:r>
        <w:t>，对于没有</w:t>
      </w:r>
      <w:r>
        <w:rPr>
          <w:rFonts w:hint="eastAsia"/>
        </w:rPr>
        <w:t>子进程</w:t>
      </w:r>
      <w:r>
        <w:t>状态有变化，</w:t>
      </w:r>
      <w:r>
        <w:t xml:space="preserve">si_pid </w:t>
      </w:r>
      <w:r>
        <w:rPr>
          <w:rFonts w:hint="eastAsia"/>
        </w:rPr>
        <w:t>等于</w:t>
      </w:r>
      <w:r>
        <w:t>0</w:t>
      </w:r>
      <w:r>
        <w:rPr>
          <w:rFonts w:hint="eastAsia"/>
        </w:rPr>
        <w:t>。但是</w:t>
      </w:r>
      <w:r>
        <w:t>标准并没有规定，</w:t>
      </w:r>
      <w:r>
        <w:t>waitid</w:t>
      </w:r>
      <w:r>
        <w:rPr>
          <w:rFonts w:hint="eastAsia"/>
        </w:rPr>
        <w:t>函数</w:t>
      </w:r>
      <w:r>
        <w:t>负责将</w:t>
      </w:r>
      <w:r>
        <w:t>siginfo_t</w:t>
      </w:r>
      <w:r>
        <w:rPr>
          <w:rFonts w:hint="eastAsia"/>
        </w:rPr>
        <w:t>结构</w:t>
      </w:r>
      <w:r>
        <w:t>体的内容清零，</w:t>
      </w:r>
      <w:r>
        <w:rPr>
          <w:rFonts w:hint="eastAsia"/>
        </w:rPr>
        <w:t>所以</w:t>
      </w:r>
      <w:r>
        <w:t>为了正确</w:t>
      </w:r>
      <w:r>
        <w:rPr>
          <w:rFonts w:hint="eastAsia"/>
        </w:rPr>
        <w:t>区分</w:t>
      </w:r>
      <w:r>
        <w:t>两种情况，</w:t>
      </w:r>
      <w:r>
        <w:rPr>
          <w:rFonts w:hint="eastAsia"/>
        </w:rPr>
        <w:t>唯一安全</w:t>
      </w:r>
      <w:r>
        <w:t>的</w:t>
      </w:r>
      <w:r>
        <w:rPr>
          <w:rFonts w:hint="eastAsia"/>
        </w:rPr>
        <w:t>做法</w:t>
      </w:r>
      <w:r>
        <w:t>是首先将</w:t>
      </w:r>
      <w:r>
        <w:t>siginfo_t</w:t>
      </w:r>
      <w:r>
        <w:rPr>
          <w:rFonts w:hint="eastAsia"/>
        </w:rPr>
        <w:t>结构体</w:t>
      </w:r>
      <w:r>
        <w:t>清零，返回后，判断</w:t>
      </w:r>
      <w:r>
        <w:t>si_pid</w:t>
      </w:r>
      <w:r>
        <w:rPr>
          <w:rFonts w:hint="eastAsia"/>
        </w:rPr>
        <w:t>是否</w:t>
      </w:r>
      <w:r>
        <w:t>为</w:t>
      </w:r>
      <w:r>
        <w:rPr>
          <w:rFonts w:hint="eastAsia"/>
        </w:rPr>
        <w:t>0</w:t>
      </w:r>
      <w:r>
        <w:rPr>
          <w:rFonts w:hint="eastAsia"/>
        </w:rPr>
        <w:t>。</w:t>
      </w:r>
    </w:p>
    <w:p w:rsidR="00D92495" w:rsidRDefault="00D92495" w:rsidP="00EA6B5E">
      <w:pPr>
        <w:pStyle w:val="linux0"/>
        <w:rPr>
          <w:rFonts w:hint="eastAsia"/>
        </w:rPr>
      </w:pPr>
    </w:p>
    <w:p w:rsidR="00223A9B" w:rsidRDefault="00223A9B">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Pr>
          <w:kern w:val="0"/>
          <w:sz w:val="21"/>
          <w:shd w:val="clear" w:color="auto" w:fill="auto"/>
        </w:rPr>
        <w:t>siginfo_t</w:t>
      </w:r>
      <w:proofErr w:type="gramEnd"/>
      <w:r>
        <w:rPr>
          <w:kern w:val="0"/>
          <w:sz w:val="21"/>
          <w:shd w:val="clear" w:color="auto" w:fill="auto"/>
        </w:rPr>
        <w:t xml:space="preserve"> info ;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memset(</w:t>
      </w:r>
      <w:proofErr w:type="gramEnd"/>
      <w:r>
        <w:rPr>
          <w:kern w:val="0"/>
          <w:sz w:val="21"/>
          <w:shd w:val="clear" w:color="auto" w:fill="auto"/>
        </w:rPr>
        <w:t>&amp;info,0,sizeof(siginfo_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if(</w:t>
      </w:r>
      <w:proofErr w:type="gramEnd"/>
      <w:r>
        <w:rPr>
          <w:kern w:val="0"/>
          <w:sz w:val="21"/>
          <w:shd w:val="clear" w:color="auto" w:fill="auto"/>
        </w:rPr>
        <w:t>waited(idtype,id,&amp;info,options | WNOHANG) == -1)</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r>
      <w:r>
        <w:rPr>
          <w:rFonts w:hint="eastAsia"/>
          <w:kern w:val="0"/>
          <w:sz w:val="21"/>
          <w:shd w:val="clear" w:color="auto" w:fill="auto"/>
        </w:rPr>
        <w:t>/</w:t>
      </w:r>
      <w:r>
        <w:rPr>
          <w:kern w:val="0"/>
          <w:sz w:val="21"/>
          <w:shd w:val="clear" w:color="auto" w:fill="auto"/>
        </w:rPr>
        <w:t>*</w:t>
      </w:r>
      <w:r>
        <w:rPr>
          <w:rFonts w:hint="eastAsia"/>
          <w:kern w:val="0"/>
          <w:sz w:val="21"/>
          <w:shd w:val="clear" w:color="auto" w:fill="auto"/>
        </w:rPr>
        <w:t>发生</w:t>
      </w:r>
      <w:r>
        <w:rPr>
          <w:kern w:val="0"/>
          <w:sz w:val="21"/>
          <w:shd w:val="clear" w:color="auto" w:fill="auto"/>
        </w:rPr>
        <w:t>错误</w:t>
      </w:r>
      <w:r>
        <w:rPr>
          <w:kern w:val="0"/>
          <w:sz w:val="21"/>
          <w:shd w:val="clear" w:color="auto" w:fill="auto"/>
        </w:rPr>
        <w:t>*</w:t>
      </w:r>
      <w:r>
        <w:rPr>
          <w:rFonts w:hint="eastAsia"/>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else</w:t>
      </w:r>
      <w:proofErr w:type="gramEnd"/>
      <w:r>
        <w:rPr>
          <w:kern w:val="0"/>
          <w:sz w:val="21"/>
          <w:shd w:val="clear" w:color="auto" w:fill="auto"/>
        </w:rPr>
        <w:t xml:space="preserve"> if(info.si_pid ==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w:t>
      </w:r>
      <w:r>
        <w:rPr>
          <w:rFonts w:hint="eastAsia"/>
          <w:kern w:val="0"/>
          <w:sz w:val="21"/>
          <w:shd w:val="clear" w:color="auto" w:fill="auto"/>
        </w:rPr>
        <w:t>没有</w:t>
      </w:r>
      <w:r>
        <w:rPr>
          <w:kern w:val="0"/>
          <w:sz w:val="21"/>
          <w:shd w:val="clear" w:color="auto" w:fill="auto"/>
        </w:rPr>
        <w:t>子进程发生变化</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else</w:t>
      </w:r>
      <w:proofErr w:type="gramEnd"/>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r>
        <w:rPr>
          <w:kern w:val="0"/>
          <w:sz w:val="21"/>
          <w:shd w:val="clear" w:color="auto" w:fill="auto"/>
        </w:rPr>
        <w:tab/>
        <w:t>/*</w:t>
      </w:r>
      <w:r>
        <w:rPr>
          <w:rFonts w:hint="eastAsia"/>
          <w:kern w:val="0"/>
          <w:sz w:val="21"/>
          <w:shd w:val="clear" w:color="auto" w:fill="auto"/>
        </w:rPr>
        <w:t>存在</w:t>
      </w:r>
      <w:r>
        <w:rPr>
          <w:kern w:val="0"/>
          <w:sz w:val="21"/>
          <w:shd w:val="clear" w:color="auto" w:fill="auto"/>
        </w:rPr>
        <w:t>子进程</w:t>
      </w:r>
      <w:r>
        <w:rPr>
          <w:rFonts w:hint="eastAsia"/>
          <w:kern w:val="0"/>
          <w:sz w:val="21"/>
          <w:shd w:val="clear" w:color="auto" w:fill="auto"/>
        </w:rPr>
        <w:t>状态</w:t>
      </w:r>
      <w:r>
        <w:rPr>
          <w:kern w:val="0"/>
          <w:sz w:val="21"/>
          <w:shd w:val="clear" w:color="auto" w:fill="auto"/>
        </w:rPr>
        <w:t>发生变化，进一步处理</w:t>
      </w:r>
      <w:r>
        <w:rPr>
          <w:rFonts w:hint="eastAsia"/>
          <w:kern w:val="0"/>
          <w:sz w:val="21"/>
          <w:shd w:val="clear" w:color="auto" w:fill="auto"/>
        </w:rPr>
        <w:t>之</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pPr>
      <w:r>
        <w:rPr>
          <w:kern w:val="0"/>
          <w:sz w:val="21"/>
          <w:shd w:val="clear" w:color="auto" w:fill="auto"/>
        </w:rPr>
        <w:t>}</w:t>
      </w:r>
    </w:p>
    <w:p w:rsidR="00223A9B" w:rsidRDefault="00223A9B" w:rsidP="00EE0DB7">
      <w:pPr>
        <w:pStyle w:val="111"/>
      </w:pPr>
      <w:r>
        <w:lastRenderedPageBreak/>
        <w:t>5.</w:t>
      </w:r>
      <w:r w:rsidR="00783EBA">
        <w:t>7</w:t>
      </w:r>
      <w:r w:rsidR="006128E2">
        <w:t>.</w:t>
      </w:r>
      <w:r w:rsidR="0051290D">
        <w:t>6</w:t>
      </w:r>
      <w:r w:rsidR="006128E2">
        <w:t xml:space="preserve"> </w:t>
      </w:r>
      <w:r>
        <w:t>进程退出和等待的内核实现</w:t>
      </w:r>
    </w:p>
    <w:p w:rsidR="00223A9B" w:rsidRDefault="00223A9B" w:rsidP="00EA6B5E">
      <w:pPr>
        <w:pStyle w:val="linux0"/>
      </w:pPr>
      <w:r>
        <w:t>Linux</w:t>
      </w:r>
      <w:r w:rsidR="00CE5092">
        <w:t>引入多线程之后，为了支持</w:t>
      </w:r>
      <w:proofErr w:type="gramStart"/>
      <w:r w:rsidR="00CE5092">
        <w:t>线程组</w:t>
      </w:r>
      <w:proofErr w:type="gramEnd"/>
      <w:r w:rsidR="00CE5092">
        <w:t>所有线程</w:t>
      </w:r>
      <w:r w:rsidR="001F0098">
        <w:t>整体</w:t>
      </w:r>
      <w:r>
        <w:t>退出，内核引入</w:t>
      </w:r>
      <w:r>
        <w:t>exit_group</w:t>
      </w:r>
      <w:r>
        <w:t>系统调用。对于进程而言，无论是调用</w:t>
      </w:r>
      <w:r>
        <w:t>exit()</w:t>
      </w:r>
      <w:r>
        <w:t>函数，调用</w:t>
      </w:r>
      <w:r>
        <w:t>_exit()</w:t>
      </w:r>
      <w:r>
        <w:t>函数还是在</w:t>
      </w:r>
      <w:r>
        <w:t>main</w:t>
      </w:r>
      <w:r>
        <w:t>函数中</w:t>
      </w:r>
      <w:r>
        <w:t>return</w:t>
      </w:r>
      <w:r w:rsidR="001F0098">
        <w:t>，最终都会</w:t>
      </w:r>
      <w:r>
        <w:t>调用</w:t>
      </w:r>
      <w:r>
        <w:t>exit_group</w:t>
      </w:r>
      <w:r w:rsidR="006000CD">
        <w:t>系统调用，要</w:t>
      </w:r>
      <w:proofErr w:type="gramStart"/>
      <w:r>
        <w:t>线程组</w:t>
      </w:r>
      <w:proofErr w:type="gramEnd"/>
      <w:r w:rsidR="006000CD">
        <w:t>所有成员</w:t>
      </w:r>
      <w:r>
        <w:t>退出。对于</w:t>
      </w:r>
      <w:r>
        <w:t>Linux</w:t>
      </w:r>
      <w:r>
        <w:t>而言，用户态的线程，在内核中是进程，都会有独立的进程控制块</w:t>
      </w:r>
      <w:r>
        <w:t>task_struct</w:t>
      </w:r>
      <w: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SYSCALL_</w:t>
      </w:r>
      <w:proofErr w:type="gramStart"/>
      <w:r>
        <w:rPr>
          <w:kern w:val="0"/>
          <w:sz w:val="21"/>
          <w:shd w:val="clear" w:color="auto" w:fill="auto"/>
        </w:rPr>
        <w:t>DEFINE1(</w:t>
      </w:r>
      <w:proofErr w:type="gramEnd"/>
      <w:r>
        <w:rPr>
          <w:kern w:val="0"/>
          <w:sz w:val="21"/>
          <w:shd w:val="clear" w:color="auto" w:fill="auto"/>
        </w:rPr>
        <w:t>exit_group, int, error_cod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ab/>
        <w:t>do_group_</w:t>
      </w:r>
      <w:proofErr w:type="gramStart"/>
      <w:r>
        <w:rPr>
          <w:kern w:val="0"/>
          <w:sz w:val="21"/>
          <w:shd w:val="clear" w:color="auto" w:fill="auto"/>
        </w:rPr>
        <w:t>exit(</w:t>
      </w:r>
      <w:proofErr w:type="gramEnd"/>
      <w:r>
        <w:rPr>
          <w:kern w:val="0"/>
          <w:sz w:val="21"/>
          <w:shd w:val="clear" w:color="auto" w:fill="auto"/>
        </w:rPr>
        <w:t>(error_code &amp; 0xff) &lt;&lt; 8);</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ab/>
        <w:t>/* NOTREACHED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ab/>
      </w:r>
      <w:proofErr w:type="gramStart"/>
      <w:r>
        <w:rPr>
          <w:kern w:val="0"/>
          <w:sz w:val="21"/>
          <w:shd w:val="clear" w:color="auto" w:fill="auto"/>
        </w:rPr>
        <w:t>return</w:t>
      </w:r>
      <w:proofErr w:type="gramEnd"/>
      <w:r>
        <w:rPr>
          <w:kern w:val="0"/>
          <w:sz w:val="21"/>
          <w:shd w:val="clear" w:color="auto" w:fill="auto"/>
        </w:rPr>
        <w:t xml:space="preserve">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rsidP="00EA6B5E">
      <w:pPr>
        <w:pStyle w:val="linux0"/>
      </w:pPr>
      <w:r>
        <w:t>exit_group</w:t>
      </w:r>
      <w:r>
        <w:t>系统调用，把所有的事情，委托给了</w:t>
      </w:r>
      <w:r>
        <w:t>do_group_exit()</w:t>
      </w:r>
      <w:r>
        <w:t>函数去做。不仅仅是</w:t>
      </w:r>
      <w:r>
        <w:t>exit_group_exit</w:t>
      </w:r>
      <w:r>
        <w:t>系统调用会用到这个函数，对于进程收到致命但是不产生内核转储文件的信号（如</w:t>
      </w:r>
      <w:r>
        <w:t>SIGKILL</w:t>
      </w:r>
      <w:r>
        <w:t>），但内核选择信号递送给进程时，也会调用</w:t>
      </w:r>
      <w:r>
        <w:t>do_group_exit</w:t>
      </w:r>
      <w:r>
        <w:t>。详情见</w:t>
      </w:r>
      <w:r>
        <w:t>get_signal_to_deliver</w:t>
      </w:r>
      <w:r>
        <w:t>。也就是说通过</w:t>
      </w:r>
      <w:r>
        <w:t>kill -9</w:t>
      </w:r>
      <w:r>
        <w:t>来杀死进程，本质也会走到</w:t>
      </w:r>
      <w:r>
        <w:t>do_group_exit</w:t>
      </w:r>
      <w:r w:rsidR="008A383A">
        <w:t>函数</w:t>
      </w:r>
      <w:r w:rsidR="008A383A">
        <w:rPr>
          <w:rFonts w:hint="eastAsia"/>
        </w:rPr>
        <w:t>，</w:t>
      </w:r>
      <w:r>
        <w:t>让整个</w:t>
      </w:r>
      <w:proofErr w:type="gramStart"/>
      <w:r>
        <w:t>线程组退出</w:t>
      </w:r>
      <w:proofErr w:type="gramEnd"/>
      <w:r>
        <w:t>。</w:t>
      </w:r>
    </w:p>
    <w:p w:rsidR="00223A9B" w:rsidRDefault="00D427C3">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rFonts w:hint="eastAsia"/>
          <w:kern w:val="0"/>
          <w:sz w:val="21"/>
          <w:shd w:val="clear" w:color="auto" w:fill="auto"/>
        </w:rPr>
        <w:t>k</w:t>
      </w:r>
      <w:r w:rsidR="00223A9B">
        <w:rPr>
          <w:kern w:val="0"/>
          <w:sz w:val="21"/>
          <w:shd w:val="clear" w:color="auto" w:fill="auto"/>
        </w:rPr>
        <w:t>ernel/signal.c</w:t>
      </w:r>
      <w:proofErr w:type="gramEnd"/>
      <w:r w:rsidR="00223A9B">
        <w:rPr>
          <w:kern w:val="0"/>
          <w:sz w:val="21"/>
          <w:shd w:val="clear" w:color="auto" w:fill="auto"/>
        </w:rPr>
        <w:t xml:space="preserve">   get_signal_to_deliver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do_group_</w:t>
      </w:r>
      <w:proofErr w:type="gramStart"/>
      <w:r>
        <w:rPr>
          <w:kern w:val="0"/>
          <w:sz w:val="21"/>
          <w:shd w:val="clear" w:color="auto" w:fill="auto"/>
        </w:rPr>
        <w:t>exit(</w:t>
      </w:r>
      <w:proofErr w:type="gramEnd"/>
      <w:r>
        <w:rPr>
          <w:kern w:val="0"/>
          <w:sz w:val="21"/>
          <w:shd w:val="clear" w:color="auto" w:fill="auto"/>
        </w:rPr>
        <w:t>info-&gt;si_signo);</w:t>
      </w:r>
    </w:p>
    <w:p w:rsidR="00223A9B" w:rsidRDefault="00223A9B" w:rsidP="00EA6B5E">
      <w:pPr>
        <w:pStyle w:val="linux0"/>
      </w:pPr>
      <w:r>
        <w:t>如果此说来，</w:t>
      </w:r>
      <w:r>
        <w:t>do_group_exit</w:t>
      </w:r>
      <w:r>
        <w:t>函数就比较重要了。</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NORET_TYPE vo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do_group_</w:t>
      </w:r>
      <w:proofErr w:type="gramStart"/>
      <w:r>
        <w:rPr>
          <w:kern w:val="0"/>
          <w:sz w:val="21"/>
          <w:shd w:val="clear" w:color="auto" w:fill="auto"/>
        </w:rPr>
        <w:t>exit(</w:t>
      </w:r>
      <w:proofErr w:type="gramEnd"/>
      <w:r>
        <w:rPr>
          <w:kern w:val="0"/>
          <w:sz w:val="21"/>
          <w:shd w:val="clear" w:color="auto" w:fill="auto"/>
        </w:rPr>
        <w:t>int exit_cod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signal_struct *sig = current-&gt;sign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BUG_ON(exit_code &amp; 0x80); /* </w:t>
      </w:r>
      <w:r>
        <w:rPr>
          <w:kern w:val="0"/>
          <w:sz w:val="21"/>
          <w:shd w:val="clear" w:color="auto" w:fill="auto"/>
        </w:rPr>
        <w:t>会产生</w:t>
      </w:r>
      <w:r>
        <w:rPr>
          <w:kern w:val="0"/>
          <w:sz w:val="21"/>
          <w:shd w:val="clear" w:color="auto" w:fill="auto"/>
        </w:rPr>
        <w:t>core dump</w:t>
      </w:r>
      <w:r>
        <w:rPr>
          <w:kern w:val="0"/>
          <w:sz w:val="21"/>
          <w:shd w:val="clear" w:color="auto" w:fill="auto"/>
        </w:rPr>
        <w:t>的不会走到此处</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signal_group_exit(sig))</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exit_code = sig-&gt;group_exit_cod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else</w:t>
      </w:r>
      <w:proofErr w:type="gramEnd"/>
      <w:r>
        <w:rPr>
          <w:kern w:val="0"/>
          <w:sz w:val="21"/>
          <w:shd w:val="clear" w:color="auto" w:fill="auto"/>
        </w:rPr>
        <w:t xml:space="preserve"> if (!thread_group_empty(current))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sighand_struct *const sighand = current-&gt;sighan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spin_lock_</w:t>
      </w:r>
      <w:proofErr w:type="gramStart"/>
      <w:r>
        <w:rPr>
          <w:kern w:val="0"/>
          <w:sz w:val="21"/>
          <w:shd w:val="clear" w:color="auto" w:fill="auto"/>
        </w:rPr>
        <w:t>irq(</w:t>
      </w:r>
      <w:proofErr w:type="gramEnd"/>
      <w:r>
        <w:rPr>
          <w:kern w:val="0"/>
          <w:sz w:val="21"/>
          <w:shd w:val="clear" w:color="auto" w:fill="auto"/>
        </w:rPr>
        <w:t>&amp;sighand-&gt;sigloc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signal_group_exit(sig))</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w:t>
      </w:r>
      <w:proofErr w:type="gramStart"/>
      <w:r>
        <w:rPr>
          <w:kern w:val="0"/>
          <w:sz w:val="21"/>
          <w:shd w:val="clear" w:color="auto" w:fill="auto"/>
        </w:rPr>
        <w:t>Another</w:t>
      </w:r>
      <w:proofErr w:type="gramEnd"/>
      <w:r>
        <w:rPr>
          <w:kern w:val="0"/>
          <w:sz w:val="21"/>
          <w:shd w:val="clear" w:color="auto" w:fill="auto"/>
        </w:rPr>
        <w:t xml:space="preserve"> thread got here before we took the lock.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exit_code = sig-&gt;group_exit_cod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lastRenderedPageBreak/>
        <w:t xml:space="preserve">        </w:t>
      </w:r>
      <w:proofErr w:type="gramStart"/>
      <w:r>
        <w:rPr>
          <w:kern w:val="0"/>
          <w:sz w:val="21"/>
          <w:shd w:val="clear" w:color="auto" w:fill="auto"/>
        </w:rPr>
        <w:t>else</w:t>
      </w:r>
      <w:proofErr w:type="gramEnd"/>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Pr>
          <w:kern w:val="0"/>
          <w:sz w:val="21"/>
          <w:shd w:val="clear" w:color="auto" w:fill="auto"/>
        </w:rPr>
        <w:t>第一个到达此处的线程，负责置位</w:t>
      </w:r>
      <w:r>
        <w:rPr>
          <w:kern w:val="0"/>
          <w:sz w:val="21"/>
          <w:shd w:val="clear" w:color="auto" w:fill="auto"/>
        </w:rPr>
        <w:t>SIGNAL_GROUP_EXI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w:t>
      </w:r>
      <w:r>
        <w:rPr>
          <w:kern w:val="0"/>
          <w:sz w:val="21"/>
          <w:shd w:val="clear" w:color="auto" w:fill="auto"/>
        </w:rPr>
        <w:t>其他线程走到</w:t>
      </w:r>
      <w:r>
        <w:rPr>
          <w:kern w:val="0"/>
          <w:sz w:val="21"/>
          <w:shd w:val="clear" w:color="auto" w:fill="auto"/>
        </w:rPr>
        <w:t>do_group_exit</w:t>
      </w:r>
      <w:r>
        <w:rPr>
          <w:kern w:val="0"/>
          <w:sz w:val="21"/>
          <w:shd w:val="clear" w:color="auto" w:fill="auto"/>
        </w:rPr>
        <w:t>就直接走</w:t>
      </w:r>
      <w:r>
        <w:rPr>
          <w:kern w:val="0"/>
          <w:sz w:val="21"/>
          <w:shd w:val="clear" w:color="auto" w:fill="auto"/>
        </w:rPr>
        <w:t xml:space="preserve">if </w:t>
      </w:r>
      <w:r>
        <w:rPr>
          <w:kern w:val="0"/>
          <w:sz w:val="21"/>
          <w:shd w:val="clear" w:color="auto" w:fill="auto"/>
        </w:rPr>
        <w:t>分支</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ig</w:t>
      </w:r>
      <w:proofErr w:type="gramEnd"/>
      <w:r>
        <w:rPr>
          <w:kern w:val="0"/>
          <w:sz w:val="21"/>
          <w:shd w:val="clear" w:color="auto" w:fill="auto"/>
        </w:rPr>
        <w:t>-&gt;group_exit_code = exit_cod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ig</w:t>
      </w:r>
      <w:proofErr w:type="gramEnd"/>
      <w:r>
        <w:rPr>
          <w:kern w:val="0"/>
          <w:sz w:val="21"/>
          <w:shd w:val="clear" w:color="auto" w:fill="auto"/>
        </w:rPr>
        <w:t>-&gt;flags = SIGNAL_GROUP_EXI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zap_other_</w:t>
      </w:r>
      <w:proofErr w:type="gramStart"/>
      <w:r>
        <w:rPr>
          <w:kern w:val="0"/>
          <w:sz w:val="21"/>
          <w:shd w:val="clear" w:color="auto" w:fill="auto"/>
        </w:rPr>
        <w:t>threads(</w:t>
      </w:r>
      <w:proofErr w:type="gramEnd"/>
      <w:r>
        <w:rPr>
          <w:kern w:val="0"/>
          <w:sz w:val="21"/>
          <w:shd w:val="clear" w:color="auto" w:fill="auto"/>
        </w:rPr>
        <w:t>curren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spin_unlock_</w:t>
      </w:r>
      <w:proofErr w:type="gramStart"/>
      <w:r>
        <w:rPr>
          <w:kern w:val="0"/>
          <w:sz w:val="21"/>
          <w:shd w:val="clear" w:color="auto" w:fill="auto"/>
        </w:rPr>
        <w:t>irq(</w:t>
      </w:r>
      <w:proofErr w:type="gramEnd"/>
      <w:r>
        <w:rPr>
          <w:kern w:val="0"/>
          <w:sz w:val="21"/>
          <w:shd w:val="clear" w:color="auto" w:fill="auto"/>
        </w:rPr>
        <w:t>&amp;sighand-&gt;sigloc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do_</w:t>
      </w:r>
      <w:proofErr w:type="gramStart"/>
      <w:r>
        <w:rPr>
          <w:kern w:val="0"/>
          <w:sz w:val="21"/>
          <w:shd w:val="clear" w:color="auto" w:fill="auto"/>
        </w:rPr>
        <w:t>exit(</w:t>
      </w:r>
      <w:proofErr w:type="gramEnd"/>
      <w:r>
        <w:rPr>
          <w:kern w:val="0"/>
          <w:sz w:val="21"/>
          <w:shd w:val="clear" w:color="auto" w:fill="auto"/>
        </w:rPr>
        <w:t>exit_cod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NOTREACHED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rsidP="00906843">
      <w:pPr>
        <w:pStyle w:val="linux0"/>
      </w:pPr>
      <w:r>
        <w:t>后面多线程会讲到，对于线程组</w:t>
      </w:r>
      <w:r w:rsidR="001F0098">
        <w:t>中</w:t>
      </w:r>
      <w:r>
        <w:t>的所有线程，会共用一个</w:t>
      </w:r>
      <w:r>
        <w:t>signal_struct</w:t>
      </w:r>
      <w:r>
        <w:t>结构体，也就是代码中</w:t>
      </w:r>
      <w:r>
        <w:t>task-&gt;signal</w:t>
      </w:r>
      <w:r>
        <w:t>。线程组</w:t>
      </w:r>
      <w:r w:rsidR="001F0098">
        <w:t>中</w:t>
      </w:r>
      <w:r>
        <w:t>的第一个走进</w:t>
      </w:r>
      <w:r>
        <w:t>do_group_exit</w:t>
      </w:r>
      <w:r>
        <w:t>的线程会走</w:t>
      </w:r>
      <w:r>
        <w:t>else</w:t>
      </w:r>
      <w:r>
        <w:t>分支，将共用的</w:t>
      </w:r>
      <w:r>
        <w:t>signal_struct</w:t>
      </w:r>
      <w:r>
        <w:t>结构体置上</w:t>
      </w:r>
      <w:r>
        <w:t>SIGNAL_GROUP_EXIT</w:t>
      </w:r>
      <w:r w:rsidR="001F0098">
        <w:t>标志位，第一个线程有责任通知其他线程，</w:t>
      </w:r>
      <w:proofErr w:type="gramStart"/>
      <w:r w:rsidR="001F0098">
        <w:t>线程组</w:t>
      </w:r>
      <w:proofErr w:type="gramEnd"/>
      <w:r w:rsidR="001F0098">
        <w:t>的所有兄弟们</w:t>
      </w:r>
      <w:r w:rsidR="001F0098">
        <w:rPr>
          <w:rFonts w:hint="eastAsia"/>
        </w:rPr>
        <w:t>，</w:t>
      </w:r>
      <w:r w:rsidR="001F0098">
        <w:t>我们</w:t>
      </w:r>
      <w:r>
        <w:t>玩完了，请你们也退出。方法就在</w:t>
      </w:r>
      <w:r>
        <w:t>zap_other_threads</w:t>
      </w:r>
      <w:r>
        <w:t>函数中：</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int</w:t>
      </w:r>
      <w:proofErr w:type="gramEnd"/>
      <w:r>
        <w:rPr>
          <w:kern w:val="0"/>
          <w:sz w:val="21"/>
          <w:shd w:val="clear" w:color="auto" w:fill="auto"/>
        </w:rPr>
        <w:t xml:space="preserve"> zap_other_threads(struct task_struct *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task_struct *t = 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nt</w:t>
      </w:r>
      <w:proofErr w:type="gramEnd"/>
      <w:r>
        <w:rPr>
          <w:kern w:val="0"/>
          <w:sz w:val="21"/>
          <w:shd w:val="clear" w:color="auto" w:fill="auto"/>
        </w:rPr>
        <w:t xml:space="preserve"> count =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p</w:t>
      </w:r>
      <w:proofErr w:type="gramEnd"/>
      <w:r>
        <w:rPr>
          <w:kern w:val="0"/>
          <w:sz w:val="21"/>
          <w:shd w:val="clear" w:color="auto" w:fill="auto"/>
        </w:rPr>
        <w:t>-&gt;signal-&gt;group_stop_count =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Pr>
          <w:kern w:val="0"/>
          <w:sz w:val="21"/>
          <w:shd w:val="clear" w:color="auto" w:fill="auto"/>
        </w:rPr>
        <w:t>遍历</w:t>
      </w:r>
      <w:proofErr w:type="gramStart"/>
      <w:r>
        <w:rPr>
          <w:kern w:val="0"/>
          <w:sz w:val="21"/>
          <w:shd w:val="clear" w:color="auto" w:fill="auto"/>
        </w:rPr>
        <w:t>线程组</w:t>
      </w:r>
      <w:proofErr w:type="gramEnd"/>
      <w:r>
        <w:rPr>
          <w:kern w:val="0"/>
          <w:sz w:val="21"/>
          <w:shd w:val="clear" w:color="auto" w:fill="auto"/>
        </w:rPr>
        <w:t>的所有线程，除了已经在退出的，全部挂上</w:t>
      </w:r>
      <w:r>
        <w:rPr>
          <w:kern w:val="0"/>
          <w:sz w:val="21"/>
          <w:shd w:val="clear" w:color="auto" w:fill="auto"/>
        </w:rPr>
        <w:t>SIGKILL</w:t>
      </w:r>
      <w:r>
        <w:rPr>
          <w:kern w:val="0"/>
          <w:sz w:val="21"/>
          <w:shd w:val="clear" w:color="auto" w:fill="auto"/>
        </w:rPr>
        <w:t>信号</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sidR="00D32C7A">
        <w:rPr>
          <w:kern w:val="0"/>
          <w:sz w:val="21"/>
          <w:shd w:val="clear" w:color="auto" w:fill="auto"/>
        </w:rPr>
        <w:t xml:space="preserve"> </w:t>
      </w:r>
      <w:r>
        <w:rPr>
          <w:kern w:val="0"/>
          <w:sz w:val="21"/>
          <w:shd w:val="clear" w:color="auto" w:fill="auto"/>
        </w:rPr>
        <w:t>当内核执行</w:t>
      </w:r>
      <w:r>
        <w:rPr>
          <w:kern w:val="0"/>
          <w:sz w:val="21"/>
          <w:shd w:val="clear" w:color="auto" w:fill="auto"/>
        </w:rPr>
        <w:t>get_signal_to_deliver</w:t>
      </w:r>
      <w:r>
        <w:rPr>
          <w:kern w:val="0"/>
          <w:sz w:val="21"/>
          <w:shd w:val="clear" w:color="auto" w:fill="auto"/>
        </w:rPr>
        <w:t>，递送信号给其他线程时，</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sidR="00D32C7A">
        <w:rPr>
          <w:kern w:val="0"/>
          <w:sz w:val="21"/>
          <w:shd w:val="clear" w:color="auto" w:fill="auto"/>
        </w:rPr>
        <w:t xml:space="preserve"> </w:t>
      </w:r>
      <w:r>
        <w:rPr>
          <w:kern w:val="0"/>
          <w:sz w:val="21"/>
          <w:shd w:val="clear" w:color="auto" w:fill="auto"/>
        </w:rPr>
        <w:t>发现下一个要递送的信号是</w:t>
      </w:r>
      <w:r>
        <w:rPr>
          <w:kern w:val="0"/>
          <w:sz w:val="21"/>
          <w:shd w:val="clear" w:color="auto" w:fill="auto"/>
        </w:rPr>
        <w:t>SIGKILL</w:t>
      </w:r>
      <w:r>
        <w:rPr>
          <w:kern w:val="0"/>
          <w:sz w:val="21"/>
          <w:shd w:val="clear" w:color="auto" w:fill="auto"/>
        </w:rPr>
        <w:t>时，会调用</w:t>
      </w:r>
      <w:r>
        <w:rPr>
          <w:kern w:val="0"/>
          <w:sz w:val="21"/>
          <w:shd w:val="clear" w:color="auto" w:fill="auto"/>
        </w:rPr>
        <w:t>do_group_exit</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sidR="00D32C7A">
        <w:rPr>
          <w:kern w:val="0"/>
          <w:sz w:val="21"/>
          <w:shd w:val="clear" w:color="auto" w:fill="auto"/>
        </w:rPr>
        <w:t xml:space="preserve"> </w:t>
      </w:r>
      <w:r>
        <w:rPr>
          <w:kern w:val="0"/>
          <w:sz w:val="21"/>
          <w:shd w:val="clear" w:color="auto" w:fill="auto"/>
        </w:rPr>
        <w:t>对该线程而言，走</w:t>
      </w:r>
      <w:r>
        <w:rPr>
          <w:kern w:val="0"/>
          <w:sz w:val="21"/>
          <w:shd w:val="clear" w:color="auto" w:fill="auto"/>
        </w:rPr>
        <w:t>if</w:t>
      </w:r>
      <w:r>
        <w:rPr>
          <w:kern w:val="0"/>
          <w:sz w:val="21"/>
          <w:shd w:val="clear" w:color="auto" w:fill="auto"/>
        </w:rPr>
        <w:t>分支，直接调用</w:t>
      </w:r>
      <w:r>
        <w:rPr>
          <w:kern w:val="0"/>
          <w:sz w:val="21"/>
          <w:shd w:val="clear" w:color="auto" w:fill="auto"/>
        </w:rPr>
        <w:t>do_exit</w:t>
      </w:r>
      <w:r>
        <w:rPr>
          <w:kern w:val="0"/>
          <w:sz w:val="21"/>
          <w:shd w:val="clear" w:color="auto" w:fill="auto"/>
        </w:rPr>
        <w:t>函数</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hile_each_</w:t>
      </w:r>
      <w:proofErr w:type="gramStart"/>
      <w:r>
        <w:rPr>
          <w:kern w:val="0"/>
          <w:sz w:val="21"/>
          <w:shd w:val="clear" w:color="auto" w:fill="auto"/>
        </w:rPr>
        <w:t>thread(</w:t>
      </w:r>
      <w:proofErr w:type="gramEnd"/>
      <w:r>
        <w:rPr>
          <w:kern w:val="0"/>
          <w:sz w:val="21"/>
          <w:shd w:val="clear" w:color="auto" w:fill="auto"/>
        </w:rPr>
        <w:t>p, t)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task_clear_jobctl_</w:t>
      </w:r>
      <w:proofErr w:type="gramStart"/>
      <w:r>
        <w:rPr>
          <w:kern w:val="0"/>
          <w:sz w:val="21"/>
          <w:shd w:val="clear" w:color="auto" w:fill="auto"/>
        </w:rPr>
        <w:t>pending(</w:t>
      </w:r>
      <w:proofErr w:type="gramEnd"/>
      <w:r>
        <w:rPr>
          <w:kern w:val="0"/>
          <w:sz w:val="21"/>
          <w:shd w:val="clear" w:color="auto" w:fill="auto"/>
        </w:rPr>
        <w:t>t, JOBCTL_PENDING_MA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count</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w:t>
      </w:r>
      <w:proofErr w:type="gramStart"/>
      <w:r>
        <w:rPr>
          <w:kern w:val="0"/>
          <w:sz w:val="21"/>
          <w:shd w:val="clear" w:color="auto" w:fill="auto"/>
        </w:rPr>
        <w:t>Don't</w:t>
      </w:r>
      <w:proofErr w:type="gramEnd"/>
      <w:r>
        <w:rPr>
          <w:kern w:val="0"/>
          <w:sz w:val="21"/>
          <w:shd w:val="clear" w:color="auto" w:fill="auto"/>
        </w:rPr>
        <w:t xml:space="preserve"> bother with already dead threads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t-&gt;exit_stat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continue</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igaddset(</w:t>
      </w:r>
      <w:proofErr w:type="gramEnd"/>
      <w:r>
        <w:rPr>
          <w:kern w:val="0"/>
          <w:sz w:val="21"/>
          <w:shd w:val="clear" w:color="auto" w:fill="auto"/>
        </w:rPr>
        <w:t>&amp;t-&gt;pending.signal, SIGKIL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signal_wake_</w:t>
      </w:r>
      <w:proofErr w:type="gramStart"/>
      <w:r>
        <w:rPr>
          <w:kern w:val="0"/>
          <w:sz w:val="21"/>
          <w:shd w:val="clear" w:color="auto" w:fill="auto"/>
        </w:rPr>
        <w:t>up(</w:t>
      </w:r>
      <w:proofErr w:type="gramEnd"/>
      <w:r>
        <w:rPr>
          <w:kern w:val="0"/>
          <w:sz w:val="21"/>
          <w:shd w:val="clear" w:color="auto" w:fill="auto"/>
        </w:rPr>
        <w:t>t, 1);</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urn</w:t>
      </w:r>
      <w:proofErr w:type="gramEnd"/>
      <w:r>
        <w:rPr>
          <w:kern w:val="0"/>
          <w:sz w:val="21"/>
          <w:shd w:val="clear" w:color="auto" w:fill="auto"/>
        </w:rPr>
        <w:t xml:space="preserve"> coun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lastRenderedPageBreak/>
        <w:t>}</w:t>
      </w:r>
    </w:p>
    <w:p w:rsidR="00223A9B" w:rsidRDefault="00223A9B" w:rsidP="00906843">
      <w:pPr>
        <w:pStyle w:val="linux0"/>
      </w:pPr>
      <w:r>
        <w:t>zap_other_threads</w:t>
      </w:r>
      <w:r>
        <w:t>负责给每一个线程挂上</w:t>
      </w:r>
      <w:r>
        <w:t>SIGKILL</w:t>
      </w:r>
      <w:r>
        <w:t>信号，后面内核调用</w:t>
      </w:r>
      <w:r>
        <w:t>get_signal_to_deliver</w:t>
      </w:r>
      <w:r>
        <w:t>给其他线程递送信号时，发现了这个</w:t>
      </w:r>
      <w:r>
        <w:t>SIGKILL</w:t>
      </w:r>
      <w:r>
        <w:t>信号，就会调用</w:t>
      </w:r>
      <w:r>
        <w:t>do_group_exit</w:t>
      </w:r>
      <w:r>
        <w:t>。这样，</w:t>
      </w:r>
      <w:proofErr w:type="gramStart"/>
      <w:r>
        <w:t>线程组</w:t>
      </w:r>
      <w:proofErr w:type="gramEnd"/>
      <w:r>
        <w:t>的其他线程也会走进</w:t>
      </w:r>
      <w:r>
        <w:t>do_group_exit</w:t>
      </w:r>
      <w:r>
        <w:t>。</w:t>
      </w:r>
    </w:p>
    <w:p w:rsidR="00223A9B" w:rsidRDefault="00223A9B" w:rsidP="00906843">
      <w:pPr>
        <w:pStyle w:val="linux0"/>
      </w:pPr>
      <w:r>
        <w:t>无论是单线程的进程，还是多线程的进程，每一个线程都会走进</w:t>
      </w:r>
      <w:r>
        <w:t>do_exit()</w:t>
      </w:r>
      <w:r>
        <w:t>函数来释放进程的资源。对于</w:t>
      </w:r>
      <w:r>
        <w:t>do_exit</w:t>
      </w:r>
      <w:r>
        <w:t>当中，重点分析与</w:t>
      </w:r>
      <w:r>
        <w:t>wait</w:t>
      </w:r>
      <w:r>
        <w:t>相关的部分。</w:t>
      </w:r>
    </w:p>
    <w:p w:rsidR="000F3E73" w:rsidRDefault="00223A9B" w:rsidP="00906843">
      <w:pPr>
        <w:pStyle w:val="linux0"/>
      </w:pPr>
      <w:r>
        <w:t>退出进程释放了几乎所有的资源，但是</w:t>
      </w:r>
      <w:r w:rsidR="000F3E73">
        <w:t>该</w:t>
      </w:r>
      <w:r>
        <w:t>进程并不甘心，</w:t>
      </w:r>
      <w:r w:rsidR="000F3E73">
        <w:t>它还有两桩心愿未了</w:t>
      </w:r>
      <w:r w:rsidR="000F3E73">
        <w:rPr>
          <w:rFonts w:hint="eastAsia"/>
        </w:rPr>
        <w:t>：</w:t>
      </w:r>
    </w:p>
    <w:p w:rsidR="000F3E73" w:rsidRDefault="000F3E73" w:rsidP="000F3E73">
      <w:pPr>
        <w:pStyle w:val="linux0"/>
        <w:numPr>
          <w:ilvl w:val="0"/>
          <w:numId w:val="30"/>
        </w:numPr>
        <w:ind w:firstLineChars="0"/>
      </w:pPr>
      <w:r>
        <w:t>该进程一个父进程</w:t>
      </w:r>
      <w:r>
        <w:rPr>
          <w:rFonts w:hint="eastAsia"/>
        </w:rPr>
        <w:t>，</w:t>
      </w:r>
      <w:r>
        <w:t>它可能有子进程</w:t>
      </w:r>
      <w:r>
        <w:rPr>
          <w:rFonts w:hint="eastAsia"/>
        </w:rPr>
        <w:t>，</w:t>
      </w:r>
      <w:r>
        <w:t>进程退出以后</w:t>
      </w:r>
      <w:r>
        <w:rPr>
          <w:rFonts w:hint="eastAsia"/>
        </w:rPr>
        <w:t>，</w:t>
      </w:r>
      <w:r>
        <w:t>谁来为它的子进程收尸</w:t>
      </w:r>
    </w:p>
    <w:p w:rsidR="000F3E73" w:rsidRDefault="000F3E73" w:rsidP="000F3E73">
      <w:pPr>
        <w:pStyle w:val="linux0"/>
        <w:numPr>
          <w:ilvl w:val="0"/>
          <w:numId w:val="30"/>
        </w:numPr>
        <w:ind w:firstLineChars="0"/>
      </w:pPr>
      <w:r>
        <w:t>该进程是一个子进程</w:t>
      </w:r>
      <w:r>
        <w:rPr>
          <w:rFonts w:hint="eastAsia"/>
        </w:rPr>
        <w:t>，</w:t>
      </w:r>
      <w:r>
        <w:t>它需要通知它的父进程来为自己收尸</w:t>
      </w:r>
      <w:r>
        <w:rPr>
          <w:rFonts w:hint="eastAsia"/>
        </w:rPr>
        <w:t>。</w:t>
      </w:r>
    </w:p>
    <w:p w:rsidR="00223A9B" w:rsidRDefault="00223A9B" w:rsidP="00906843">
      <w:pPr>
        <w:pStyle w:val="linux0"/>
      </w:pPr>
      <w:r>
        <w:t>这部分代码在</w:t>
      </w:r>
      <w:r>
        <w:t>do_exit</w:t>
      </w:r>
      <w:r>
        <w:t>函数的</w:t>
      </w:r>
      <w:r>
        <w:t>exit_notify</w:t>
      </w:r>
      <w:r>
        <w:t>部分。</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static</w:t>
      </w:r>
      <w:proofErr w:type="gramEnd"/>
      <w:r>
        <w:rPr>
          <w:kern w:val="0"/>
          <w:sz w:val="21"/>
          <w:shd w:val="clear" w:color="auto" w:fill="auto"/>
        </w:rPr>
        <w:t xml:space="preserve"> void exit_notify(struct task_struct *tsk, int group_dea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bool</w:t>
      </w:r>
      <w:proofErr w:type="gramEnd"/>
      <w:r>
        <w:rPr>
          <w:kern w:val="0"/>
          <w:sz w:val="21"/>
          <w:shd w:val="clear" w:color="auto" w:fill="auto"/>
        </w:rPr>
        <w:t xml:space="preserve"> autorea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forget_original_parent</w:t>
      </w:r>
      <w:r>
        <w:rPr>
          <w:kern w:val="0"/>
          <w:sz w:val="21"/>
          <w:shd w:val="clear" w:color="auto" w:fill="auto"/>
        </w:rPr>
        <w:t>负责给自己子进程找个好人家</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forget_original_</w:t>
      </w:r>
      <w:proofErr w:type="gramStart"/>
      <w:r>
        <w:rPr>
          <w:kern w:val="0"/>
          <w:sz w:val="21"/>
          <w:shd w:val="clear" w:color="auto" w:fill="auto"/>
        </w:rPr>
        <w:t>parent(</w:t>
      </w:r>
      <w:proofErr w:type="gramEnd"/>
      <w:r>
        <w:rPr>
          <w:kern w:val="0"/>
          <w:sz w:val="21"/>
          <w:shd w:val="clear" w:color="auto" w:fill="auto"/>
        </w:rPr>
        <w:t>t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exit_task_</w:t>
      </w:r>
      <w:proofErr w:type="gramStart"/>
      <w:r>
        <w:rPr>
          <w:kern w:val="0"/>
          <w:sz w:val="21"/>
          <w:shd w:val="clear" w:color="auto" w:fill="auto"/>
        </w:rPr>
        <w:t>namespaces(</w:t>
      </w:r>
      <w:proofErr w:type="gramEnd"/>
      <w:r>
        <w:rPr>
          <w:kern w:val="0"/>
          <w:sz w:val="21"/>
          <w:shd w:val="clear" w:color="auto" w:fill="auto"/>
        </w:rPr>
        <w:t>t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rite_lock_</w:t>
      </w:r>
      <w:proofErr w:type="gramStart"/>
      <w:r>
        <w:rPr>
          <w:kern w:val="0"/>
          <w:sz w:val="21"/>
          <w:shd w:val="clear" w:color="auto" w:fill="auto"/>
        </w:rPr>
        <w:t>irq(</w:t>
      </w:r>
      <w:proofErr w:type="gramEnd"/>
      <w:r>
        <w:rPr>
          <w:kern w:val="0"/>
          <w:sz w:val="21"/>
          <w:shd w:val="clear" w:color="auto" w:fill="auto"/>
        </w:rPr>
        <w:t>&amp;tasklist_loc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group_dea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kill_orphaned_</w:t>
      </w:r>
      <w:proofErr w:type="gramStart"/>
      <w:r>
        <w:rPr>
          <w:kern w:val="0"/>
          <w:sz w:val="21"/>
          <w:shd w:val="clear" w:color="auto" w:fill="auto"/>
        </w:rPr>
        <w:t>pgrp(</w:t>
      </w:r>
      <w:proofErr w:type="gramEnd"/>
      <w:r>
        <w:rPr>
          <w:kern w:val="0"/>
          <w:sz w:val="21"/>
          <w:shd w:val="clear" w:color="auto" w:fill="auto"/>
        </w:rPr>
        <w:t>tsk-&gt;group_leader, NUL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unlikely(tsk-&gt;ptrac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nt</w:t>
      </w:r>
      <w:proofErr w:type="gramEnd"/>
      <w:r>
        <w:rPr>
          <w:kern w:val="0"/>
          <w:sz w:val="21"/>
          <w:shd w:val="clear" w:color="auto" w:fill="auto"/>
        </w:rPr>
        <w:t xml:space="preserve"> sig = thread_group_leader(tsk) &amp;&am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thread_group_</w:t>
      </w:r>
      <w:proofErr w:type="gramStart"/>
      <w:r>
        <w:rPr>
          <w:kern w:val="0"/>
          <w:sz w:val="21"/>
          <w:shd w:val="clear" w:color="auto" w:fill="auto"/>
        </w:rPr>
        <w:t>empty(</w:t>
      </w:r>
      <w:proofErr w:type="gramEnd"/>
      <w:r>
        <w:rPr>
          <w:kern w:val="0"/>
          <w:sz w:val="21"/>
          <w:shd w:val="clear" w:color="auto" w:fill="auto"/>
        </w:rPr>
        <w:t>tsk) &amp;&am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ptrace_</w:t>
      </w:r>
      <w:proofErr w:type="gramStart"/>
      <w:r>
        <w:rPr>
          <w:kern w:val="0"/>
          <w:sz w:val="21"/>
          <w:shd w:val="clear" w:color="auto" w:fill="auto"/>
        </w:rPr>
        <w:t>reparented(</w:t>
      </w:r>
      <w:proofErr w:type="gramEnd"/>
      <w:r>
        <w:rPr>
          <w:kern w:val="0"/>
          <w:sz w:val="21"/>
          <w:shd w:val="clear" w:color="auto" w:fill="auto"/>
        </w:rPr>
        <w:t>tsk)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tsk</w:t>
      </w:r>
      <w:proofErr w:type="gramEnd"/>
      <w:r>
        <w:rPr>
          <w:kern w:val="0"/>
          <w:sz w:val="21"/>
          <w:shd w:val="clear" w:color="auto" w:fill="auto"/>
        </w:rPr>
        <w:t>-&gt;exit_signal : SIGCHL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autoreap</w:t>
      </w:r>
      <w:proofErr w:type="gramEnd"/>
      <w:r>
        <w:rPr>
          <w:kern w:val="0"/>
          <w:sz w:val="21"/>
          <w:shd w:val="clear" w:color="auto" w:fill="auto"/>
        </w:rPr>
        <w:t xml:space="preserve"> = do_notify_parent(tsk, sig);</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else if (thread_group_</w:t>
      </w:r>
      <w:proofErr w:type="gramStart"/>
      <w:r>
        <w:rPr>
          <w:kern w:val="0"/>
          <w:sz w:val="21"/>
          <w:shd w:val="clear" w:color="auto" w:fill="auto"/>
        </w:rPr>
        <w:t>leader(</w:t>
      </w:r>
      <w:proofErr w:type="gramEnd"/>
      <w:r>
        <w:rPr>
          <w:kern w:val="0"/>
          <w:sz w:val="21"/>
          <w:shd w:val="clear" w:color="auto" w:fill="auto"/>
        </w:rPr>
        <w:t>tsk))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autoreap</w:t>
      </w:r>
      <w:proofErr w:type="gramEnd"/>
      <w:r>
        <w:rPr>
          <w:kern w:val="0"/>
          <w:sz w:val="21"/>
          <w:shd w:val="clear" w:color="auto" w:fill="auto"/>
        </w:rPr>
        <w:t xml:space="preserve"> = thread_group_empty(tsk) &amp;&am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do_notify_</w:t>
      </w:r>
      <w:proofErr w:type="gramStart"/>
      <w:r>
        <w:rPr>
          <w:kern w:val="0"/>
          <w:sz w:val="21"/>
          <w:shd w:val="clear" w:color="auto" w:fill="auto"/>
        </w:rPr>
        <w:t>parent(</w:t>
      </w:r>
      <w:proofErr w:type="gramEnd"/>
      <w:r>
        <w:rPr>
          <w:kern w:val="0"/>
          <w:sz w:val="21"/>
          <w:shd w:val="clear" w:color="auto" w:fill="auto"/>
        </w:rPr>
        <w:t>tsk, tsk-&gt;exit_sign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els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autoreap</w:t>
      </w:r>
      <w:proofErr w:type="gramEnd"/>
      <w:r>
        <w:rPr>
          <w:kern w:val="0"/>
          <w:sz w:val="21"/>
          <w:shd w:val="clear" w:color="auto" w:fill="auto"/>
        </w:rPr>
        <w:t xml:space="preserve"> = tru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tsk</w:t>
      </w:r>
      <w:proofErr w:type="gramEnd"/>
      <w:r>
        <w:rPr>
          <w:kern w:val="0"/>
          <w:sz w:val="21"/>
          <w:shd w:val="clear" w:color="auto" w:fill="auto"/>
        </w:rPr>
        <w:t>-&gt;exit_state = autoreap ? EXIT_</w:t>
      </w:r>
      <w:proofErr w:type="gramStart"/>
      <w:r>
        <w:rPr>
          <w:kern w:val="0"/>
          <w:sz w:val="21"/>
          <w:shd w:val="clear" w:color="auto" w:fill="auto"/>
        </w:rPr>
        <w:t>DEAD :</w:t>
      </w:r>
      <w:proofErr w:type="gramEnd"/>
      <w:r>
        <w:rPr>
          <w:kern w:val="0"/>
          <w:sz w:val="21"/>
          <w:shd w:val="clear" w:color="auto" w:fill="auto"/>
        </w:rPr>
        <w:t xml:space="preserve"> EXIT_ZOMBI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mt-exec, de_</w:t>
      </w:r>
      <w:proofErr w:type="gramStart"/>
      <w:r>
        <w:rPr>
          <w:kern w:val="0"/>
          <w:sz w:val="21"/>
          <w:shd w:val="clear" w:color="auto" w:fill="auto"/>
        </w:rPr>
        <w:t>thread(</w:t>
      </w:r>
      <w:proofErr w:type="gramEnd"/>
      <w:r>
        <w:rPr>
          <w:kern w:val="0"/>
          <w:sz w:val="21"/>
          <w:shd w:val="clear" w:color="auto" w:fill="auto"/>
        </w:rPr>
        <w:t>) is waiting for group leader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lastRenderedPageBreak/>
        <w:t xml:space="preserve">    </w:t>
      </w:r>
      <w:proofErr w:type="gramStart"/>
      <w:r>
        <w:rPr>
          <w:kern w:val="0"/>
          <w:sz w:val="21"/>
          <w:shd w:val="clear" w:color="auto" w:fill="auto"/>
        </w:rPr>
        <w:t>if</w:t>
      </w:r>
      <w:proofErr w:type="gramEnd"/>
      <w:r>
        <w:rPr>
          <w:kern w:val="0"/>
          <w:sz w:val="21"/>
          <w:shd w:val="clear" w:color="auto" w:fill="auto"/>
        </w:rPr>
        <w:t xml:space="preserve"> (unlikely(tsk-&gt;signal-&gt;notify_count &lt;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ake_up_</w:t>
      </w:r>
      <w:proofErr w:type="gramStart"/>
      <w:r>
        <w:rPr>
          <w:kern w:val="0"/>
          <w:sz w:val="21"/>
          <w:shd w:val="clear" w:color="auto" w:fill="auto"/>
        </w:rPr>
        <w:t>process(</w:t>
      </w:r>
      <w:proofErr w:type="gramEnd"/>
      <w:r>
        <w:rPr>
          <w:kern w:val="0"/>
          <w:sz w:val="21"/>
          <w:shd w:val="clear" w:color="auto" w:fill="auto"/>
        </w:rPr>
        <w:t>tsk-&gt;signal-&gt;group_exit_ta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rite_unlock_</w:t>
      </w:r>
      <w:proofErr w:type="gramStart"/>
      <w:r>
        <w:rPr>
          <w:kern w:val="0"/>
          <w:sz w:val="21"/>
          <w:shd w:val="clear" w:color="auto" w:fill="auto"/>
        </w:rPr>
        <w:t>irq(</w:t>
      </w:r>
      <w:proofErr w:type="gramEnd"/>
      <w:r>
        <w:rPr>
          <w:kern w:val="0"/>
          <w:sz w:val="21"/>
          <w:shd w:val="clear" w:color="auto" w:fill="auto"/>
        </w:rPr>
        <w:t>&amp;tasklist_loc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If the process is dead, release it - nobody will wait for it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autorea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release_</w:t>
      </w:r>
      <w:proofErr w:type="gramStart"/>
      <w:r>
        <w:rPr>
          <w:kern w:val="0"/>
          <w:sz w:val="21"/>
          <w:shd w:val="clear" w:color="auto" w:fill="auto"/>
        </w:rPr>
        <w:t>task(</w:t>
      </w:r>
      <w:proofErr w:type="gramEnd"/>
      <w:r>
        <w:rPr>
          <w:kern w:val="0"/>
          <w:sz w:val="21"/>
          <w:shd w:val="clear" w:color="auto" w:fill="auto"/>
        </w:rPr>
        <w:t>t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rsidP="00906843">
      <w:pPr>
        <w:pStyle w:val="linux0"/>
      </w:pPr>
      <w:r>
        <w:t>首先是调用</w:t>
      </w:r>
      <w:r>
        <w:t>forget_original_parent()</w:t>
      </w:r>
      <w:r>
        <w:t>函数来给自己的子进程找到新的父亲。原则是如果是多线程的程序，就把</w:t>
      </w:r>
      <w:r w:rsidR="00A94E1F">
        <w:t>子进程</w:t>
      </w:r>
      <w:r>
        <w:t>托孤给</w:t>
      </w:r>
      <w:r w:rsidR="008A383A">
        <w:t>同一</w:t>
      </w:r>
      <w:proofErr w:type="gramStart"/>
      <w:r>
        <w:t>线程组</w:t>
      </w:r>
      <w:proofErr w:type="gramEnd"/>
      <w:r>
        <w:t>的其他线程，如果是单线程的程序，就托孤给</w:t>
      </w:r>
      <w:r>
        <w:t>1</w:t>
      </w:r>
      <w:r>
        <w:t>号进程</w:t>
      </w:r>
      <w:r w:rsidR="00A94E1F">
        <w:t>即</w:t>
      </w:r>
      <w:r>
        <w:t>init</w:t>
      </w:r>
      <w:r w:rsidR="00A94E1F">
        <w:t>进程</w:t>
      </w:r>
      <w:r>
        <w:t>。为子进程寻找新</w:t>
      </w:r>
      <w:r w:rsidR="008A383A">
        <w:t>的</w:t>
      </w:r>
      <w:r>
        <w:t>父</w:t>
      </w:r>
      <w:r w:rsidR="008A383A">
        <w:rPr>
          <w:rFonts w:hint="eastAsia"/>
        </w:rPr>
        <w:t>进程</w:t>
      </w:r>
      <w:r>
        <w:t>的工作就交给了</w:t>
      </w:r>
      <w:r>
        <w:rPr>
          <w:kern w:val="0"/>
        </w:rPr>
        <w:t>find_new_reaper()</w:t>
      </w:r>
      <w:r>
        <w:rPr>
          <w:kern w:val="0"/>
        </w:rPr>
        <w:t>函数。然后遍历自己所有的子进程，将子进程的父亲设为新的父亲。</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static</w:t>
      </w:r>
      <w:proofErr w:type="gramEnd"/>
      <w:r>
        <w:rPr>
          <w:kern w:val="0"/>
          <w:sz w:val="21"/>
          <w:shd w:val="clear" w:color="auto" w:fill="auto"/>
        </w:rPr>
        <w:t xml:space="preserve"> void forget_original_parent(struct task_struct *father)</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task_struct *p, *n, *reaper;</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LIST_</w:t>
      </w:r>
      <w:proofErr w:type="gramStart"/>
      <w:r>
        <w:rPr>
          <w:kern w:val="0"/>
          <w:sz w:val="21"/>
          <w:shd w:val="clear" w:color="auto" w:fill="auto"/>
        </w:rPr>
        <w:t>HEAD(</w:t>
      </w:r>
      <w:proofErr w:type="gramEnd"/>
      <w:r>
        <w:rPr>
          <w:kern w:val="0"/>
          <w:sz w:val="21"/>
          <w:shd w:val="clear" w:color="auto" w:fill="auto"/>
        </w:rPr>
        <w:t>dead_children);</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rite_lock_</w:t>
      </w:r>
      <w:proofErr w:type="gramStart"/>
      <w:r>
        <w:rPr>
          <w:kern w:val="0"/>
          <w:sz w:val="21"/>
          <w:shd w:val="clear" w:color="auto" w:fill="auto"/>
        </w:rPr>
        <w:t>irq(</w:t>
      </w:r>
      <w:proofErr w:type="gramEnd"/>
      <w:r>
        <w:rPr>
          <w:kern w:val="0"/>
          <w:sz w:val="21"/>
          <w:shd w:val="clear" w:color="auto" w:fill="auto"/>
        </w:rPr>
        <w:t>&amp;tasklist_loc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Note that exit_</w:t>
      </w:r>
      <w:proofErr w:type="gramStart"/>
      <w:r>
        <w:rPr>
          <w:kern w:val="0"/>
          <w:sz w:val="21"/>
          <w:shd w:val="clear" w:color="auto" w:fill="auto"/>
        </w:rPr>
        <w:t>ptrace(</w:t>
      </w:r>
      <w:proofErr w:type="gramEnd"/>
      <w:r>
        <w:rPr>
          <w:kern w:val="0"/>
          <w:sz w:val="21"/>
          <w:shd w:val="clear" w:color="auto" w:fill="auto"/>
        </w:rPr>
        <w:t>) and find_new_reaper() migh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drop tasklist_lock and reacquire i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exit_</w:t>
      </w:r>
      <w:proofErr w:type="gramStart"/>
      <w:r>
        <w:rPr>
          <w:kern w:val="0"/>
          <w:sz w:val="21"/>
          <w:shd w:val="clear" w:color="auto" w:fill="auto"/>
        </w:rPr>
        <w:t>ptrace(</w:t>
      </w:r>
      <w:proofErr w:type="gramEnd"/>
      <w:r>
        <w:rPr>
          <w:kern w:val="0"/>
          <w:sz w:val="21"/>
          <w:shd w:val="clear" w:color="auto" w:fill="auto"/>
        </w:rPr>
        <w:t>father);</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aper</w:t>
      </w:r>
      <w:proofErr w:type="gramEnd"/>
      <w:r>
        <w:rPr>
          <w:kern w:val="0"/>
          <w:sz w:val="21"/>
          <w:shd w:val="clear" w:color="auto" w:fill="auto"/>
        </w:rPr>
        <w:t xml:space="preserve"> = find_new_reaper(father);</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list_for_each_entry_</w:t>
      </w:r>
      <w:proofErr w:type="gramStart"/>
      <w:r>
        <w:rPr>
          <w:kern w:val="0"/>
          <w:sz w:val="21"/>
          <w:shd w:val="clear" w:color="auto" w:fill="auto"/>
        </w:rPr>
        <w:t>safe(</w:t>
      </w:r>
      <w:proofErr w:type="gramEnd"/>
      <w:r>
        <w:rPr>
          <w:kern w:val="0"/>
          <w:sz w:val="21"/>
          <w:shd w:val="clear" w:color="auto" w:fill="auto"/>
        </w:rPr>
        <w:t>p, n, &amp;father-&gt;children, sibling)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task_struct *t = 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do</w:t>
      </w:r>
      <w:proofErr w:type="gramEnd"/>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t</w:t>
      </w:r>
      <w:proofErr w:type="gramEnd"/>
      <w:r>
        <w:rPr>
          <w:kern w:val="0"/>
          <w:sz w:val="21"/>
          <w:shd w:val="clear" w:color="auto" w:fill="auto"/>
        </w:rPr>
        <w:t>-&gt;real_parent = reaper;</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t-&gt;parent == father)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BUG_</w:t>
      </w:r>
      <w:proofErr w:type="gramStart"/>
      <w:r>
        <w:rPr>
          <w:kern w:val="0"/>
          <w:sz w:val="21"/>
          <w:shd w:val="clear" w:color="auto" w:fill="auto"/>
        </w:rPr>
        <w:t>ON(</w:t>
      </w:r>
      <w:proofErr w:type="gramEnd"/>
      <w:r>
        <w:rPr>
          <w:kern w:val="0"/>
          <w:sz w:val="21"/>
          <w:shd w:val="clear" w:color="auto" w:fill="auto"/>
        </w:rPr>
        <w:t>t-&gt;ptrac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t</w:t>
      </w:r>
      <w:proofErr w:type="gramEnd"/>
      <w:r>
        <w:rPr>
          <w:kern w:val="0"/>
          <w:sz w:val="21"/>
          <w:shd w:val="clear" w:color="auto" w:fill="auto"/>
        </w:rPr>
        <w:t>-&gt;parent = t-&gt;real_paren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Pr>
          <w:kern w:val="0"/>
          <w:sz w:val="21"/>
          <w:shd w:val="clear" w:color="auto" w:fill="auto"/>
        </w:rPr>
        <w:t>内核提供了机制，允许父进程退出时向子进程发送信号</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t-&gt;pdeath_sign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group_send_sig_</w:t>
      </w:r>
      <w:proofErr w:type="gramStart"/>
      <w:r>
        <w:rPr>
          <w:kern w:val="0"/>
          <w:sz w:val="21"/>
          <w:shd w:val="clear" w:color="auto" w:fill="auto"/>
        </w:rPr>
        <w:t>info(</w:t>
      </w:r>
      <w:proofErr w:type="gramEnd"/>
      <w:r>
        <w:rPr>
          <w:kern w:val="0"/>
          <w:sz w:val="21"/>
          <w:shd w:val="clear" w:color="auto" w:fill="auto"/>
        </w:rPr>
        <w:t>t-&gt;pdeath_sign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SEND_SIG_NOINFO, 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while_each_</w:t>
      </w:r>
      <w:proofErr w:type="gramStart"/>
      <w:r>
        <w:rPr>
          <w:kern w:val="0"/>
          <w:sz w:val="21"/>
          <w:shd w:val="clear" w:color="auto" w:fill="auto"/>
        </w:rPr>
        <w:t>thread(</w:t>
      </w:r>
      <w:proofErr w:type="gramEnd"/>
      <w:r>
        <w:rPr>
          <w:kern w:val="0"/>
          <w:sz w:val="21"/>
          <w:shd w:val="clear" w:color="auto" w:fill="auto"/>
        </w:rPr>
        <w:t>p, 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reparent_</w:t>
      </w:r>
      <w:proofErr w:type="gramStart"/>
      <w:r>
        <w:rPr>
          <w:kern w:val="0"/>
          <w:sz w:val="21"/>
          <w:shd w:val="clear" w:color="auto" w:fill="auto"/>
        </w:rPr>
        <w:t>leader(</w:t>
      </w:r>
      <w:proofErr w:type="gramEnd"/>
      <w:r>
        <w:rPr>
          <w:kern w:val="0"/>
          <w:sz w:val="21"/>
          <w:shd w:val="clear" w:color="auto" w:fill="auto"/>
        </w:rPr>
        <w:t>father, p, &amp;dead_children);</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lastRenderedPageBreak/>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rite_unlock_</w:t>
      </w:r>
      <w:proofErr w:type="gramStart"/>
      <w:r>
        <w:rPr>
          <w:kern w:val="0"/>
          <w:sz w:val="21"/>
          <w:shd w:val="clear" w:color="auto" w:fill="auto"/>
        </w:rPr>
        <w:t>irq(</w:t>
      </w:r>
      <w:proofErr w:type="gramEnd"/>
      <w:r>
        <w:rPr>
          <w:kern w:val="0"/>
          <w:sz w:val="21"/>
          <w:shd w:val="clear" w:color="auto" w:fill="auto"/>
        </w:rPr>
        <w:t>&amp;tasklist_loc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BUG_</w:t>
      </w:r>
      <w:proofErr w:type="gramStart"/>
      <w:r>
        <w:rPr>
          <w:kern w:val="0"/>
          <w:sz w:val="21"/>
          <w:shd w:val="clear" w:color="auto" w:fill="auto"/>
        </w:rPr>
        <w:t>ON(</w:t>
      </w:r>
      <w:proofErr w:type="gramEnd"/>
      <w:r>
        <w:rPr>
          <w:kern w:val="0"/>
          <w:sz w:val="21"/>
          <w:shd w:val="clear" w:color="auto" w:fill="auto"/>
        </w:rPr>
        <w:t>!list_empty(&amp;father-&gt;children));</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list_for_each_entry_</w:t>
      </w:r>
      <w:proofErr w:type="gramStart"/>
      <w:r>
        <w:rPr>
          <w:kern w:val="0"/>
          <w:sz w:val="21"/>
          <w:shd w:val="clear" w:color="auto" w:fill="auto"/>
        </w:rPr>
        <w:t>safe(</w:t>
      </w:r>
      <w:proofErr w:type="gramEnd"/>
      <w:r>
        <w:rPr>
          <w:kern w:val="0"/>
          <w:sz w:val="21"/>
          <w:shd w:val="clear" w:color="auto" w:fill="auto"/>
        </w:rPr>
        <w:t>p, n, &amp;dead_children, sibling)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list_del_</w:t>
      </w:r>
      <w:proofErr w:type="gramStart"/>
      <w:r>
        <w:rPr>
          <w:kern w:val="0"/>
          <w:sz w:val="21"/>
          <w:shd w:val="clear" w:color="auto" w:fill="auto"/>
        </w:rPr>
        <w:t>init(</w:t>
      </w:r>
      <w:proofErr w:type="gramEnd"/>
      <w:r>
        <w:rPr>
          <w:kern w:val="0"/>
          <w:sz w:val="21"/>
          <w:shd w:val="clear" w:color="auto" w:fill="auto"/>
        </w:rPr>
        <w:t>&amp;p-&gt;sibling);</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release_</w:t>
      </w:r>
      <w:proofErr w:type="gramStart"/>
      <w:r>
        <w:rPr>
          <w:kern w:val="0"/>
          <w:sz w:val="21"/>
          <w:shd w:val="clear" w:color="auto" w:fill="auto"/>
        </w:rPr>
        <w:t>task(</w:t>
      </w:r>
      <w:proofErr w:type="gramEnd"/>
      <w:r>
        <w:rPr>
          <w:kern w:val="0"/>
          <w:sz w:val="21"/>
          <w:shd w:val="clear" w:color="auto" w:fill="auto"/>
        </w:rPr>
        <w:t>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rsidP="00906843">
      <w:pPr>
        <w:pStyle w:val="linux0"/>
      </w:pPr>
      <w:r>
        <w:t>这部分代码比较容易引起困扰的是下面这行，我们都知道，子进程死的时候，会向父进程发送信号</w:t>
      </w:r>
      <w:r>
        <w:t>SIGCHLD</w:t>
      </w:r>
      <w:r>
        <w:t>，</w:t>
      </w:r>
      <w:r>
        <w:t>Linux</w:t>
      </w:r>
      <w:r>
        <w:t>也提供一种机制，父进程死的时候向子进程发送信号。</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t-&gt;pdeath_sign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group_send_sig_</w:t>
      </w:r>
      <w:proofErr w:type="gramStart"/>
      <w:r>
        <w:rPr>
          <w:kern w:val="0"/>
          <w:sz w:val="21"/>
          <w:shd w:val="clear" w:color="auto" w:fill="auto"/>
        </w:rPr>
        <w:t>info(</w:t>
      </w:r>
      <w:proofErr w:type="gramEnd"/>
      <w:r>
        <w:rPr>
          <w:kern w:val="0"/>
          <w:sz w:val="21"/>
          <w:shd w:val="clear" w:color="auto" w:fill="auto"/>
        </w:rPr>
        <w:t>t-&gt;pdeath_sign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SEND_SIG_NOINFO, t);</w:t>
      </w:r>
    </w:p>
    <w:p w:rsidR="00223A9B" w:rsidRPr="00D32C7A" w:rsidRDefault="00D32C7A" w:rsidP="00D32C7A">
      <w:pPr>
        <w:pStyle w:val="linux0"/>
      </w:pPr>
      <w:r w:rsidRPr="00D32C7A">
        <w:t>读者</w:t>
      </w:r>
      <w:r w:rsidR="00223A9B" w:rsidRPr="00D32C7A">
        <w:t>可以</w:t>
      </w:r>
      <w:r w:rsidR="00223A9B" w:rsidRPr="00D32C7A">
        <w:t>man prctl</w:t>
      </w:r>
      <w:r w:rsidR="00223A9B" w:rsidRPr="00D32C7A">
        <w:t>，查看</w:t>
      </w:r>
      <w:r w:rsidR="00223A9B" w:rsidRPr="00D32C7A">
        <w:t>PR_SET_PDEATHSIG</w:t>
      </w:r>
      <w:r w:rsidR="00223A9B" w:rsidRPr="00D32C7A">
        <w:t>标志位部分。如果应用程序通过</w:t>
      </w:r>
      <w:r w:rsidR="00223A9B" w:rsidRPr="00D32C7A">
        <w:t>prctl</w:t>
      </w:r>
      <w:r w:rsidR="00223A9B" w:rsidRPr="00D32C7A">
        <w:t>设置了父进程死时，向子进程发送信号，就会执行到这部分内核代码。</w:t>
      </w:r>
    </w:p>
    <w:p w:rsidR="00D32C7A" w:rsidRDefault="00091356" w:rsidP="00906843">
      <w:pPr>
        <w:pStyle w:val="linux0"/>
      </w:pPr>
      <w:r>
        <w:t>接下来是第二桩未了的心愿</w:t>
      </w:r>
      <w:r>
        <w:rPr>
          <w:rFonts w:hint="eastAsia"/>
        </w:rPr>
        <w:t>：</w:t>
      </w:r>
      <w:r w:rsidR="00223A9B">
        <w:t>想办法通知父进程</w:t>
      </w:r>
      <w:r>
        <w:t>为自己收尸</w:t>
      </w:r>
      <w:r w:rsidR="00223A9B">
        <w:t>。对于单线程的程序比较简单，但是多线程的情况，就复杂了点。只有</w:t>
      </w:r>
      <w:proofErr w:type="gramStart"/>
      <w:r w:rsidR="00223A9B">
        <w:t>线程组</w:t>
      </w:r>
      <w:proofErr w:type="gramEnd"/>
      <w:r w:rsidR="008A383A">
        <w:t>的</w:t>
      </w:r>
      <w:r w:rsidR="00223A9B">
        <w:t>组长才有资格通知父进程，</w:t>
      </w:r>
      <w:proofErr w:type="gramStart"/>
      <w:r w:rsidR="00223A9B">
        <w:t>线程组</w:t>
      </w:r>
      <w:proofErr w:type="gramEnd"/>
      <w:r w:rsidR="00223A9B">
        <w:t>其他线程</w:t>
      </w:r>
      <w:r w:rsidR="00D32C7A">
        <w:rPr>
          <w:rFonts w:hint="eastAsia"/>
        </w:rPr>
        <w:t>终止</w:t>
      </w:r>
      <w:r w:rsidR="00223A9B">
        <w:t>的时候，不需要通知父进程，也没必要保留最后的资源，陷入僵尸态，直接调用</w:t>
      </w:r>
      <w:r w:rsidR="00223A9B">
        <w:t>release_task</w:t>
      </w:r>
      <w:r w:rsidR="00D32C7A">
        <w:t>函数</w:t>
      </w:r>
      <w:r w:rsidR="00223A9B">
        <w:t>释放所有资源就</w:t>
      </w:r>
      <w:r w:rsidR="008A383A">
        <w:t>好。</w:t>
      </w:r>
    </w:p>
    <w:p w:rsidR="00223A9B" w:rsidRDefault="008A383A" w:rsidP="00906843">
      <w:pPr>
        <w:pStyle w:val="linux0"/>
      </w:pPr>
      <w:r>
        <w:t>为什么这样设计？细细想来，其实是合理的，父进程创建子进程时</w:t>
      </w:r>
      <w:r>
        <w:rPr>
          <w:rFonts w:hint="eastAsia"/>
        </w:rPr>
        <w:t>，</w:t>
      </w:r>
      <w:r>
        <w:t>只有</w:t>
      </w:r>
      <w:r w:rsidR="00223A9B">
        <w:t>子进程的主线程是父进程亲自创建出来的，是父进程的亲生儿子，父进程只关心子进程的主线程，至于子进程调用</w:t>
      </w:r>
      <w:r w:rsidR="00223A9B">
        <w:t>pthread_create</w:t>
      </w:r>
      <w:r>
        <w:t>搞出了其他线程，父进程压根就不关心</w:t>
      </w:r>
      <w:r>
        <w:rPr>
          <w:rFonts w:hint="eastAsia"/>
        </w:rPr>
        <w:t>。</w:t>
      </w:r>
    </w:p>
    <w:p w:rsidR="008040E5" w:rsidRDefault="00223A9B" w:rsidP="00906843">
      <w:pPr>
        <w:pStyle w:val="linux0"/>
      </w:pPr>
      <w:r>
        <w:t>由于父进程只认子进程的主线程，所以线程组中，主线程一定要挺住</w:t>
      </w:r>
      <w:r w:rsidR="00397053">
        <w:rPr>
          <w:rFonts w:hint="eastAsia"/>
        </w:rPr>
        <w:t>。</w:t>
      </w:r>
      <w:r>
        <w:t>在用户层面，可以调用</w:t>
      </w:r>
      <w:r>
        <w:t>pthread_exit</w:t>
      </w:r>
      <w:r>
        <w:t>让主线程先死，但是内核态，主线程的</w:t>
      </w:r>
      <w:r>
        <w:t>task_struct</w:t>
      </w:r>
      <w:r>
        <w:t>一定要挺住，哪怕变成僵尸，也不许释放。</w:t>
      </w:r>
    </w:p>
    <w:p w:rsidR="00BE1E56" w:rsidRDefault="00BE1E56" w:rsidP="00906843">
      <w:pPr>
        <w:pStyle w:val="linux0"/>
      </w:pPr>
      <w:r>
        <w:t>生命在于折腾</w:t>
      </w:r>
      <w:r>
        <w:rPr>
          <w:rFonts w:hint="eastAsia"/>
        </w:rPr>
        <w:t>，</w:t>
      </w:r>
      <w:r>
        <w:t>如果应用程序真的犯二</w:t>
      </w:r>
      <w:r>
        <w:rPr>
          <w:rFonts w:hint="eastAsia"/>
        </w:rPr>
        <w:t>，</w:t>
      </w:r>
      <w:r>
        <w:t>先将主线程退出了</w:t>
      </w:r>
      <w:r>
        <w:rPr>
          <w:rFonts w:hint="eastAsia"/>
        </w:rPr>
        <w:t>，</w:t>
      </w:r>
      <w:r>
        <w:t>其他线程还在工作</w:t>
      </w:r>
      <w:r>
        <w:rPr>
          <w:rFonts w:hint="eastAsia"/>
        </w:rPr>
        <w:t>，</w:t>
      </w:r>
      <w:r>
        <w:t>这种情况下</w:t>
      </w:r>
      <w:r w:rsidR="00223A9B">
        <w:t>，内核如何处理？</w:t>
      </w:r>
    </w:p>
    <w:p w:rsidR="002E7D7A" w:rsidRDefault="002E7D7A" w:rsidP="002E7D7A">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else</w:t>
      </w:r>
      <w:proofErr w:type="gramEnd"/>
      <w:r>
        <w:rPr>
          <w:kern w:val="0"/>
          <w:sz w:val="21"/>
          <w:shd w:val="clear" w:color="auto" w:fill="auto"/>
        </w:rPr>
        <w:t xml:space="preserve"> if (thread_group_leader(tsk)) {</w:t>
      </w:r>
    </w:p>
    <w:p w:rsidR="002E7D7A" w:rsidRDefault="002E7D7A" w:rsidP="002E7D7A">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线程组</w:t>
      </w:r>
      <w:proofErr w:type="gramEnd"/>
      <w:r>
        <w:rPr>
          <w:kern w:val="0"/>
          <w:sz w:val="21"/>
          <w:shd w:val="clear" w:color="auto" w:fill="auto"/>
        </w:rPr>
        <w:t>组长只有在全部线程都已退出情况下，</w:t>
      </w:r>
    </w:p>
    <w:p w:rsidR="002E7D7A" w:rsidRDefault="002E7D7A" w:rsidP="002E7D7A">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Pr>
          <w:kern w:val="0"/>
          <w:sz w:val="21"/>
          <w:shd w:val="clear" w:color="auto" w:fill="auto"/>
        </w:rPr>
        <w:t>才能调用</w:t>
      </w:r>
      <w:r>
        <w:rPr>
          <w:kern w:val="0"/>
          <w:sz w:val="21"/>
          <w:shd w:val="clear" w:color="auto" w:fill="auto"/>
        </w:rPr>
        <w:t>do_notify_parent</w:t>
      </w:r>
      <w:r>
        <w:rPr>
          <w:kern w:val="0"/>
          <w:sz w:val="21"/>
          <w:shd w:val="clear" w:color="auto" w:fill="auto"/>
        </w:rPr>
        <w:t>通知父进程</w:t>
      </w:r>
      <w:r>
        <w:rPr>
          <w:kern w:val="0"/>
          <w:sz w:val="21"/>
          <w:shd w:val="clear" w:color="auto" w:fill="auto"/>
        </w:rPr>
        <w:t>*/</w:t>
      </w:r>
    </w:p>
    <w:p w:rsidR="002E7D7A" w:rsidRDefault="002E7D7A" w:rsidP="002E7D7A">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autoreap</w:t>
      </w:r>
      <w:proofErr w:type="gramEnd"/>
      <w:r>
        <w:rPr>
          <w:kern w:val="0"/>
          <w:sz w:val="21"/>
          <w:shd w:val="clear" w:color="auto" w:fill="auto"/>
        </w:rPr>
        <w:t xml:space="preserve"> = thread_group_empty(tsk) &amp;&amp;</w:t>
      </w:r>
    </w:p>
    <w:p w:rsidR="002E7D7A" w:rsidRDefault="002E7D7A" w:rsidP="002E7D7A">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do_notify_</w:t>
      </w:r>
      <w:proofErr w:type="gramStart"/>
      <w:r>
        <w:rPr>
          <w:kern w:val="0"/>
          <w:sz w:val="21"/>
          <w:shd w:val="clear" w:color="auto" w:fill="auto"/>
        </w:rPr>
        <w:t>parent(</w:t>
      </w:r>
      <w:proofErr w:type="gramEnd"/>
      <w:r>
        <w:rPr>
          <w:kern w:val="0"/>
          <w:sz w:val="21"/>
          <w:shd w:val="clear" w:color="auto" w:fill="auto"/>
        </w:rPr>
        <w:t>tsk, tsk-&gt;exit_signal);</w:t>
      </w:r>
    </w:p>
    <w:p w:rsidR="002E7D7A" w:rsidRDefault="002E7D7A" w:rsidP="002E7D7A">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else {</w:t>
      </w:r>
    </w:p>
    <w:p w:rsidR="002E7D7A" w:rsidRDefault="002E7D7A" w:rsidP="002E7D7A">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lastRenderedPageBreak/>
        <w:t xml:space="preserve">        /*</w:t>
      </w:r>
      <w:r>
        <w:rPr>
          <w:kern w:val="0"/>
          <w:sz w:val="21"/>
          <w:shd w:val="clear" w:color="auto" w:fill="auto"/>
        </w:rPr>
        <w:t>如果是</w:t>
      </w:r>
      <w:proofErr w:type="gramStart"/>
      <w:r>
        <w:rPr>
          <w:kern w:val="0"/>
          <w:sz w:val="21"/>
          <w:shd w:val="clear" w:color="auto" w:fill="auto"/>
        </w:rPr>
        <w:t>线程组</w:t>
      </w:r>
      <w:proofErr w:type="gramEnd"/>
      <w:r>
        <w:rPr>
          <w:kern w:val="0"/>
          <w:sz w:val="21"/>
          <w:shd w:val="clear" w:color="auto" w:fill="auto"/>
        </w:rPr>
        <w:t>的非组长线程，可以立即调用</w:t>
      </w:r>
      <w:r>
        <w:rPr>
          <w:kern w:val="0"/>
          <w:sz w:val="21"/>
          <w:shd w:val="clear" w:color="auto" w:fill="auto"/>
        </w:rPr>
        <w:t>release_task</w:t>
      </w:r>
      <w:r>
        <w:rPr>
          <w:kern w:val="0"/>
          <w:sz w:val="21"/>
          <w:shd w:val="clear" w:color="auto" w:fill="auto"/>
        </w:rPr>
        <w:t>，</w:t>
      </w:r>
    </w:p>
    <w:p w:rsidR="002E7D7A" w:rsidRDefault="002E7D7A" w:rsidP="002E7D7A">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Pr>
          <w:kern w:val="0"/>
          <w:sz w:val="21"/>
          <w:shd w:val="clear" w:color="auto" w:fill="auto"/>
        </w:rPr>
        <w:t>释放残余的资源，因为通知父进程这件事和它没关系</w:t>
      </w:r>
      <w:r>
        <w:rPr>
          <w:kern w:val="0"/>
          <w:sz w:val="21"/>
          <w:shd w:val="clear" w:color="auto" w:fill="auto"/>
        </w:rPr>
        <w:t>*/</w:t>
      </w:r>
    </w:p>
    <w:p w:rsidR="002E7D7A" w:rsidRDefault="002E7D7A" w:rsidP="002E7D7A">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autoreap</w:t>
      </w:r>
      <w:proofErr w:type="gramEnd"/>
      <w:r>
        <w:rPr>
          <w:kern w:val="0"/>
          <w:sz w:val="21"/>
          <w:shd w:val="clear" w:color="auto" w:fill="auto"/>
        </w:rPr>
        <w:t xml:space="preserve"> = true;</w:t>
      </w:r>
    </w:p>
    <w:p w:rsidR="002E7D7A" w:rsidRPr="002E7D7A" w:rsidRDefault="002E7D7A" w:rsidP="002E7D7A">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100694" w:rsidP="00906843">
      <w:pPr>
        <w:pStyle w:val="linux0"/>
      </w:pPr>
      <w:r>
        <w:t>上面代码给出答案，如果</w:t>
      </w:r>
      <w:r w:rsidR="008107DB">
        <w:t>退出的进程是</w:t>
      </w:r>
      <w:proofErr w:type="gramStart"/>
      <w:r w:rsidR="00223A9B">
        <w:t>线程组</w:t>
      </w:r>
      <w:proofErr w:type="gramEnd"/>
      <w:r w:rsidR="008107DB">
        <w:t>的</w:t>
      </w:r>
      <w:r w:rsidR="00D32C7A">
        <w:t>主线程</w:t>
      </w:r>
      <w:r w:rsidR="00223A9B">
        <w:t>，但是线程组</w:t>
      </w:r>
      <w:r w:rsidR="00D32C7A">
        <w:t>中</w:t>
      </w:r>
      <w:r w:rsidR="00223A9B">
        <w:t>还有其他线程</w:t>
      </w:r>
      <w:r w:rsidR="00D32C7A">
        <w:t>尚未终止</w:t>
      </w:r>
      <w:r w:rsidR="008107DB">
        <w:rPr>
          <w:rFonts w:hint="eastAsia"/>
        </w:rPr>
        <w:t>（</w:t>
      </w:r>
      <w:r w:rsidR="00223A9B">
        <w:t>thread_group_empty</w:t>
      </w:r>
      <w:r w:rsidR="00223A9B">
        <w:t>函数返回</w:t>
      </w:r>
      <w:r w:rsidR="008107DB">
        <w:t>false</w:t>
      </w:r>
      <w:r w:rsidR="008107DB">
        <w:t>）</w:t>
      </w:r>
      <w:r w:rsidR="00223A9B">
        <w:t>，那么</w:t>
      </w:r>
      <w:r w:rsidR="00223A9B">
        <w:t>autoreaper</w:t>
      </w:r>
      <w:r w:rsidR="00223A9B">
        <w:t>等于</w:t>
      </w:r>
      <w:r w:rsidR="00223A9B">
        <w:t>false</w:t>
      </w:r>
      <w:r w:rsidR="00223A9B">
        <w:t>，也不会调用</w:t>
      </w:r>
      <w:r w:rsidR="00223A9B">
        <w:t>do_notify_parent</w:t>
      </w:r>
      <w:r w:rsidR="00223A9B">
        <w:t>向父进程发送信号。在另一头，父进程如果调用</w:t>
      </w:r>
      <w:r w:rsidR="00223A9B">
        <w:t>wait</w:t>
      </w:r>
      <w:r w:rsidR="00223A9B">
        <w:t>，在整个</w:t>
      </w:r>
      <w:proofErr w:type="gramStart"/>
      <w:r w:rsidR="00223A9B">
        <w:t>线程组</w:t>
      </w:r>
      <w:proofErr w:type="gramEnd"/>
      <w:r w:rsidR="005C3805">
        <w:t>成员全部终止</w:t>
      </w:r>
      <w:r w:rsidR="00223A9B">
        <w:t>之前，父进程也不会收割自己的子进程，如下面</w:t>
      </w:r>
      <w:r w:rsidR="00223A9B">
        <w:t>wait_consider_task</w:t>
      </w:r>
      <w:r w:rsidR="00223A9B">
        <w:t>函数的代码所示：</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define delay_group_</w:t>
      </w:r>
      <w:proofErr w:type="gramStart"/>
      <w:r>
        <w:rPr>
          <w:kern w:val="0"/>
          <w:sz w:val="21"/>
          <w:shd w:val="clear" w:color="auto" w:fill="auto"/>
        </w:rPr>
        <w:t>leader(</w:t>
      </w:r>
      <w:proofErr w:type="gramEnd"/>
      <w:r>
        <w:rPr>
          <w:kern w:val="0"/>
          <w:sz w:val="21"/>
          <w:shd w:val="clear" w:color="auto" w:fill="auto"/>
        </w:rPr>
        <w:t>p)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thread_group_</w:t>
      </w:r>
      <w:proofErr w:type="gramStart"/>
      <w:r>
        <w:rPr>
          <w:kern w:val="0"/>
          <w:sz w:val="21"/>
          <w:shd w:val="clear" w:color="auto" w:fill="auto"/>
        </w:rPr>
        <w:t>leader(</w:t>
      </w:r>
      <w:proofErr w:type="gramEnd"/>
      <w:r>
        <w:rPr>
          <w:kern w:val="0"/>
          <w:sz w:val="21"/>
          <w:shd w:val="clear" w:color="auto" w:fill="auto"/>
        </w:rPr>
        <w:t>p) &amp;&amp; !thread_group_empty(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we don't reap group leaders with subthreads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delay_group_leader(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urn</w:t>
      </w:r>
      <w:proofErr w:type="gramEnd"/>
      <w:r>
        <w:rPr>
          <w:kern w:val="0"/>
          <w:sz w:val="21"/>
          <w:shd w:val="clear" w:color="auto" w:fill="auto"/>
        </w:rPr>
        <w:t xml:space="preserve"> wait_task_zombie(wo, p);</w:t>
      </w:r>
    </w:p>
    <w:p w:rsidR="00223A9B" w:rsidRDefault="00223A9B" w:rsidP="00906843">
      <w:pPr>
        <w:pStyle w:val="linux0"/>
      </w:pPr>
      <w:r>
        <w:t>因为</w:t>
      </w:r>
      <w:r w:rsidR="008107DB">
        <w:t>子进程的</w:t>
      </w:r>
      <w:r>
        <w:t>线程组</w:t>
      </w:r>
      <w:r w:rsidR="008107DB">
        <w:rPr>
          <w:rFonts w:hint="eastAsia"/>
        </w:rPr>
        <w:t>中</w:t>
      </w:r>
      <w:r w:rsidR="008040E5">
        <w:t>存在其他线程</w:t>
      </w:r>
      <w:r w:rsidR="008107DB">
        <w:t>活着</w:t>
      </w:r>
      <w:r>
        <w:t>，</w:t>
      </w:r>
      <w:r w:rsidR="00A63A4C">
        <w:t>子进程的主线程</w:t>
      </w:r>
      <w:r>
        <w:t>退出时不能通知父进程，错过了调用</w:t>
      </w:r>
      <w:r>
        <w:t>do_notify_parent</w:t>
      </w:r>
      <w:r w:rsidR="008040E5">
        <w:t>的机会，那么</w:t>
      </w:r>
      <w:r>
        <w:t>父进程如何才能知晓子进程已经退出了呢？答案是，最后一个线程退出时。答案藏在</w:t>
      </w:r>
      <w:r w:rsidR="002E7D7A">
        <w:t>内核的</w:t>
      </w:r>
      <w:r>
        <w:t>release_task</w:t>
      </w:r>
      <w:r>
        <w:t>函数中：</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360"/>
        <w:rPr>
          <w:kern w:val="0"/>
          <w:sz w:val="21"/>
          <w:shd w:val="clear" w:color="auto" w:fill="auto"/>
        </w:rPr>
      </w:pPr>
      <w:r>
        <w:t xml:space="preserve">  </w:t>
      </w:r>
      <w:r>
        <w:rPr>
          <w:kern w:val="0"/>
          <w:sz w:val="21"/>
          <w:shd w:val="clear" w:color="auto" w:fill="auto"/>
        </w:rPr>
        <w:t xml:space="preserve">  </w:t>
      </w:r>
      <w:proofErr w:type="gramStart"/>
      <w:r>
        <w:rPr>
          <w:kern w:val="0"/>
          <w:sz w:val="21"/>
          <w:shd w:val="clear" w:color="auto" w:fill="auto"/>
        </w:rPr>
        <w:t>leader</w:t>
      </w:r>
      <w:proofErr w:type="gramEnd"/>
      <w:r>
        <w:rPr>
          <w:kern w:val="0"/>
          <w:sz w:val="21"/>
          <w:shd w:val="clear" w:color="auto" w:fill="auto"/>
        </w:rPr>
        <w:t xml:space="preserve"> = p-&gt;group_leader;</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leader != p &amp;&amp; thread_group_empty(leader) &amp;&amp; leader-&gt;exit_state == EXIT_ZOMBI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If we were the last child thread and the leader ha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exited already, and the leader's parent ignores SIGCHL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w:t>
      </w:r>
      <w:proofErr w:type="gramStart"/>
      <w:r>
        <w:rPr>
          <w:kern w:val="0"/>
          <w:sz w:val="21"/>
          <w:shd w:val="clear" w:color="auto" w:fill="auto"/>
        </w:rPr>
        <w:t>then</w:t>
      </w:r>
      <w:proofErr w:type="gramEnd"/>
      <w:r>
        <w:rPr>
          <w:kern w:val="0"/>
          <w:sz w:val="21"/>
          <w:shd w:val="clear" w:color="auto" w:fill="auto"/>
        </w:rPr>
        <w:t xml:space="preserve"> we are the one who should release the leader.</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zap_leader = do_notify_</w:t>
      </w:r>
      <w:proofErr w:type="gramStart"/>
      <w:r>
        <w:rPr>
          <w:kern w:val="0"/>
          <w:sz w:val="21"/>
          <w:shd w:val="clear" w:color="auto" w:fill="auto"/>
        </w:rPr>
        <w:t>parent(</w:t>
      </w:r>
      <w:proofErr w:type="gramEnd"/>
      <w:r>
        <w:rPr>
          <w:kern w:val="0"/>
          <w:sz w:val="21"/>
          <w:shd w:val="clear" w:color="auto" w:fill="auto"/>
        </w:rPr>
        <w:t>leader, leader-&gt;exit_sign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zap_leader)</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leader</w:t>
      </w:r>
      <w:proofErr w:type="gramEnd"/>
      <w:r>
        <w:rPr>
          <w:kern w:val="0"/>
          <w:sz w:val="21"/>
          <w:shd w:val="clear" w:color="auto" w:fill="auto"/>
        </w:rPr>
        <w:t>-&gt;exit_state = EXIT_DEA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pPr>
      <w:r>
        <w:rPr>
          <w:kern w:val="0"/>
          <w:sz w:val="21"/>
          <w:shd w:val="clear" w:color="auto" w:fill="auto"/>
        </w:rPr>
        <w:t xml:space="preserve">    }</w:t>
      </w:r>
    </w:p>
    <w:p w:rsidR="00223A9B" w:rsidRDefault="00751782" w:rsidP="00906843">
      <w:pPr>
        <w:pStyle w:val="linux0"/>
      </w:pPr>
      <w:r>
        <w:t>当</w:t>
      </w:r>
      <w:proofErr w:type="gramStart"/>
      <w:r w:rsidR="00223A9B">
        <w:t>线程组</w:t>
      </w:r>
      <w:proofErr w:type="gramEnd"/>
      <w:r w:rsidR="0097716B">
        <w:t>的</w:t>
      </w:r>
      <w:r w:rsidR="00223A9B">
        <w:t>最后一个线程退出时，如果发现：</w:t>
      </w:r>
    </w:p>
    <w:p w:rsidR="00223A9B" w:rsidRDefault="0097716B" w:rsidP="00906843">
      <w:pPr>
        <w:pStyle w:val="linux"/>
      </w:pPr>
      <w:r>
        <w:t>该线程</w:t>
      </w:r>
      <w:r w:rsidR="00223A9B">
        <w:t>不是</w:t>
      </w:r>
      <w:proofErr w:type="gramStart"/>
      <w:r w:rsidR="00223A9B">
        <w:t>线程组</w:t>
      </w:r>
      <w:proofErr w:type="gramEnd"/>
      <w:r w:rsidR="00BE1E56">
        <w:t>的</w:t>
      </w:r>
      <w:r>
        <w:t>主线程</w:t>
      </w:r>
    </w:p>
    <w:p w:rsidR="00223A9B" w:rsidRDefault="0097716B" w:rsidP="00906843">
      <w:pPr>
        <w:pStyle w:val="linux"/>
      </w:pPr>
      <w:proofErr w:type="gramStart"/>
      <w:r>
        <w:t>线程组</w:t>
      </w:r>
      <w:proofErr w:type="gramEnd"/>
      <w:r>
        <w:t>的主线程</w:t>
      </w:r>
      <w:r w:rsidR="00223A9B">
        <w:t>已经退出，处于僵尸状态</w:t>
      </w:r>
    </w:p>
    <w:p w:rsidR="00223A9B" w:rsidRDefault="00223A9B" w:rsidP="00906843">
      <w:pPr>
        <w:pStyle w:val="linux"/>
      </w:pPr>
      <w:r>
        <w:t>自己是最后一个线程</w:t>
      </w:r>
    </w:p>
    <w:p w:rsidR="00223A9B" w:rsidRDefault="00F86AE4" w:rsidP="002C7027">
      <w:pPr>
        <w:pStyle w:val="linux0"/>
      </w:pPr>
      <w:r>
        <w:lastRenderedPageBreak/>
        <w:t>这三个条件满足的时候，该</w:t>
      </w:r>
      <w:r w:rsidR="00223A9B">
        <w:t>子进程就需要冒充</w:t>
      </w:r>
      <w:proofErr w:type="gramStart"/>
      <w:r w:rsidR="00223A9B">
        <w:t>线程组</w:t>
      </w:r>
      <w:proofErr w:type="gramEnd"/>
      <w:r w:rsidR="00BE1E56">
        <w:t>的</w:t>
      </w:r>
      <w:r w:rsidR="00223A9B">
        <w:t>组长，即子进程的主线程来通知父进程。注意上面代码片段中，</w:t>
      </w:r>
      <w:r w:rsidR="00223A9B">
        <w:t>do_notify_parent</w:t>
      </w:r>
      <w:r w:rsidR="00223A9B">
        <w:t>的第一个参数是</w:t>
      </w:r>
      <w:r w:rsidR="00223A9B">
        <w:t>leader</w:t>
      </w:r>
      <w:r w:rsidR="00223A9B">
        <w:t>，冒充</w:t>
      </w:r>
      <w:proofErr w:type="gramStart"/>
      <w:r w:rsidR="00223A9B">
        <w:t>线程组</w:t>
      </w:r>
      <w:proofErr w:type="gramEnd"/>
      <w:r w:rsidR="0097716B">
        <w:t>的</w:t>
      </w:r>
      <w:r w:rsidR="00223A9B">
        <w:t>组长来通知父进程。</w:t>
      </w:r>
    </w:p>
    <w:p w:rsidR="00223A9B" w:rsidRDefault="00223A9B" w:rsidP="002C7027">
      <w:pPr>
        <w:pStyle w:val="linux0"/>
      </w:pPr>
      <w:r>
        <w:t>上面讨论了一种比较折腾的场景，</w:t>
      </w:r>
      <w:r w:rsidR="0097716B">
        <w:t>正常的多线程编程不应</w:t>
      </w:r>
      <w:r w:rsidR="004664F1">
        <w:t>如此安排</w:t>
      </w:r>
      <w:r w:rsidR="004664F1">
        <w:rPr>
          <w:rFonts w:hint="eastAsia"/>
        </w:rPr>
        <w:t>。</w:t>
      </w:r>
      <w:r>
        <w:t>多线程的进程，一般会主线程会等所有线程推出后，主线程才会退出。这种情况下，主线程会在</w:t>
      </w:r>
      <w:r>
        <w:t>exit_notify</w:t>
      </w:r>
      <w:r>
        <w:t>函数中发现自己是组长，线程组</w:t>
      </w:r>
      <w:r w:rsidR="00F4343F">
        <w:t>里</w:t>
      </w:r>
      <w:r w:rsidR="008107DB">
        <w:t>所有成员均已退出</w:t>
      </w:r>
      <w:r w:rsidR="008107DB">
        <w:rPr>
          <w:rFonts w:hint="eastAsia"/>
        </w:rPr>
        <w:t>，</w:t>
      </w:r>
      <w:r>
        <w:t>这种情况下，主线程调用</w:t>
      </w:r>
      <w:r>
        <w:t>do_notify_parent</w:t>
      </w:r>
      <w:r>
        <w:t>来通知父进程。</w:t>
      </w:r>
    </w:p>
    <w:p w:rsidR="00223A9B" w:rsidRDefault="00223A9B" w:rsidP="002C7027">
      <w:pPr>
        <w:pStyle w:val="linux0"/>
      </w:pPr>
      <w:r>
        <w:t>无论怎样，子进程都走到了</w:t>
      </w:r>
      <w:r>
        <w:t>do_notify_parent</w:t>
      </w:r>
      <w:r w:rsidR="004664F1">
        <w:t>函数</w:t>
      </w:r>
      <w:r>
        <w:t>。</w:t>
      </w:r>
      <w:r w:rsidR="004664F1">
        <w:t>该函数</w:t>
      </w:r>
      <w:r>
        <w:t>是完成父子进程之间互动的主要函数。</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bool</w:t>
      </w:r>
      <w:proofErr w:type="gramEnd"/>
      <w:r>
        <w:rPr>
          <w:kern w:val="0"/>
          <w:sz w:val="21"/>
          <w:shd w:val="clear" w:color="auto" w:fill="auto"/>
        </w:rPr>
        <w:t xml:space="preserve"> do_notify_parent(struct task_struct *tsk, int sig)</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siginfo info;</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unsigned</w:t>
      </w:r>
      <w:proofErr w:type="gramEnd"/>
      <w:r>
        <w:rPr>
          <w:kern w:val="0"/>
          <w:sz w:val="21"/>
          <w:shd w:val="clear" w:color="auto" w:fill="auto"/>
        </w:rPr>
        <w:t xml:space="preserve"> long flag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sighand_struct *psig;</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bool</w:t>
      </w:r>
      <w:proofErr w:type="gramEnd"/>
      <w:r>
        <w:rPr>
          <w:kern w:val="0"/>
          <w:sz w:val="21"/>
          <w:shd w:val="clear" w:color="auto" w:fill="auto"/>
        </w:rPr>
        <w:t xml:space="preserve"> autoreap = fals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BUG_</w:t>
      </w:r>
      <w:proofErr w:type="gramStart"/>
      <w:r>
        <w:rPr>
          <w:kern w:val="0"/>
          <w:sz w:val="21"/>
          <w:shd w:val="clear" w:color="auto" w:fill="auto"/>
        </w:rPr>
        <w:t>ON(</w:t>
      </w:r>
      <w:proofErr w:type="gramEnd"/>
      <w:r>
        <w:rPr>
          <w:kern w:val="0"/>
          <w:sz w:val="21"/>
          <w:shd w:val="clear" w:color="auto" w:fill="auto"/>
        </w:rPr>
        <w:t>sig == -1);</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do_notify_parent_cldstop should have been called instead.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BUG_</w:t>
      </w:r>
      <w:proofErr w:type="gramStart"/>
      <w:r>
        <w:rPr>
          <w:kern w:val="0"/>
          <w:sz w:val="21"/>
          <w:shd w:val="clear" w:color="auto" w:fill="auto"/>
        </w:rPr>
        <w:t>ON(</w:t>
      </w:r>
      <w:proofErr w:type="gramEnd"/>
      <w:r>
        <w:rPr>
          <w:kern w:val="0"/>
          <w:sz w:val="21"/>
          <w:shd w:val="clear" w:color="auto" w:fill="auto"/>
        </w:rPr>
        <w:t>task_is_stopped_or_traced(t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BUG_</w:t>
      </w:r>
      <w:proofErr w:type="gramStart"/>
      <w:r>
        <w:rPr>
          <w:kern w:val="0"/>
          <w:sz w:val="21"/>
          <w:shd w:val="clear" w:color="auto" w:fill="auto"/>
        </w:rPr>
        <w:t>ON(</w:t>
      </w:r>
      <w:proofErr w:type="gramEnd"/>
      <w:r>
        <w:rPr>
          <w:kern w:val="0"/>
          <w:sz w:val="21"/>
          <w:shd w:val="clear" w:color="auto" w:fill="auto"/>
        </w:rPr>
        <w:t>!tsk-&gt;ptrace &amp;&am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tsk-&gt;group_</w:t>
      </w:r>
      <w:proofErr w:type="gramStart"/>
      <w:r>
        <w:rPr>
          <w:kern w:val="0"/>
          <w:sz w:val="21"/>
          <w:shd w:val="clear" w:color="auto" w:fill="auto"/>
        </w:rPr>
        <w:t>leader !</w:t>
      </w:r>
      <w:proofErr w:type="gramEnd"/>
      <w:r>
        <w:rPr>
          <w:kern w:val="0"/>
          <w:sz w:val="21"/>
          <w:shd w:val="clear" w:color="auto" w:fill="auto"/>
        </w:rPr>
        <w:t>= tsk || !thread_group_empty(t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sig != SIGCHLD)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This is only possible if parent == real_paren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Check if it has changed security domain.</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tsk-&gt;parent_exec_id != tsk-&gt;parent-&gt;self_exec_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ig</w:t>
      </w:r>
      <w:proofErr w:type="gramEnd"/>
      <w:r>
        <w:rPr>
          <w:kern w:val="0"/>
          <w:sz w:val="21"/>
          <w:shd w:val="clear" w:color="auto" w:fill="auto"/>
        </w:rPr>
        <w:t xml:space="preserve"> = SIGCHL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fo.si_signo = sig;</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fo.si_errno = 0;</w:t>
      </w:r>
    </w:p>
    <w:p w:rsidR="00D8360D" w:rsidRDefault="00D8360D">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rcu_read_</w:t>
      </w:r>
      <w:proofErr w:type="gramStart"/>
      <w:r>
        <w:rPr>
          <w:kern w:val="0"/>
          <w:sz w:val="21"/>
          <w:shd w:val="clear" w:color="auto" w:fill="auto"/>
        </w:rPr>
        <w:t>lock(</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lastRenderedPageBreak/>
        <w:t xml:space="preserve">    info.si_pid = task_pid_nr_</w:t>
      </w:r>
      <w:proofErr w:type="gramStart"/>
      <w:r>
        <w:rPr>
          <w:kern w:val="0"/>
          <w:sz w:val="21"/>
          <w:shd w:val="clear" w:color="auto" w:fill="auto"/>
        </w:rPr>
        <w:t>ns(</w:t>
      </w:r>
      <w:proofErr w:type="gramEnd"/>
      <w:r>
        <w:rPr>
          <w:kern w:val="0"/>
          <w:sz w:val="21"/>
          <w:shd w:val="clear" w:color="auto" w:fill="auto"/>
        </w:rPr>
        <w:t>tsk, tsk-&gt;parent-&gt;nsproxy-&gt;pid_n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fo.si_uid = __task_</w:t>
      </w:r>
      <w:proofErr w:type="gramStart"/>
      <w:r>
        <w:rPr>
          <w:kern w:val="0"/>
          <w:sz w:val="21"/>
          <w:shd w:val="clear" w:color="auto" w:fill="auto"/>
        </w:rPr>
        <w:t>cred(</w:t>
      </w:r>
      <w:proofErr w:type="gramEnd"/>
      <w:r>
        <w:rPr>
          <w:kern w:val="0"/>
          <w:sz w:val="21"/>
          <w:shd w:val="clear" w:color="auto" w:fill="auto"/>
        </w:rPr>
        <w:t>tsk)-&gt;u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rcu_read_</w:t>
      </w:r>
      <w:proofErr w:type="gramStart"/>
      <w:r>
        <w:rPr>
          <w:kern w:val="0"/>
          <w:sz w:val="21"/>
          <w:shd w:val="clear" w:color="auto" w:fill="auto"/>
        </w:rPr>
        <w:t>unlock(</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fo.si_utime = cputime_to_clock_</w:t>
      </w:r>
      <w:proofErr w:type="gramStart"/>
      <w:r>
        <w:rPr>
          <w:kern w:val="0"/>
          <w:sz w:val="21"/>
          <w:shd w:val="clear" w:color="auto" w:fill="auto"/>
        </w:rPr>
        <w:t>t(</w:t>
      </w:r>
      <w:proofErr w:type="gramEnd"/>
      <w:r>
        <w:rPr>
          <w:kern w:val="0"/>
          <w:sz w:val="21"/>
          <w:shd w:val="clear" w:color="auto" w:fill="auto"/>
        </w:rPr>
        <w:t>cputime_add(tsk-&gt;utim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tsk</w:t>
      </w:r>
      <w:proofErr w:type="gramEnd"/>
      <w:r>
        <w:rPr>
          <w:kern w:val="0"/>
          <w:sz w:val="21"/>
          <w:shd w:val="clear" w:color="auto" w:fill="auto"/>
        </w:rPr>
        <w:t>-&gt;signal-&gt;utim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fo.si_stime = cputime_to_clock_</w:t>
      </w:r>
      <w:proofErr w:type="gramStart"/>
      <w:r>
        <w:rPr>
          <w:kern w:val="0"/>
          <w:sz w:val="21"/>
          <w:shd w:val="clear" w:color="auto" w:fill="auto"/>
        </w:rPr>
        <w:t>t(</w:t>
      </w:r>
      <w:proofErr w:type="gramEnd"/>
      <w:r>
        <w:rPr>
          <w:kern w:val="0"/>
          <w:sz w:val="21"/>
          <w:shd w:val="clear" w:color="auto" w:fill="auto"/>
        </w:rPr>
        <w:t>cputime_add(tsk-&gt;stim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tsk</w:t>
      </w:r>
      <w:proofErr w:type="gramEnd"/>
      <w:r>
        <w:rPr>
          <w:kern w:val="0"/>
          <w:sz w:val="21"/>
          <w:shd w:val="clear" w:color="auto" w:fill="auto"/>
        </w:rPr>
        <w:t>-&gt;signal-&gt;stim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fo.si_status = tsk-&gt;exit_code &amp; 0x7f;</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tsk-&gt;exit_code &amp; 0x8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fo.si_code = CLD_DUMP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else</w:t>
      </w:r>
      <w:proofErr w:type="gramEnd"/>
      <w:r>
        <w:rPr>
          <w:kern w:val="0"/>
          <w:sz w:val="21"/>
          <w:shd w:val="clear" w:color="auto" w:fill="auto"/>
        </w:rPr>
        <w:t xml:space="preserve"> if (tsk-&gt;exit_code &amp; 0x7f)</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fo.si_code = CLD_KILL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else</w:t>
      </w:r>
      <w:proofErr w:type="gramEnd"/>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fo.si_code = CLD_EXIT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fo.si_status = tsk-&gt;exit_code &gt;&gt; 8;</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psig</w:t>
      </w:r>
      <w:proofErr w:type="gramEnd"/>
      <w:r>
        <w:rPr>
          <w:kern w:val="0"/>
          <w:sz w:val="21"/>
          <w:shd w:val="clear" w:color="auto" w:fill="auto"/>
        </w:rPr>
        <w:t xml:space="preserve"> = tsk-&gt;parent-&gt;sighan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spin_lock_</w:t>
      </w:r>
      <w:proofErr w:type="gramStart"/>
      <w:r>
        <w:rPr>
          <w:kern w:val="0"/>
          <w:sz w:val="21"/>
          <w:shd w:val="clear" w:color="auto" w:fill="auto"/>
        </w:rPr>
        <w:t>irqsave(</w:t>
      </w:r>
      <w:proofErr w:type="gramEnd"/>
      <w:r>
        <w:rPr>
          <w:kern w:val="0"/>
          <w:sz w:val="21"/>
          <w:shd w:val="clear" w:color="auto" w:fill="auto"/>
        </w:rPr>
        <w:t>&amp;psig-&gt;siglock, flag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tsk-&gt;ptrace &amp;&amp; sig == SIGCHLD &amp;&am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psig</w:t>
      </w:r>
      <w:proofErr w:type="gramEnd"/>
      <w:r>
        <w:rPr>
          <w:kern w:val="0"/>
          <w:sz w:val="21"/>
          <w:shd w:val="clear" w:color="auto" w:fill="auto"/>
        </w:rPr>
        <w:t>-&gt;action[SIGCHLD-1].sa.sa_handler == SIG_IGN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psig</w:t>
      </w:r>
      <w:proofErr w:type="gramEnd"/>
      <w:r>
        <w:rPr>
          <w:kern w:val="0"/>
          <w:sz w:val="21"/>
          <w:shd w:val="clear" w:color="auto" w:fill="auto"/>
        </w:rPr>
        <w:t>-&gt;action[SIGCHLD-1].sa.sa_flags &amp; SA_NOCLDWAIT)))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autoreap</w:t>
      </w:r>
      <w:proofErr w:type="gramEnd"/>
      <w:r>
        <w:rPr>
          <w:kern w:val="0"/>
          <w:sz w:val="21"/>
          <w:shd w:val="clear" w:color="auto" w:fill="auto"/>
        </w:rPr>
        <w:t xml:space="preserve"> = tru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psig-&gt;action[SIGCHLD-1].sa.sa_handler == SIG_IGN)</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ig</w:t>
      </w:r>
      <w:proofErr w:type="gramEnd"/>
      <w:r>
        <w:rPr>
          <w:kern w:val="0"/>
          <w:sz w:val="21"/>
          <w:shd w:val="clear" w:color="auto" w:fill="auto"/>
        </w:rPr>
        <w:t xml:space="preserve"> =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392D9F" w:rsidRDefault="00392D9F">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Pr>
          <w:kern w:val="0"/>
          <w:sz w:val="21"/>
          <w:shd w:val="clear" w:color="auto" w:fill="auto"/>
        </w:rPr>
        <w:t>子进程向父进程发送信号</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valid_signal(sig) &amp;&amp; sig)</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__group_send_sig_</w:t>
      </w:r>
      <w:proofErr w:type="gramStart"/>
      <w:r>
        <w:rPr>
          <w:kern w:val="0"/>
          <w:sz w:val="21"/>
          <w:shd w:val="clear" w:color="auto" w:fill="auto"/>
        </w:rPr>
        <w:t>info(</w:t>
      </w:r>
      <w:proofErr w:type="gramEnd"/>
      <w:r>
        <w:rPr>
          <w:kern w:val="0"/>
          <w:sz w:val="21"/>
          <w:shd w:val="clear" w:color="auto" w:fill="auto"/>
        </w:rPr>
        <w:t>sig, &amp;info, tsk-&gt;parent);</w:t>
      </w:r>
    </w:p>
    <w:p w:rsidR="00392D9F"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sidR="00392D9F">
        <w:rPr>
          <w:kern w:val="0"/>
          <w:sz w:val="21"/>
          <w:shd w:val="clear" w:color="auto" w:fill="auto"/>
        </w:rPr>
        <w:t xml:space="preserve">/* </w:t>
      </w:r>
      <w:r w:rsidR="00392D9F">
        <w:rPr>
          <w:kern w:val="0"/>
          <w:sz w:val="21"/>
          <w:shd w:val="clear" w:color="auto" w:fill="auto"/>
        </w:rPr>
        <w:t>子进程尝试唤醒父进程</w:t>
      </w:r>
      <w:r w:rsidR="00392D9F">
        <w:rPr>
          <w:rFonts w:hint="eastAsia"/>
          <w:kern w:val="0"/>
          <w:sz w:val="21"/>
          <w:shd w:val="clear" w:color="auto" w:fill="auto"/>
        </w:rPr>
        <w:t>，</w:t>
      </w:r>
      <w:r w:rsidR="00392D9F">
        <w:rPr>
          <w:kern w:val="0"/>
          <w:sz w:val="21"/>
          <w:shd w:val="clear" w:color="auto" w:fill="auto"/>
        </w:rPr>
        <w:t>如果父进程在等待其终止</w:t>
      </w:r>
      <w:r w:rsidR="00392D9F">
        <w:rPr>
          <w:rFonts w:hint="eastAsia"/>
          <w:kern w:val="0"/>
          <w:sz w:val="21"/>
          <w:shd w:val="clear" w:color="auto" w:fill="auto"/>
        </w:rPr>
        <w:t xml:space="preserve"> </w:t>
      </w:r>
      <w:r w:rsidR="00392D9F">
        <w:rPr>
          <w:kern w:val="0"/>
          <w:sz w:val="21"/>
          <w:shd w:val="clear" w:color="auto" w:fill="auto"/>
        </w:rPr>
        <w:t>*/</w:t>
      </w:r>
    </w:p>
    <w:p w:rsidR="00223A9B" w:rsidRDefault="00223A9B" w:rsidP="00392D9F">
      <w:pPr>
        <w:pStyle w:val="ab"/>
        <w:pBdr>
          <w:top w:val="single" w:sz="6" w:space="4" w:color="CCCCCC"/>
          <w:left w:val="single" w:sz="6" w:space="4" w:color="CCCCCC"/>
          <w:bottom w:val="single" w:sz="6" w:space="4" w:color="CCCCCC"/>
          <w:right w:val="single" w:sz="6" w:space="4" w:color="CCCCCC"/>
        </w:pBdr>
        <w:ind w:right="0" w:firstLineChars="400" w:firstLine="840"/>
        <w:rPr>
          <w:kern w:val="0"/>
          <w:sz w:val="21"/>
          <w:shd w:val="clear" w:color="auto" w:fill="auto"/>
        </w:rPr>
      </w:pPr>
      <w:r>
        <w:rPr>
          <w:kern w:val="0"/>
          <w:sz w:val="21"/>
          <w:shd w:val="clear" w:color="auto" w:fill="auto"/>
        </w:rPr>
        <w:t>__wake_up_</w:t>
      </w:r>
      <w:proofErr w:type="gramStart"/>
      <w:r>
        <w:rPr>
          <w:kern w:val="0"/>
          <w:sz w:val="21"/>
          <w:shd w:val="clear" w:color="auto" w:fill="auto"/>
        </w:rPr>
        <w:t>parent(</w:t>
      </w:r>
      <w:proofErr w:type="gramEnd"/>
      <w:r>
        <w:rPr>
          <w:kern w:val="0"/>
          <w:sz w:val="21"/>
          <w:shd w:val="clear" w:color="auto" w:fill="auto"/>
        </w:rPr>
        <w:t>tsk, tsk-&gt;paren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spin_unlock_</w:t>
      </w:r>
      <w:proofErr w:type="gramStart"/>
      <w:r>
        <w:rPr>
          <w:kern w:val="0"/>
          <w:sz w:val="21"/>
          <w:shd w:val="clear" w:color="auto" w:fill="auto"/>
        </w:rPr>
        <w:t>irqrestore(</w:t>
      </w:r>
      <w:proofErr w:type="gramEnd"/>
      <w:r>
        <w:rPr>
          <w:kern w:val="0"/>
          <w:sz w:val="21"/>
          <w:shd w:val="clear" w:color="auto" w:fill="auto"/>
        </w:rPr>
        <w:t>&amp;psig-&gt;siglock, flag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urn</w:t>
      </w:r>
      <w:proofErr w:type="gramEnd"/>
      <w:r>
        <w:rPr>
          <w:kern w:val="0"/>
          <w:sz w:val="21"/>
          <w:shd w:val="clear" w:color="auto" w:fill="auto"/>
        </w:rPr>
        <w:t xml:space="preserve"> autorea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rsidP="0086290B">
      <w:pPr>
        <w:pStyle w:val="linux0"/>
      </w:pPr>
      <w:r>
        <w:t>父子进程之间的互动有两种方式</w:t>
      </w:r>
    </w:p>
    <w:p w:rsidR="00223A9B" w:rsidRDefault="00223A9B" w:rsidP="0086290B">
      <w:pPr>
        <w:pStyle w:val="linux"/>
      </w:pPr>
      <w:r>
        <w:t>子进程向父进程发送信号</w:t>
      </w:r>
      <w:r>
        <w:t>SIGCHLD</w:t>
      </w:r>
    </w:p>
    <w:p w:rsidR="00223A9B" w:rsidRDefault="00223A9B" w:rsidP="0086290B">
      <w:pPr>
        <w:pStyle w:val="linux"/>
      </w:pPr>
      <w:r>
        <w:t>子进程唤醒父进程。</w:t>
      </w:r>
    </w:p>
    <w:p w:rsidR="00EF7E49" w:rsidRDefault="00223A9B" w:rsidP="00C52F1E">
      <w:pPr>
        <w:pStyle w:val="linux0"/>
      </w:pPr>
      <w:r>
        <w:lastRenderedPageBreak/>
        <w:t>对这两种方法，我们分别展开。</w:t>
      </w:r>
    </w:p>
    <w:p w:rsidR="00C52F1E" w:rsidRDefault="00C52F1E">
      <w:pPr>
        <w:ind w:firstLine="422"/>
        <w:rPr>
          <w:b/>
          <w:bCs/>
        </w:rPr>
      </w:pPr>
    </w:p>
    <w:p w:rsidR="00223A9B" w:rsidRDefault="00223A9B">
      <w:pPr>
        <w:ind w:firstLine="422"/>
        <w:rPr>
          <w:b/>
          <w:bCs/>
        </w:rPr>
      </w:pPr>
      <w:r>
        <w:rPr>
          <w:b/>
          <w:bCs/>
        </w:rPr>
        <w:t>父子进程互动之</w:t>
      </w:r>
      <w:r>
        <w:rPr>
          <w:b/>
          <w:bCs/>
        </w:rPr>
        <w:t>SIGCHLD</w:t>
      </w:r>
      <w:r>
        <w:rPr>
          <w:b/>
          <w:bCs/>
        </w:rPr>
        <w:t>信号</w:t>
      </w:r>
    </w:p>
    <w:p w:rsidR="00F47797" w:rsidRDefault="00223A9B" w:rsidP="00E22E9A">
      <w:pPr>
        <w:pStyle w:val="linux0"/>
      </w:pPr>
      <w:r>
        <w:t>首先是发送信号</w:t>
      </w:r>
      <w:r>
        <w:t>SIGCHLD</w:t>
      </w:r>
      <w:r>
        <w:t>。</w:t>
      </w:r>
    </w:p>
    <w:p w:rsidR="00223A9B" w:rsidRDefault="00223A9B" w:rsidP="00E22E9A">
      <w:pPr>
        <w:pStyle w:val="linux0"/>
      </w:pPr>
      <w:r>
        <w:t>默认情况下，父进程收到该信号，行为是置之不理。</w:t>
      </w:r>
      <w:r w:rsidR="00935AD6">
        <w:t>这种情况下</w:t>
      </w:r>
      <w:r w:rsidR="00935AD6">
        <w:rPr>
          <w:rFonts w:hint="eastAsia"/>
        </w:rPr>
        <w:t>，</w:t>
      </w:r>
      <w:r w:rsidR="005B1842">
        <w:t>对于子进程来说</w:t>
      </w:r>
      <w:r w:rsidR="005B1842">
        <w:rPr>
          <w:rFonts w:hint="eastAsia"/>
        </w:rPr>
        <w:t>，</w:t>
      </w:r>
      <w:r w:rsidR="005B1842">
        <w:t>子进程陷入了僵尸状态</w:t>
      </w:r>
      <w:r w:rsidR="005B1842">
        <w:rPr>
          <w:rFonts w:hint="eastAsia"/>
        </w:rPr>
        <w:t>，</w:t>
      </w:r>
      <w:r w:rsidR="005B1842">
        <w:t>浪费了系统资源</w:t>
      </w:r>
      <w:r w:rsidR="00082DCE">
        <w:rPr>
          <w:rFonts w:hint="eastAsia"/>
        </w:rPr>
        <w:t>，该状态维持</w:t>
      </w:r>
      <w:r w:rsidR="00F47797">
        <w:rPr>
          <w:rFonts w:hint="eastAsia"/>
        </w:rPr>
        <w:t>到父进程退出，子进程被</w:t>
      </w:r>
      <w:r w:rsidR="00F47797">
        <w:rPr>
          <w:rFonts w:hint="eastAsia"/>
        </w:rPr>
        <w:t>init</w:t>
      </w:r>
      <w:r w:rsidR="00F47797">
        <w:rPr>
          <w:rFonts w:hint="eastAsia"/>
        </w:rPr>
        <w:t>进程接管，</w:t>
      </w:r>
      <w:r w:rsidR="00F47797">
        <w:rPr>
          <w:rFonts w:hint="eastAsia"/>
        </w:rPr>
        <w:t>init</w:t>
      </w:r>
      <w:r w:rsidR="00F47797">
        <w:rPr>
          <w:rFonts w:hint="eastAsia"/>
        </w:rPr>
        <w:t>进程会</w:t>
      </w:r>
      <w:r w:rsidR="00D47B7E">
        <w:rPr>
          <w:rFonts w:hint="eastAsia"/>
        </w:rPr>
        <w:t>等待僵尸进程，使僵尸进程释放资源。</w:t>
      </w:r>
    </w:p>
    <w:p w:rsidR="00223A9B" w:rsidRDefault="00223A9B" w:rsidP="00E22E9A">
      <w:pPr>
        <w:pStyle w:val="linux0"/>
        <w:rPr>
          <w:rFonts w:hint="eastAsia"/>
        </w:rPr>
      </w:pPr>
      <w:r>
        <w:t>如果父进程不太关心子进程的退出事件，</w:t>
      </w:r>
      <w:r w:rsidR="00F81747">
        <w:t>听之任之不是好办法</w:t>
      </w:r>
      <w:r w:rsidR="00F81747">
        <w:rPr>
          <w:rFonts w:hint="eastAsia"/>
        </w:rPr>
        <w:t>，</w:t>
      </w:r>
      <w:r w:rsidR="00F81747">
        <w:t>可以采取以下办法</w:t>
      </w:r>
      <w:r w:rsidR="00F81747">
        <w:rPr>
          <w:rFonts w:hint="eastAsia"/>
        </w:rPr>
        <w:t>：</w:t>
      </w:r>
    </w:p>
    <w:p w:rsidR="00223A9B" w:rsidRDefault="00223A9B" w:rsidP="00E22E9A">
      <w:pPr>
        <w:pStyle w:val="linux"/>
      </w:pPr>
      <w:r>
        <w:t>父进程调用</w:t>
      </w:r>
      <w:r>
        <w:t>signal</w:t>
      </w:r>
      <w:r>
        <w:t>函数，或者</w:t>
      </w:r>
      <w:r>
        <w:t>sigaction</w:t>
      </w:r>
      <w:r>
        <w:t>函数，将</w:t>
      </w:r>
      <w:r>
        <w:t>SIGCHLD</w:t>
      </w:r>
      <w:r>
        <w:t>信号的处理函数设置</w:t>
      </w:r>
      <w:r w:rsidR="00F30443">
        <w:rPr>
          <w:rFonts w:hint="eastAsia"/>
        </w:rPr>
        <w:t>为</w:t>
      </w:r>
      <w:r>
        <w:t>SIG_IGN;</w:t>
      </w:r>
    </w:p>
    <w:p w:rsidR="00223A9B" w:rsidRDefault="00223A9B" w:rsidP="00E22E9A">
      <w:pPr>
        <w:pStyle w:val="linux"/>
      </w:pPr>
      <w:r>
        <w:t>父进程调用</w:t>
      </w:r>
      <w:r>
        <w:t>sigaction</w:t>
      </w:r>
      <w:r>
        <w:t>函数，设置标志位时，置上</w:t>
      </w:r>
      <w:r>
        <w:t>SA_NOCLDWAIT</w:t>
      </w:r>
      <w:r>
        <w:t>位（如果不关心子进程的暂停和恢复执行，置上</w:t>
      </w:r>
      <w:r>
        <w:t>SA_NOCLDSTOP</w:t>
      </w:r>
      <w:r>
        <w:t>位）。</w:t>
      </w:r>
    </w:p>
    <w:p w:rsidR="00223A9B" w:rsidRDefault="00223A9B" w:rsidP="006954B8">
      <w:pPr>
        <w:pStyle w:val="linux0"/>
      </w:pPr>
      <w:r>
        <w:t>从上面内核代码看如果父进程的</w:t>
      </w:r>
      <w:r>
        <w:t>SIGCHLD</w:t>
      </w:r>
      <w:r w:rsidR="00935AD6">
        <w:t>的信号处理函数为</w:t>
      </w:r>
      <w:r>
        <w:t>SIG_IGN</w:t>
      </w:r>
      <w:r>
        <w:t>或者</w:t>
      </w:r>
      <w:r>
        <w:t>sa_flag</w:t>
      </w:r>
      <w:r w:rsidR="00413C7A">
        <w:t>s</w:t>
      </w:r>
      <w:r>
        <w:t>中置上了</w:t>
      </w:r>
      <w:r>
        <w:t>SA_NOCLDWAIT</w:t>
      </w:r>
      <w:r>
        <w:t>位，</w:t>
      </w:r>
      <w:r w:rsidR="00117215">
        <w:t>子进程运行到此处时就知道了，父进程并不关心自己的推出信息，</w:t>
      </w:r>
      <w:r>
        <w:t>do_notify_parent</w:t>
      </w:r>
      <w:r w:rsidR="00117215">
        <w:t>函数</w:t>
      </w:r>
      <w:r>
        <w:t>就会返回</w:t>
      </w:r>
      <w:r>
        <w:t>true</w:t>
      </w:r>
      <w:r>
        <w:t>，在外层的</w:t>
      </w:r>
      <w:r>
        <w:t>exit_notify</w:t>
      </w:r>
      <w:r>
        <w:t>函数发现返回值是</w:t>
      </w:r>
      <w:r>
        <w:t>true</w:t>
      </w:r>
      <w:r>
        <w:t>，就会调用</w:t>
      </w:r>
      <w:r>
        <w:t>release_task</w:t>
      </w:r>
      <w:r>
        <w:t>函数，释放残余的资源，自行了断，子进程也就不会进入僵尸状态。</w:t>
      </w:r>
    </w:p>
    <w:p w:rsidR="00F30443" w:rsidRDefault="00223A9B" w:rsidP="006954B8">
      <w:pPr>
        <w:pStyle w:val="linux0"/>
      </w:pPr>
      <w:r>
        <w:t>默认情况下，子进程退出会</w:t>
      </w:r>
      <w:r w:rsidR="00F30443">
        <w:t>向</w:t>
      </w:r>
      <w:r w:rsidR="00117215">
        <w:t>父进程发送信号，也给我们一个提示</w:t>
      </w:r>
      <w:r w:rsidR="00117215">
        <w:rPr>
          <w:rFonts w:hint="eastAsia"/>
        </w:rPr>
        <w:t>：</w:t>
      </w:r>
      <w:r>
        <w:t>如果父进程关心子进程的退出，父进程又不想调用</w:t>
      </w:r>
      <w:r>
        <w:t>wait</w:t>
      </w:r>
      <w:r>
        <w:t>，陷入可能的阻塞，那就可以安装</w:t>
      </w:r>
      <w:r>
        <w:t>SIGCHLD</w:t>
      </w:r>
      <w:r>
        <w:t>信号的处理函数来解决这个问题。</w:t>
      </w:r>
    </w:p>
    <w:p w:rsidR="00223A9B" w:rsidRDefault="00223A9B" w:rsidP="006954B8">
      <w:pPr>
        <w:pStyle w:val="linux0"/>
      </w:pPr>
      <w:r>
        <w:t>为</w:t>
      </w:r>
      <w:r>
        <w:t>SIGCHLD</w:t>
      </w:r>
      <w:r>
        <w:t>写信号处理函数并不简单，原因是</w:t>
      </w:r>
      <w:r>
        <w:t>SIGCHLD</w:t>
      </w:r>
      <w:r>
        <w:t>是传统的不可靠信号。信号处理函数执行期间，会将引发调用的信号暂时阻塞（除非显式指定了</w:t>
      </w:r>
      <w:r>
        <w:t>SA_NODEFER</w:t>
      </w:r>
      <w:r>
        <w:t>标志位），在这期间收到的</w:t>
      </w:r>
      <w:r>
        <w:t>SIGCHLD</w:t>
      </w:r>
      <w:r>
        <w:t>之类的传统信号，都不会排队。因此，如果处理</w:t>
      </w:r>
      <w:r>
        <w:t>SIGCHLD</w:t>
      </w:r>
      <w:r>
        <w:t>信号时，多个子进程退出，产生了多个</w:t>
      </w:r>
      <w:r>
        <w:t>SIGCHLD</w:t>
      </w:r>
      <w:r>
        <w:t>信号，父进程只能收到一个。如果在信号处理函数中，只调用一次</w:t>
      </w:r>
      <w:r>
        <w:t>wait</w:t>
      </w:r>
      <w:r>
        <w:t>或者</w:t>
      </w:r>
      <w:r>
        <w:t>waitpid</w:t>
      </w:r>
      <w:r>
        <w:t>，会造成某些僵尸进程成为漏网之鱼。</w:t>
      </w:r>
    </w:p>
    <w:p w:rsidR="00223A9B" w:rsidRDefault="00223A9B" w:rsidP="006954B8">
      <w:pPr>
        <w:pStyle w:val="linux0"/>
      </w:pPr>
      <w:r>
        <w:t>正确的写法是，信号处理函数内，带着</w:t>
      </w:r>
      <w:r>
        <w:t>NOHANG</w:t>
      </w:r>
      <w:r>
        <w:t>标志位循环调用</w:t>
      </w:r>
      <w:r>
        <w:t>waitpid</w:t>
      </w:r>
      <w:r>
        <w:t>。如果返回值大于</w:t>
      </w:r>
      <w:r>
        <w:t>0</w:t>
      </w:r>
      <w:r>
        <w:t>，表示不断等到子进程退出，返回</w:t>
      </w:r>
      <w:r>
        <w:t>0</w:t>
      </w:r>
      <w:r>
        <w:t>表示，当前没有僵尸子进程，返回</w:t>
      </w:r>
      <w:r>
        <w:t>-1</w:t>
      </w:r>
      <w:r>
        <w:t>表示出错，最大的可能就是</w:t>
      </w:r>
      <w:r>
        <w:t>errno</w:t>
      </w:r>
      <w:r>
        <w:t>等于</w:t>
      </w:r>
      <w:r>
        <w:t>ECHLD</w:t>
      </w:r>
      <w:r>
        <w:t>，所有子进程都已退出。</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while(</w:t>
      </w:r>
      <w:proofErr w:type="gramEnd"/>
      <w:r>
        <w:rPr>
          <w:kern w:val="0"/>
          <w:sz w:val="21"/>
          <w:shd w:val="clear" w:color="auto" w:fill="auto"/>
        </w:rPr>
        <w:t>waitpid(-1,&amp;status,WNOHANG) &gt;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lastRenderedPageBreak/>
        <w:t xml:space="preserve">      /*</w:t>
      </w:r>
      <w:r>
        <w:rPr>
          <w:kern w:val="0"/>
          <w:sz w:val="21"/>
          <w:shd w:val="clear" w:color="auto" w:fill="auto"/>
        </w:rPr>
        <w:t>此处处理返回信息</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continue</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rsidP="00C37BDD">
      <w:pPr>
        <w:pStyle w:val="linux0"/>
      </w:pPr>
      <w:r>
        <w:t>信号处理函数中的</w:t>
      </w:r>
      <w:r>
        <w:t>waitpid</w:t>
      </w:r>
      <w:r>
        <w:t>可能会失败，从而改变全局的</w:t>
      </w:r>
      <w:r>
        <w:t>errno</w:t>
      </w:r>
      <w:r>
        <w:t>值，当主程序会检查</w:t>
      </w:r>
      <w:r>
        <w:t>errno</w:t>
      </w:r>
      <w:r>
        <w:t>时，就有可能冲突，所以进入信号处理函数前要现保存</w:t>
      </w:r>
      <w:r>
        <w:t>errno</w:t>
      </w:r>
      <w:r>
        <w:t>到本地变量，信号处理函数退出前，再把</w:t>
      </w:r>
      <w:r>
        <w:t>errno</w:t>
      </w:r>
      <w:r>
        <w:t>恢复。</w:t>
      </w:r>
    </w:p>
    <w:p w:rsidR="00C37BDD" w:rsidRDefault="00C37BDD" w:rsidP="00C37BDD">
      <w:pPr>
        <w:pStyle w:val="linux0"/>
      </w:pPr>
    </w:p>
    <w:p w:rsidR="00223A9B" w:rsidRDefault="00223A9B">
      <w:pPr>
        <w:ind w:firstLine="422"/>
        <w:rPr>
          <w:b/>
          <w:bCs/>
        </w:rPr>
      </w:pPr>
      <w:r>
        <w:rPr>
          <w:b/>
          <w:bCs/>
        </w:rPr>
        <w:t>父子进程互动之等待队列</w:t>
      </w:r>
    </w:p>
    <w:p w:rsidR="00223A9B" w:rsidRDefault="00223A9B" w:rsidP="006B011A">
      <w:pPr>
        <w:pStyle w:val="linux0"/>
      </w:pPr>
      <w:r>
        <w:t>前面提到了，子进程会调用</w:t>
      </w:r>
      <w:r>
        <w:t>__wake_up_parent</w:t>
      </w:r>
      <w:r>
        <w:t>，来及时唤醒父进程。事实上，前提条件是父进程确实在等待子进程退出。如果父进程并没调用</w:t>
      </w:r>
      <w:r>
        <w:t>wait</w:t>
      </w:r>
      <w:r>
        <w:t>系列函数等待子进程的退出，那么，等待队列为空，子进程的</w:t>
      </w:r>
      <w:r>
        <w:t>__wake_up_parent</w:t>
      </w:r>
      <w:r>
        <w:t>对父进程并无任何影响。</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void</w:t>
      </w:r>
      <w:proofErr w:type="gramEnd"/>
      <w:r>
        <w:rPr>
          <w:kern w:val="0"/>
          <w:sz w:val="21"/>
          <w:shd w:val="clear" w:color="auto" w:fill="auto"/>
        </w:rPr>
        <w:t xml:space="preserve"> __wake_up_parent(struct task_struct *p, struct task_struct *paren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__wake_up_sync_</w:t>
      </w:r>
      <w:proofErr w:type="gramStart"/>
      <w:r>
        <w:rPr>
          <w:kern w:val="0"/>
          <w:sz w:val="21"/>
          <w:shd w:val="clear" w:color="auto" w:fill="auto"/>
        </w:rPr>
        <w:t>key(</w:t>
      </w:r>
      <w:proofErr w:type="gramEnd"/>
      <w:r>
        <w:rPr>
          <w:kern w:val="0"/>
          <w:sz w:val="21"/>
          <w:shd w:val="clear" w:color="auto" w:fill="auto"/>
        </w:rPr>
        <w:t>&amp;parent-&gt;signal-&gt;wait_chldexi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TASK_INTERRUPTIBLE, 1, 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rsidP="006B011A">
      <w:pPr>
        <w:pStyle w:val="linux0"/>
      </w:pPr>
      <w:r>
        <w:t>父进程的进程描述符的</w:t>
      </w:r>
      <w:r>
        <w:t>signal</w:t>
      </w:r>
      <w:r>
        <w:t>结构体中有</w:t>
      </w:r>
      <w:r>
        <w:t>wait_childexit</w:t>
      </w:r>
      <w:r>
        <w:t>变量，这个变量是等待队列头。父进程调用</w:t>
      </w:r>
      <w:r>
        <w:t>wait</w:t>
      </w:r>
      <w:r>
        <w:t>系列函数时，都会创建一个</w:t>
      </w:r>
      <w:r>
        <w:t>wait_opts</w:t>
      </w:r>
      <w:r>
        <w:t>结构体，把该结构体挂入等待队列。</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static</w:t>
      </w:r>
      <w:proofErr w:type="gramEnd"/>
      <w:r>
        <w:rPr>
          <w:kern w:val="0"/>
          <w:sz w:val="21"/>
          <w:shd w:val="clear" w:color="auto" w:fill="auto"/>
        </w:rPr>
        <w:t xml:space="preserve"> long do_wait(struct wait_opts *wo)</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task_struct *t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nt</w:t>
      </w:r>
      <w:proofErr w:type="gramEnd"/>
      <w:r>
        <w:rPr>
          <w:kern w:val="0"/>
          <w:sz w:val="21"/>
          <w:shd w:val="clear" w:color="auto" w:fill="auto"/>
        </w:rPr>
        <w:t xml:space="preserve"> ret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trace_sched_process_</w:t>
      </w:r>
      <w:proofErr w:type="gramStart"/>
      <w:r>
        <w:rPr>
          <w:kern w:val="0"/>
          <w:sz w:val="21"/>
          <w:shd w:val="clear" w:color="auto" w:fill="auto"/>
        </w:rPr>
        <w:t>wait(</w:t>
      </w:r>
      <w:proofErr w:type="gramEnd"/>
      <w:r>
        <w:rPr>
          <w:kern w:val="0"/>
          <w:sz w:val="21"/>
          <w:shd w:val="clear" w:color="auto" w:fill="auto"/>
        </w:rPr>
        <w:t>wo-&gt;wo_p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Pr>
          <w:kern w:val="0"/>
          <w:sz w:val="21"/>
          <w:shd w:val="clear" w:color="auto" w:fill="auto"/>
        </w:rPr>
        <w:t>挂入等待队列</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it_waitqueue_func_</w:t>
      </w:r>
      <w:proofErr w:type="gramStart"/>
      <w:r>
        <w:rPr>
          <w:kern w:val="0"/>
          <w:sz w:val="21"/>
          <w:shd w:val="clear" w:color="auto" w:fill="auto"/>
        </w:rPr>
        <w:t>entry(</w:t>
      </w:r>
      <w:proofErr w:type="gramEnd"/>
      <w:r>
        <w:rPr>
          <w:kern w:val="0"/>
          <w:sz w:val="21"/>
          <w:shd w:val="clear" w:color="auto" w:fill="auto"/>
        </w:rPr>
        <w:t>&amp;wo-&gt;child_wait, child_wait_callbac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wo</w:t>
      </w:r>
      <w:proofErr w:type="gramEnd"/>
      <w:r>
        <w:rPr>
          <w:kern w:val="0"/>
          <w:sz w:val="21"/>
          <w:shd w:val="clear" w:color="auto" w:fill="auto"/>
        </w:rPr>
        <w:t>-&gt;child_wait.private = curren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add_wait_</w:t>
      </w:r>
      <w:proofErr w:type="gramStart"/>
      <w:r>
        <w:rPr>
          <w:kern w:val="0"/>
          <w:sz w:val="21"/>
          <w:shd w:val="clear" w:color="auto" w:fill="auto"/>
        </w:rPr>
        <w:t>queue(</w:t>
      </w:r>
      <w:proofErr w:type="gramEnd"/>
      <w:r>
        <w:rPr>
          <w:kern w:val="0"/>
          <w:sz w:val="21"/>
          <w:shd w:val="clear" w:color="auto" w:fill="auto"/>
        </w:rPr>
        <w:t>&amp;current-&gt;signal-&gt;wait_chldexit, &amp;wo-&gt;child_wai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repeat</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wo</w:t>
      </w:r>
      <w:proofErr w:type="gramEnd"/>
      <w:r>
        <w:rPr>
          <w:kern w:val="0"/>
          <w:sz w:val="21"/>
          <w:shd w:val="clear" w:color="auto" w:fill="auto"/>
        </w:rPr>
        <w:t>-&gt;notask_error = -ECHIL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wo-&gt;wo_type &lt; PIDTYPE_MAX) &amp;&am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lastRenderedPageBreak/>
        <w:t xml:space="preserve">            </w:t>
      </w:r>
      <w:proofErr w:type="gramStart"/>
      <w:r>
        <w:rPr>
          <w:kern w:val="0"/>
          <w:sz w:val="21"/>
          <w:shd w:val="clear" w:color="auto" w:fill="auto"/>
        </w:rPr>
        <w:t>(!wo</w:t>
      </w:r>
      <w:proofErr w:type="gramEnd"/>
      <w:r>
        <w:rPr>
          <w:kern w:val="0"/>
          <w:sz w:val="21"/>
          <w:shd w:val="clear" w:color="auto" w:fill="auto"/>
        </w:rPr>
        <w:t>-&gt;wo_pid || hlist_empty(&amp;wo-&gt;wo_pid-&gt;tasks[wo-&gt;wo_typ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nota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set_current_</w:t>
      </w:r>
      <w:proofErr w:type="gramStart"/>
      <w:r>
        <w:rPr>
          <w:kern w:val="0"/>
          <w:sz w:val="21"/>
          <w:shd w:val="clear" w:color="auto" w:fill="auto"/>
        </w:rPr>
        <w:t>state(</w:t>
      </w:r>
      <w:proofErr w:type="gramEnd"/>
      <w:r>
        <w:rPr>
          <w:kern w:val="0"/>
          <w:sz w:val="21"/>
          <w:shd w:val="clear" w:color="auto" w:fill="auto"/>
        </w:rPr>
        <w:t>TASK_INTERRUPTIBL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read_</w:t>
      </w:r>
      <w:proofErr w:type="gramStart"/>
      <w:r>
        <w:rPr>
          <w:kern w:val="0"/>
          <w:sz w:val="21"/>
          <w:shd w:val="clear" w:color="auto" w:fill="auto"/>
        </w:rPr>
        <w:t>lock(</w:t>
      </w:r>
      <w:proofErr w:type="gramEnd"/>
      <w:r>
        <w:rPr>
          <w:kern w:val="0"/>
          <w:sz w:val="21"/>
          <w:shd w:val="clear" w:color="auto" w:fill="auto"/>
        </w:rPr>
        <w:t>&amp;tasklist_loc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tsk</w:t>
      </w:r>
      <w:proofErr w:type="gramEnd"/>
      <w:r>
        <w:rPr>
          <w:kern w:val="0"/>
          <w:sz w:val="21"/>
          <w:shd w:val="clear" w:color="auto" w:fill="auto"/>
        </w:rPr>
        <w:t xml:space="preserve"> = curren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do</w:t>
      </w:r>
      <w:proofErr w:type="gramEnd"/>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do_wait_thread(wo, t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en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ptrace_do_wait(wo, t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en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wo-&gt;wo_flags &amp; __WNOTHREA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break</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while_each_</w:t>
      </w:r>
      <w:proofErr w:type="gramStart"/>
      <w:r>
        <w:rPr>
          <w:kern w:val="0"/>
          <w:sz w:val="21"/>
          <w:shd w:val="clear" w:color="auto" w:fill="auto"/>
        </w:rPr>
        <w:t>thread(</w:t>
      </w:r>
      <w:proofErr w:type="gramEnd"/>
      <w:r>
        <w:rPr>
          <w:kern w:val="0"/>
          <w:sz w:val="21"/>
          <w:shd w:val="clear" w:color="auto" w:fill="auto"/>
        </w:rPr>
        <w:t>current, ts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read_</w:t>
      </w:r>
      <w:proofErr w:type="gramStart"/>
      <w:r>
        <w:rPr>
          <w:kern w:val="0"/>
          <w:sz w:val="21"/>
          <w:shd w:val="clear" w:color="auto" w:fill="auto"/>
        </w:rPr>
        <w:t>unlock(</w:t>
      </w:r>
      <w:proofErr w:type="gramEnd"/>
      <w:r>
        <w:rPr>
          <w:kern w:val="0"/>
          <w:sz w:val="21"/>
          <w:shd w:val="clear" w:color="auto" w:fill="auto"/>
        </w:rPr>
        <w:t>&amp;tasklist_loc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r>
        <w:rPr>
          <w:kern w:val="0"/>
          <w:sz w:val="21"/>
          <w:shd w:val="clear" w:color="auto" w:fill="auto"/>
        </w:rPr>
        <w:t>找了一圈，没有</w:t>
      </w:r>
      <w:proofErr w:type="gramStart"/>
      <w:r>
        <w:rPr>
          <w:kern w:val="0"/>
          <w:sz w:val="21"/>
          <w:shd w:val="clear" w:color="auto" w:fill="auto"/>
        </w:rPr>
        <w:t>找满足</w:t>
      </w:r>
      <w:proofErr w:type="gramEnd"/>
      <w:r>
        <w:rPr>
          <w:kern w:val="0"/>
          <w:sz w:val="21"/>
          <w:shd w:val="clear" w:color="auto" w:fill="auto"/>
        </w:rPr>
        <w:t>等待条件的</w:t>
      </w:r>
      <w:proofErr w:type="gramStart"/>
      <w:r>
        <w:rPr>
          <w:kern w:val="0"/>
          <w:sz w:val="21"/>
          <w:shd w:val="clear" w:color="auto" w:fill="auto"/>
        </w:rPr>
        <w:t>的</w:t>
      </w:r>
      <w:proofErr w:type="gramEnd"/>
      <w:r>
        <w:rPr>
          <w:kern w:val="0"/>
          <w:sz w:val="21"/>
          <w:shd w:val="clear" w:color="auto" w:fill="auto"/>
        </w:rPr>
        <w:t>子进程，取决于</w:t>
      </w:r>
      <w:r>
        <w:rPr>
          <w:kern w:val="0"/>
          <w:sz w:val="21"/>
          <w:shd w:val="clear" w:color="auto" w:fill="auto"/>
        </w:rPr>
        <w:t>WNOHANG</w:t>
      </w:r>
      <w:r>
        <w:rPr>
          <w:kern w:val="0"/>
          <w:sz w:val="21"/>
          <w:shd w:val="clear" w:color="auto" w:fill="auto"/>
        </w:rPr>
        <w:t>标志位</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r>
        <w:rPr>
          <w:kern w:val="0"/>
          <w:sz w:val="21"/>
          <w:shd w:val="clear" w:color="auto" w:fill="auto"/>
        </w:rPr>
        <w:t>如果标志位置位，不等了，直接退出，</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r>
        <w:rPr>
          <w:kern w:val="0"/>
          <w:sz w:val="21"/>
          <w:shd w:val="clear" w:color="auto" w:fill="auto"/>
        </w:rPr>
        <w:t>如果没有置位，让出</w:t>
      </w:r>
      <w:r>
        <w:rPr>
          <w:kern w:val="0"/>
          <w:sz w:val="21"/>
          <w:shd w:val="clear" w:color="auto" w:fill="auto"/>
        </w:rPr>
        <w:t>CPU</w:t>
      </w:r>
      <w:r>
        <w:rPr>
          <w:kern w:val="0"/>
          <w:sz w:val="21"/>
          <w:shd w:val="clear" w:color="auto" w:fill="auto"/>
        </w:rPr>
        <w:t>，醒来后继续再找一圈</w:t>
      </w: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notask</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wo-&gt;notask_error;</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 &amp;&amp; !(wo-&gt;wo_flags &amp; WNOHANG))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ERESTARTSY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signal_pending(current))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chedule(</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repea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end</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__set_current_</w:t>
      </w:r>
      <w:proofErr w:type="gramStart"/>
      <w:r>
        <w:rPr>
          <w:kern w:val="0"/>
          <w:sz w:val="21"/>
          <w:shd w:val="clear" w:color="auto" w:fill="auto"/>
        </w:rPr>
        <w:t>state(</w:t>
      </w:r>
      <w:proofErr w:type="gramEnd"/>
      <w:r>
        <w:rPr>
          <w:kern w:val="0"/>
          <w:sz w:val="21"/>
          <w:shd w:val="clear" w:color="auto" w:fill="auto"/>
        </w:rPr>
        <w:t>TASK_RUNNING);</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remove_wait_</w:t>
      </w:r>
      <w:proofErr w:type="gramStart"/>
      <w:r>
        <w:rPr>
          <w:kern w:val="0"/>
          <w:sz w:val="21"/>
          <w:shd w:val="clear" w:color="auto" w:fill="auto"/>
        </w:rPr>
        <w:t>queue(</w:t>
      </w:r>
      <w:proofErr w:type="gramEnd"/>
      <w:r>
        <w:rPr>
          <w:kern w:val="0"/>
          <w:sz w:val="21"/>
          <w:shd w:val="clear" w:color="auto" w:fill="auto"/>
        </w:rPr>
        <w:t>&amp;current-&gt;signal-&gt;wait_chldexit, &amp;wo-&gt;child_wai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urn</w:t>
      </w:r>
      <w:proofErr w:type="gramEnd"/>
      <w:r>
        <w:rPr>
          <w:kern w:val="0"/>
          <w:sz w:val="21"/>
          <w:shd w:val="clear" w:color="auto" w:fill="auto"/>
        </w:rPr>
        <w:t xml:space="preserve"> ret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BA7CA7" w:rsidRDefault="00223A9B" w:rsidP="00BA7CA7">
      <w:pPr>
        <w:pStyle w:val="linux0"/>
      </w:pPr>
      <w:r>
        <w:t>父进程先把自己置成</w:t>
      </w:r>
      <w:r>
        <w:t>TASK_INTERRUPT</w:t>
      </w:r>
      <w:r>
        <w:t>状态，然后开始</w:t>
      </w:r>
      <w:r w:rsidR="00F30443">
        <w:t>寻</w:t>
      </w:r>
      <w:r>
        <w:t>找满足等待条件的子进程。找到了，将自己重置位</w:t>
      </w:r>
      <w:r>
        <w:t>TASK_RUNNING</w:t>
      </w:r>
      <w:r>
        <w:t>状态，欢乐返回，但是如果没找到，就要根</w:t>
      </w:r>
      <w:r>
        <w:lastRenderedPageBreak/>
        <w:t>据</w:t>
      </w:r>
      <w:r>
        <w:t>WNOHANG</w:t>
      </w:r>
      <w:r>
        <w:t>标志位来决定等不等子进程。如果没有</w:t>
      </w:r>
      <w:r>
        <w:t>WNOHANG</w:t>
      </w:r>
      <w:r>
        <w:t>标志位，那么，父进程就会让出</w:t>
      </w:r>
      <w:r>
        <w:t>CPU</w:t>
      </w:r>
      <w:r>
        <w:t>资源，等待别人讲它唤醒。</w:t>
      </w:r>
    </w:p>
    <w:p w:rsidR="00223A9B" w:rsidRDefault="00223A9B" w:rsidP="00BA7CA7">
      <w:pPr>
        <w:pStyle w:val="linux0"/>
      </w:pPr>
      <w:r>
        <w:t>回到另一头，子进程退出的时候，会调用</w:t>
      </w:r>
      <w:r>
        <w:t>__wake_up_parent</w:t>
      </w:r>
      <w:r>
        <w:t>，唤醒父进程，父进程醒来以后，回到</w:t>
      </w:r>
      <w:r>
        <w:t>repeat</w:t>
      </w:r>
      <w:r>
        <w:t>，再次扫描。这样，子进程退出就能及时的通知到父进程，从而是父进程的</w:t>
      </w:r>
      <w:r>
        <w:t>wait</w:t>
      </w:r>
      <w:r>
        <w:t>系列函数可以及时的返回。</w:t>
      </w:r>
    </w:p>
    <w:p w:rsidR="00223A9B" w:rsidRDefault="00223A9B">
      <w:pPr>
        <w:pStyle w:val="2"/>
      </w:pPr>
      <w:r>
        <w:t>5.</w:t>
      </w:r>
      <w:r w:rsidR="00E02BCC">
        <w:t>8</w:t>
      </w:r>
      <w:r>
        <w:t xml:space="preserve"> exec</w:t>
      </w:r>
      <w:r>
        <w:t>家族</w:t>
      </w:r>
    </w:p>
    <w:p w:rsidR="00223A9B" w:rsidRDefault="00223A9B" w:rsidP="00520EE8">
      <w:pPr>
        <w:pStyle w:val="linux0"/>
      </w:pPr>
      <w:r>
        <w:t>前面讨论了进程的创建和退出，</w:t>
      </w:r>
      <w:r>
        <w:t>exec</w:t>
      </w:r>
      <w:r>
        <w:t>家族函数了在前面章节，若隐若现，现在是时候让</w:t>
      </w:r>
      <w:r>
        <w:t>exec</w:t>
      </w:r>
      <w:r>
        <w:t>家族函数亮相了。</w:t>
      </w:r>
    </w:p>
    <w:p w:rsidR="00223A9B" w:rsidRDefault="00223A9B" w:rsidP="00520EE8">
      <w:pPr>
        <w:pStyle w:val="linux0"/>
      </w:pPr>
      <w:r>
        <w:t>整个</w:t>
      </w:r>
      <w:r>
        <w:t>exec</w:t>
      </w:r>
      <w:r>
        <w:t>家族有六个函数，这些函数的根基都是内核的</w:t>
      </w:r>
      <w:r>
        <w:t>execve</w:t>
      </w:r>
      <w:r w:rsidR="0059508D">
        <w:t>系统调用。这个系统调用的作用是，将新程序加载</w:t>
      </w:r>
      <w:proofErr w:type="gramStart"/>
      <w:r w:rsidR="0059508D">
        <w:t>到进程</w:t>
      </w:r>
      <w:proofErr w:type="gramEnd"/>
      <w:r w:rsidR="0059508D">
        <w:t>的地址</w:t>
      </w:r>
      <w:r>
        <w:t>空间，丢弃旧有的程序，进程的</w:t>
      </w:r>
      <w:proofErr w:type="gramStart"/>
      <w:r>
        <w:t>栈</w:t>
      </w:r>
      <w:proofErr w:type="gramEnd"/>
      <w:r>
        <w:t>，数据段，堆栈会被新程序替换。</w:t>
      </w:r>
    </w:p>
    <w:p w:rsidR="00223A9B" w:rsidRDefault="00223A9B" w:rsidP="00520EE8">
      <w:pPr>
        <w:pStyle w:val="linux0"/>
      </w:pPr>
      <w:r>
        <w:t>基于</w:t>
      </w:r>
      <w:r>
        <w:t>execve</w:t>
      </w:r>
      <w:r>
        <w:t>系统调用，</w:t>
      </w:r>
      <w:r>
        <w:t>glibc</w:t>
      </w:r>
      <w:r>
        <w:t>提供了一系列库函数。接口虽然各异，实现的功能却是相同，首先讲述和系统调用同名的</w:t>
      </w:r>
      <w:r>
        <w:t>execve</w:t>
      </w:r>
      <w:r>
        <w:t>函数。</w:t>
      </w:r>
    </w:p>
    <w:p w:rsidR="00223A9B" w:rsidRDefault="00223A9B">
      <w:pPr>
        <w:pStyle w:val="3"/>
      </w:pPr>
      <w:r>
        <w:t>5</w:t>
      </w:r>
      <w:r>
        <w:rPr>
          <w:rFonts w:hint="eastAsia"/>
        </w:rPr>
        <w:t>.</w:t>
      </w:r>
      <w:r w:rsidR="00E02BCC">
        <w:t>8</w:t>
      </w:r>
      <w:r>
        <w:rPr>
          <w:rFonts w:hint="eastAsia"/>
        </w:rPr>
        <w:t>.</w:t>
      </w:r>
      <w:r>
        <w:t>1 execve</w:t>
      </w:r>
      <w:r>
        <w:t>函数</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include &lt;unistd.h&g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8D7215"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nt</w:t>
      </w:r>
      <w:proofErr w:type="gramEnd"/>
      <w:r>
        <w:rPr>
          <w:kern w:val="0"/>
          <w:sz w:val="21"/>
          <w:shd w:val="clear" w:color="auto" w:fill="auto"/>
        </w:rPr>
        <w:t xml:space="preserve"> execve(const char *filename, char *const argv[], </w:t>
      </w:r>
    </w:p>
    <w:p w:rsidR="00223A9B" w:rsidRDefault="008D7215" w:rsidP="008D7215">
      <w:pPr>
        <w:pStyle w:val="ab"/>
        <w:pBdr>
          <w:top w:val="single" w:sz="6" w:space="4" w:color="CCCCCC"/>
          <w:left w:val="single" w:sz="6" w:space="4" w:color="CCCCCC"/>
          <w:bottom w:val="single" w:sz="6" w:space="4" w:color="CCCCCC"/>
          <w:right w:val="single" w:sz="6" w:space="4" w:color="CCCCCC"/>
        </w:pBdr>
        <w:tabs>
          <w:tab w:val="clear" w:pos="1832"/>
          <w:tab w:val="left" w:pos="2040"/>
        </w:tabs>
        <w:ind w:right="0" w:firstLineChars="200" w:firstLine="420"/>
        <w:rPr>
          <w:kern w:val="0"/>
          <w:sz w:val="21"/>
          <w:shd w:val="clear" w:color="auto" w:fill="auto"/>
        </w:rPr>
      </w:pPr>
      <w:r>
        <w:rPr>
          <w:kern w:val="0"/>
          <w:sz w:val="21"/>
          <w:shd w:val="clear" w:color="auto" w:fill="auto"/>
        </w:rPr>
        <w:tab/>
      </w:r>
      <w:r>
        <w:rPr>
          <w:kern w:val="0"/>
          <w:sz w:val="21"/>
          <w:shd w:val="clear" w:color="auto" w:fill="auto"/>
        </w:rPr>
        <w:tab/>
      </w:r>
      <w:proofErr w:type="gramStart"/>
      <w:r w:rsidR="00223A9B">
        <w:rPr>
          <w:kern w:val="0"/>
          <w:sz w:val="21"/>
          <w:shd w:val="clear" w:color="auto" w:fill="auto"/>
        </w:rPr>
        <w:t>char</w:t>
      </w:r>
      <w:proofErr w:type="gramEnd"/>
      <w:r w:rsidR="00223A9B">
        <w:rPr>
          <w:kern w:val="0"/>
          <w:sz w:val="21"/>
          <w:shd w:val="clear" w:color="auto" w:fill="auto"/>
        </w:rPr>
        <w:t xml:space="preserve"> *const envp[]);</w:t>
      </w:r>
    </w:p>
    <w:p w:rsidR="00223A9B" w:rsidRDefault="00223A9B" w:rsidP="00520EE8">
      <w:pPr>
        <w:pStyle w:val="linux0"/>
      </w:pPr>
      <w:r>
        <w:t>参数</w:t>
      </w:r>
      <w:r>
        <w:t>filename</w:t>
      </w:r>
      <w:r>
        <w:t>是准备执行的新程序的路径名，可以是绝对路径，也可以是相对</w:t>
      </w:r>
      <w:proofErr w:type="gramStart"/>
      <w:r>
        <w:t>于进程</w:t>
      </w:r>
      <w:proofErr w:type="gramEnd"/>
      <w:r>
        <w:t>当前工作目录的相对路径。</w:t>
      </w:r>
    </w:p>
    <w:p w:rsidR="00223A9B" w:rsidRDefault="00223A9B" w:rsidP="00520EE8">
      <w:pPr>
        <w:pStyle w:val="linux0"/>
      </w:pPr>
      <w:r>
        <w:t>后面的第二个参数，让我们想起</w:t>
      </w:r>
      <w:r>
        <w:t>C</w:t>
      </w:r>
      <w:r>
        <w:t>语言的</w:t>
      </w:r>
      <w:r>
        <w:t>main()</w:t>
      </w:r>
      <w:r>
        <w:t>函数的第二个参数，事实上格式也是一样的：以字符串指针组成的数组，以</w:t>
      </w:r>
      <w:r>
        <w:t>NULL</w:t>
      </w:r>
      <w:r>
        <w:t>结束。</w:t>
      </w:r>
      <w:r>
        <w:t>argv[0]</w:t>
      </w:r>
      <w:r>
        <w:t>一般对应可执行文件的文件名，也就是</w:t>
      </w:r>
      <w:r>
        <w:t>filename</w:t>
      </w:r>
      <w:r>
        <w:t>中的</w:t>
      </w:r>
      <w:r>
        <w:t>basename</w:t>
      </w:r>
      <w:r>
        <w:t>（路径名最后一个</w:t>
      </w:r>
      <w:r>
        <w:t>/</w:t>
      </w:r>
      <w:r>
        <w:t>后面的部分）。当然如果</w:t>
      </w:r>
      <w:r>
        <w:t>argv[0]</w:t>
      </w:r>
      <w:r>
        <w:t>不遵循这个约定也无妨，因为</w:t>
      </w:r>
      <w:r>
        <w:t>execve</w:t>
      </w:r>
      <w:r>
        <w:t>可以从第一个参数获取到要执行文件的路径，只要不是</w:t>
      </w:r>
      <w:r>
        <w:t>NULL</w:t>
      </w:r>
      <w:r>
        <w:t>即可。</w:t>
      </w:r>
    </w:p>
    <w:p w:rsidR="00223A9B" w:rsidRDefault="00223A9B" w:rsidP="00520EE8">
      <w:pPr>
        <w:pStyle w:val="linux0"/>
      </w:pPr>
      <w:r>
        <w:t>第三个参数和</w:t>
      </w:r>
      <w:r>
        <w:t>C</w:t>
      </w:r>
      <w:r>
        <w:t>语言的</w:t>
      </w:r>
      <w:r>
        <w:t>main</w:t>
      </w:r>
      <w:r>
        <w:t>函数中第三个参数</w:t>
      </w:r>
      <w:r>
        <w:t>envp</w:t>
      </w:r>
      <w:r>
        <w:t>一样，也是字符串指针数组，以</w:t>
      </w:r>
      <w:r>
        <w:t>NULL</w:t>
      </w:r>
      <w:r>
        <w:t>结束，指针指向的字符串的格式为</w:t>
      </w:r>
      <w:r>
        <w:t>name=value</w:t>
      </w:r>
      <w:r>
        <w:t>。</w:t>
      </w:r>
    </w:p>
    <w:p w:rsidR="00223A9B" w:rsidRDefault="00223A9B" w:rsidP="00520EE8">
      <w:pPr>
        <w:pStyle w:val="linux0"/>
      </w:pPr>
      <w:r>
        <w:lastRenderedPageBreak/>
        <w:t>一般来说，</w:t>
      </w:r>
      <w:r>
        <w:t>execve()</w:t>
      </w:r>
      <w:r>
        <w:t>函数总是和</w:t>
      </w:r>
      <w:r>
        <w:t>fork()</w:t>
      </w:r>
      <w:r>
        <w:t>函数伴随的，父进程调用</w:t>
      </w:r>
      <w:r>
        <w:t>fork</w:t>
      </w:r>
      <w:r>
        <w:t>之后，子进程执行</w:t>
      </w:r>
      <w:r>
        <w:t>execve</w:t>
      </w:r>
      <w:r>
        <w:t>函数，抛弃父进程的程序段，和</w:t>
      </w:r>
      <w:proofErr w:type="gramStart"/>
      <w:r>
        <w:t>父进程</w:t>
      </w:r>
      <w:proofErr w:type="gramEnd"/>
      <w:r>
        <w:t>分道扬镳，从此各走各路。但是也可以不执行</w:t>
      </w:r>
      <w:r>
        <w:t>fork</w:t>
      </w:r>
      <w:r>
        <w:t>，单独调用</w:t>
      </w:r>
      <w:r>
        <w:t>execve</w:t>
      </w:r>
      <w:r>
        <w:t>函数。</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include &lt;unistd.h&g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include &lt;stdlib.h&g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include &lt;stdio.h&g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int</w:t>
      </w:r>
      <w:proofErr w:type="gramEnd"/>
      <w:r>
        <w:rPr>
          <w:kern w:val="0"/>
          <w:sz w:val="21"/>
          <w:shd w:val="clear" w:color="auto" w:fill="auto"/>
        </w:rPr>
        <w:t xml:space="preserve"> main(voi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char</w:t>
      </w:r>
      <w:proofErr w:type="gramEnd"/>
      <w:r>
        <w:rPr>
          <w:kern w:val="0"/>
          <w:sz w:val="21"/>
          <w:shd w:val="clear" w:color="auto" w:fill="auto"/>
        </w:rPr>
        <w:t xml:space="preserve"> *args[] = {"/bin/ls", "-l",NUL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execve("/bin/ls",args, NULL) == -1)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perror(</w:t>
      </w:r>
      <w:proofErr w:type="gramEnd"/>
      <w:r>
        <w:rPr>
          <w:kern w:val="0"/>
          <w:sz w:val="21"/>
          <w:shd w:val="clear" w:color="auto" w:fill="auto"/>
        </w:rPr>
        <w:t>"execv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exit(</w:t>
      </w:r>
      <w:proofErr w:type="gramEnd"/>
      <w:r>
        <w:rPr>
          <w:kern w:val="0"/>
          <w:sz w:val="21"/>
          <w:shd w:val="clear" w:color="auto" w:fill="auto"/>
        </w:rPr>
        <w:t>EXIT_FAILUR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puts(</w:t>
      </w:r>
      <w:proofErr w:type="gramEnd"/>
      <w:r>
        <w:rPr>
          <w:kern w:val="0"/>
          <w:sz w:val="21"/>
          <w:shd w:val="clear" w:color="auto" w:fill="auto"/>
        </w:rPr>
        <w:t>"Never get her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exit(</w:t>
      </w:r>
      <w:proofErr w:type="gramEnd"/>
      <w:r>
        <w:rPr>
          <w:kern w:val="0"/>
          <w:sz w:val="21"/>
          <w:shd w:val="clear" w:color="auto" w:fill="auto"/>
        </w:rPr>
        <w:t>EXIT_SUCCES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rsidP="00755E92">
      <w:pPr>
        <w:pStyle w:val="linux0"/>
      </w:pPr>
      <w:r>
        <w:t>本着贵在折腾的原则，写了一个不</w:t>
      </w:r>
      <w:r>
        <w:t>fork</w:t>
      </w:r>
      <w:r>
        <w:t>，直接调用</w:t>
      </w:r>
      <w:r>
        <w:t>execve</w:t>
      </w:r>
      <w:r>
        <w:t>的程序。调用</w:t>
      </w:r>
      <w:r>
        <w:t>execve</w:t>
      </w:r>
      <w:r>
        <w:t>后，程序就变成了</w:t>
      </w:r>
      <w:r>
        <w:t>/bin/sh -l</w:t>
      </w:r>
      <w:r>
        <w:t>。这个程序的输出如下：</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total</w:t>
      </w:r>
      <w:proofErr w:type="gramEnd"/>
      <w:r>
        <w:rPr>
          <w:kern w:val="0"/>
          <w:sz w:val="21"/>
          <w:shd w:val="clear" w:color="auto" w:fill="auto"/>
        </w:rPr>
        <w:t xml:space="preserve"> 16</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roofErr w:type="gramStart"/>
      <w:r>
        <w:rPr>
          <w:kern w:val="0"/>
          <w:sz w:val="21"/>
          <w:shd w:val="clear" w:color="auto" w:fill="auto"/>
        </w:rPr>
        <w:t>rwxr-</w:t>
      </w:r>
      <w:proofErr w:type="gramEnd"/>
      <w:r>
        <w:rPr>
          <w:kern w:val="0"/>
          <w:sz w:val="21"/>
          <w:shd w:val="clear" w:color="auto" w:fill="auto"/>
        </w:rPr>
        <w:t>xr-x 1 root root 8672 Dec 27 20:40 exec_no_for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roofErr w:type="gramStart"/>
      <w:r>
        <w:rPr>
          <w:kern w:val="0"/>
          <w:sz w:val="21"/>
          <w:shd w:val="clear" w:color="auto" w:fill="auto"/>
        </w:rPr>
        <w:t>rw-</w:t>
      </w:r>
      <w:proofErr w:type="gramEnd"/>
      <w:r>
        <w:rPr>
          <w:kern w:val="0"/>
          <w:sz w:val="21"/>
          <w:shd w:val="clear" w:color="auto" w:fill="auto"/>
        </w:rPr>
        <w:t>r--r-- 1 root root  288 Dec 27 20:40 exec_no_fork.c</w:t>
      </w:r>
    </w:p>
    <w:p w:rsidR="00223A9B" w:rsidRDefault="00223A9B" w:rsidP="004D4B3C">
      <w:pPr>
        <w:pStyle w:val="linux0"/>
      </w:pPr>
      <w:r>
        <w:t>我们看到，代码最后的</w:t>
      </w:r>
      <w:r>
        <w:t>Never get here</w:t>
      </w:r>
      <w:r>
        <w:t>没有被打印出来，这是因为</w:t>
      </w:r>
      <w:r>
        <w:t>execve</w:t>
      </w:r>
      <w:r>
        <w:t>函数的返回是特殊的。如果失败，会返回</w:t>
      </w:r>
      <w:r>
        <w:t>-1</w:t>
      </w:r>
      <w:r>
        <w:t>，但是如果成功，永不返回。这个是可以理解的。</w:t>
      </w:r>
      <w:r>
        <w:t>execve</w:t>
      </w:r>
      <w:r>
        <w:t>做的就是斩断过去，奔向新生活的勾当，如果成功，自然不可能返回回来，再次执行老程序的代码。</w:t>
      </w:r>
    </w:p>
    <w:p w:rsidR="00223A9B" w:rsidRDefault="00223A9B" w:rsidP="004D4B3C">
      <w:pPr>
        <w:pStyle w:val="linux0"/>
      </w:pPr>
      <w:r>
        <w:t>所以无需检查</w:t>
      </w:r>
      <w:r>
        <w:t>execve</w:t>
      </w:r>
      <w:r>
        <w:t>的返回值，只要返回，必然是</w:t>
      </w:r>
      <w:r>
        <w:t>-1</w:t>
      </w:r>
      <w:r>
        <w:t>。可以从</w:t>
      </w:r>
      <w:r>
        <w:t>errno</w:t>
      </w:r>
      <w:r>
        <w:t>判断出出错的原因。出错的可能性非常多，手册提供了</w:t>
      </w:r>
      <w:r>
        <w:t>19</w:t>
      </w:r>
      <w:r>
        <w:t>种不同的</w:t>
      </w:r>
      <w:r>
        <w:t>errno</w:t>
      </w:r>
      <w:r>
        <w:t>，罗列了</w:t>
      </w:r>
      <w:r>
        <w:t>22</w:t>
      </w:r>
      <w:r>
        <w:t>种失败的情景。很难记住，好在大部分不常见，常见的情况有以下几种：</w:t>
      </w:r>
    </w:p>
    <w:p w:rsidR="00223A9B" w:rsidRDefault="00223A9B" w:rsidP="00467C4A">
      <w:pPr>
        <w:pStyle w:val="linux"/>
      </w:pPr>
      <w:r>
        <w:t>EACCESS</w:t>
      </w:r>
      <w:r>
        <w:t>：这个是我们最容易想到的，就是第一个参数</w:t>
      </w:r>
      <w:r>
        <w:t>filename</w:t>
      </w:r>
      <w:r>
        <w:t>，不是个普通文件，</w:t>
      </w:r>
    </w:p>
    <w:p w:rsidR="00223A9B" w:rsidRDefault="00223A9B" w:rsidP="00467C4A">
      <w:pPr>
        <w:pStyle w:val="linux"/>
      </w:pPr>
      <w:r>
        <w:t>或者该文件没有赋予可执行权限，或者目录结构中某一级目录不可搜索，或者文件所在文件系统是以</w:t>
      </w:r>
      <w:r>
        <w:t>MS_NOEXEC</w:t>
      </w:r>
      <w:r>
        <w:t>标志挂载的。</w:t>
      </w:r>
    </w:p>
    <w:p w:rsidR="00223A9B" w:rsidRDefault="00223A9B" w:rsidP="00467C4A">
      <w:pPr>
        <w:pStyle w:val="linux"/>
      </w:pPr>
      <w:r>
        <w:lastRenderedPageBreak/>
        <w:t>ENOENT</w:t>
      </w:r>
      <w:r>
        <w:t>：文件不存在。</w:t>
      </w:r>
    </w:p>
    <w:p w:rsidR="00223A9B" w:rsidRDefault="00223A9B" w:rsidP="00467C4A">
      <w:pPr>
        <w:pStyle w:val="linux"/>
      </w:pPr>
      <w:r>
        <w:t>ETXTBSY</w:t>
      </w:r>
      <w:r>
        <w:t>：存在其他进程尝试修改</w:t>
      </w:r>
      <w:r>
        <w:t>filename</w:t>
      </w:r>
      <w:r>
        <w:t>所指代的文件。</w:t>
      </w:r>
    </w:p>
    <w:p w:rsidR="00467C4A" w:rsidRDefault="00223A9B" w:rsidP="00467C4A">
      <w:pPr>
        <w:pStyle w:val="linux"/>
      </w:pPr>
      <w:r>
        <w:t>ENOEXEC</w:t>
      </w:r>
      <w:r>
        <w:t>：这个错误其实是比较高端的一种错误了，文件存在，也可以执行，但是无法执行，比如说，</w:t>
      </w:r>
      <w:r>
        <w:t>Window</w:t>
      </w:r>
      <w:r>
        <w:t>下的可执行程序，拿到</w:t>
      </w:r>
      <w:r>
        <w:t>Linux</w:t>
      </w:r>
      <w:r>
        <w:t>下，调用</w:t>
      </w:r>
      <w:r>
        <w:t>execve</w:t>
      </w:r>
      <w:r>
        <w:t>来执行，文件的格式不对，就会返回这种错误。</w:t>
      </w:r>
    </w:p>
    <w:p w:rsidR="00223A9B" w:rsidRDefault="00467C4A" w:rsidP="00467C4A">
      <w:pPr>
        <w:pStyle w:val="linux0"/>
      </w:pPr>
      <w:r>
        <w:rPr>
          <w:rFonts w:hint="eastAsia"/>
        </w:rPr>
        <w:t>上面提到的</w:t>
      </w:r>
      <w:r>
        <w:rPr>
          <w:rFonts w:hint="eastAsia"/>
        </w:rPr>
        <w:t>ENOEXEC</w:t>
      </w:r>
      <w:r w:rsidR="00223A9B">
        <w:t>错误码，其实已经触及了</w:t>
      </w:r>
      <w:r w:rsidR="00223A9B">
        <w:t>execve</w:t>
      </w:r>
      <w:r w:rsidR="007D1E5B">
        <w:t>函数的核心，即</w:t>
      </w:r>
      <w:r w:rsidR="00223A9B">
        <w:t>那些文件是可以执行的，</w:t>
      </w:r>
      <w:r w:rsidR="00223A9B">
        <w:t>execve</w:t>
      </w:r>
      <w:r w:rsidR="00223A9B">
        <w:t>系统调用又是如何执行的？</w:t>
      </w:r>
      <w:r w:rsidR="00424CD3">
        <w:t>会在</w:t>
      </w:r>
      <w:r w:rsidR="00424CD3">
        <w:t>execve</w:t>
      </w:r>
      <w:r w:rsidR="00424CD3">
        <w:t>系统调用的内核系统调用介绍</w:t>
      </w:r>
      <w:r w:rsidR="00424CD3">
        <w:rPr>
          <w:rFonts w:hint="eastAsia"/>
        </w:rPr>
        <w:t>。</w:t>
      </w:r>
    </w:p>
    <w:p w:rsidR="00AC20A1" w:rsidRDefault="00AC20A1" w:rsidP="00AC20A1">
      <w:pPr>
        <w:pStyle w:val="3"/>
      </w:pPr>
      <w:r>
        <w:t>5</w:t>
      </w:r>
      <w:r>
        <w:rPr>
          <w:rFonts w:hint="eastAsia"/>
        </w:rPr>
        <w:t>.</w:t>
      </w:r>
      <w:r>
        <w:t>8</w:t>
      </w:r>
      <w:r>
        <w:rPr>
          <w:rFonts w:hint="eastAsia"/>
        </w:rPr>
        <w:t>.</w:t>
      </w:r>
      <w:r>
        <w:t>2</w:t>
      </w:r>
      <w:r>
        <w:t xml:space="preserve"> exec</w:t>
      </w:r>
      <w:r>
        <w:t>家族</w:t>
      </w:r>
    </w:p>
    <w:p w:rsidR="00AC20A1" w:rsidRDefault="00AC20A1" w:rsidP="00AC20A1">
      <w:pPr>
        <w:pStyle w:val="linux0"/>
      </w:pPr>
      <w:r>
        <w:t>从内核的角度来说</w:t>
      </w:r>
      <w:r>
        <w:rPr>
          <w:rFonts w:hint="eastAsia"/>
        </w:rPr>
        <w:t>，提供</w:t>
      </w:r>
      <w:r>
        <w:t>execve</w:t>
      </w:r>
      <w:r>
        <w:t>系统调用就足够了</w:t>
      </w:r>
      <w:r>
        <w:rPr>
          <w:rFonts w:hint="eastAsia"/>
        </w:rPr>
        <w:t>，</w:t>
      </w:r>
      <w:r>
        <w:t>但是从应用层编程来讲</w:t>
      </w:r>
      <w:r>
        <w:rPr>
          <w:rFonts w:hint="eastAsia"/>
        </w:rPr>
        <w:t>，</w:t>
      </w:r>
      <w:r>
        <w:t>execve</w:t>
      </w:r>
      <w:r>
        <w:t>函数并不那么好使</w:t>
      </w:r>
      <w:r>
        <w:rPr>
          <w:rFonts w:hint="eastAsia"/>
        </w:rPr>
        <w:t>：</w:t>
      </w:r>
    </w:p>
    <w:p w:rsidR="00AC20A1" w:rsidRDefault="00AC20A1" w:rsidP="00AC20A1">
      <w:pPr>
        <w:pStyle w:val="linux"/>
      </w:pPr>
      <w:r>
        <w:rPr>
          <w:rFonts w:hint="eastAsia"/>
        </w:rPr>
        <w:t>第一个参数必须是绝对路径或者是相对于当前工作目录的相对路径。习惯在</w:t>
      </w:r>
      <w:r>
        <w:rPr>
          <w:rFonts w:hint="eastAsia"/>
        </w:rPr>
        <w:t>shell</w:t>
      </w:r>
      <w:r>
        <w:rPr>
          <w:rFonts w:hint="eastAsia"/>
        </w:rPr>
        <w:t>下工作的用户就会觉得不太方便，因为日常工作都</w:t>
      </w:r>
      <w:r>
        <w:rPr>
          <w:rFonts w:hint="eastAsia"/>
        </w:rPr>
        <w:t>ls</w:t>
      </w:r>
      <w:r>
        <w:rPr>
          <w:rFonts w:hint="eastAsia"/>
        </w:rPr>
        <w:t>，</w:t>
      </w:r>
      <w:r>
        <w:rPr>
          <w:rFonts w:hint="eastAsia"/>
        </w:rPr>
        <w:t>mkdir</w:t>
      </w:r>
      <w:r>
        <w:rPr>
          <w:rFonts w:hint="eastAsia"/>
        </w:rPr>
        <w:t>，没有人会写</w:t>
      </w:r>
      <w:r>
        <w:rPr>
          <w:rFonts w:hint="eastAsia"/>
        </w:rPr>
        <w:t xml:space="preserve">/bin/ls </w:t>
      </w:r>
      <w:r>
        <w:rPr>
          <w:rFonts w:hint="eastAsia"/>
        </w:rPr>
        <w:t>或者</w:t>
      </w:r>
      <w:r>
        <w:rPr>
          <w:rFonts w:hint="eastAsia"/>
        </w:rPr>
        <w:t>/bin/mkdir</w:t>
      </w:r>
      <w:r>
        <w:rPr>
          <w:rFonts w:hint="eastAsia"/>
        </w:rPr>
        <w:t>。</w:t>
      </w:r>
      <w:r>
        <w:t>S</w:t>
      </w:r>
      <w:r>
        <w:rPr>
          <w:rFonts w:hint="eastAsia"/>
        </w:rPr>
        <w:t>hell</w:t>
      </w:r>
      <w:r>
        <w:rPr>
          <w:rFonts w:hint="eastAsia"/>
        </w:rPr>
        <w:t>提供了环境变量</w:t>
      </w:r>
      <w:r>
        <w:rPr>
          <w:rFonts w:hint="eastAsia"/>
        </w:rPr>
        <w:t>PATH</w:t>
      </w:r>
      <w:r>
        <w:rPr>
          <w:rFonts w:hint="eastAsia"/>
        </w:rPr>
        <w:t>，可执行程序的查找路径，对于位于查找路径里的可执行程序，我们不必写出完整路径，方便了我们使用，</w:t>
      </w:r>
      <w:r>
        <w:rPr>
          <w:rFonts w:hint="eastAsia"/>
        </w:rPr>
        <w:t>execv</w:t>
      </w:r>
      <w:r>
        <w:rPr>
          <w:rFonts w:hint="eastAsia"/>
        </w:rPr>
        <w:t>函数享受不到这个便利，使用不便</w:t>
      </w:r>
    </w:p>
    <w:p w:rsidR="00AC20A1" w:rsidRPr="00E505D9" w:rsidRDefault="00AC20A1" w:rsidP="00AC20A1">
      <w:pPr>
        <w:pStyle w:val="linux"/>
      </w:pPr>
      <w:r>
        <w:rPr>
          <w:rFonts w:hint="eastAsia"/>
        </w:rPr>
        <w:t>execve</w:t>
      </w:r>
      <w:r>
        <w:rPr>
          <w:rFonts w:hint="eastAsia"/>
        </w:rPr>
        <w:t>函数的第三个参数</w:t>
      </w:r>
      <w:proofErr w:type="gramStart"/>
      <w:r>
        <w:rPr>
          <w:rFonts w:hint="eastAsia"/>
        </w:rPr>
        <w:t>值环境</w:t>
      </w:r>
      <w:proofErr w:type="gramEnd"/>
      <w:r>
        <w:rPr>
          <w:rFonts w:hint="eastAsia"/>
        </w:rPr>
        <w:t>变量指针数组，用户编程是不得不自己负责环境变量，书写大量的“</w:t>
      </w:r>
      <w:r>
        <w:rPr>
          <w:rFonts w:hint="eastAsia"/>
        </w:rPr>
        <w:t>key=value</w:t>
      </w:r>
      <w:r>
        <w:t>”</w:t>
      </w:r>
      <w:r>
        <w:rPr>
          <w:rFonts w:hint="eastAsia"/>
        </w:rPr>
        <w:t>，大部分情况下不需要定制环境变量，只需要使用当前的环境变量。</w:t>
      </w:r>
    </w:p>
    <w:p w:rsidR="00AC20A1" w:rsidRDefault="00AC20A1" w:rsidP="00AC20A1">
      <w:pPr>
        <w:pStyle w:val="linux0"/>
      </w:pPr>
      <w:r>
        <w:rPr>
          <w:rFonts w:hint="eastAsia"/>
        </w:rPr>
        <w:t>正是为了提供相应的便利，所以用户层提供了</w:t>
      </w:r>
      <w:r>
        <w:rPr>
          <w:rFonts w:hint="eastAsia"/>
        </w:rPr>
        <w:t>6</w:t>
      </w:r>
      <w:r>
        <w:rPr>
          <w:rFonts w:hint="eastAsia"/>
        </w:rPr>
        <w:t>个函数，当然，这些函数本质都是调用</w:t>
      </w:r>
      <w:r>
        <w:rPr>
          <w:rFonts w:hint="eastAsia"/>
        </w:rPr>
        <w:t>execve</w:t>
      </w:r>
      <w:r>
        <w:rPr>
          <w:rFonts w:hint="eastAsia"/>
        </w:rPr>
        <w:t>系统调用，但是使用方法略有不同。</w:t>
      </w: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17101A">
        <w:rPr>
          <w:kern w:val="0"/>
          <w:sz w:val="21"/>
          <w:shd w:val="clear" w:color="auto" w:fill="auto"/>
        </w:rPr>
        <w:t>#include &lt;unistd.h&gt;</w:t>
      </w: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17101A">
        <w:rPr>
          <w:kern w:val="0"/>
          <w:sz w:val="21"/>
          <w:shd w:val="clear" w:color="auto" w:fill="auto"/>
        </w:rPr>
        <w:t>extern</w:t>
      </w:r>
      <w:proofErr w:type="gramEnd"/>
      <w:r w:rsidRPr="0017101A">
        <w:rPr>
          <w:kern w:val="0"/>
          <w:sz w:val="21"/>
          <w:shd w:val="clear" w:color="auto" w:fill="auto"/>
        </w:rPr>
        <w:t xml:space="preserve"> char **environ;</w:t>
      </w: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0"/>
        <w:rPr>
          <w:kern w:val="0"/>
          <w:sz w:val="21"/>
          <w:shd w:val="clear" w:color="auto" w:fill="auto"/>
        </w:rPr>
      </w:pPr>
      <w:r>
        <w:rPr>
          <w:kern w:val="0"/>
          <w:sz w:val="21"/>
          <w:shd w:val="clear" w:color="auto" w:fill="auto"/>
        </w:rPr>
        <w:t xml:space="preserve">    </w:t>
      </w:r>
      <w:proofErr w:type="gramStart"/>
      <w:r w:rsidRPr="0017101A">
        <w:rPr>
          <w:kern w:val="0"/>
          <w:sz w:val="21"/>
          <w:shd w:val="clear" w:color="auto" w:fill="auto"/>
        </w:rPr>
        <w:t>int</w:t>
      </w:r>
      <w:proofErr w:type="gramEnd"/>
      <w:r w:rsidRPr="0017101A">
        <w:rPr>
          <w:kern w:val="0"/>
          <w:sz w:val="21"/>
          <w:shd w:val="clear" w:color="auto" w:fill="auto"/>
        </w:rPr>
        <w:t xml:space="preserve"> execl(const char *path, const char *arg, ...);</w:t>
      </w: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17101A">
        <w:rPr>
          <w:kern w:val="0"/>
          <w:sz w:val="21"/>
          <w:shd w:val="clear" w:color="auto" w:fill="auto"/>
        </w:rPr>
        <w:t>int</w:t>
      </w:r>
      <w:proofErr w:type="gramEnd"/>
      <w:r w:rsidRPr="0017101A">
        <w:rPr>
          <w:kern w:val="0"/>
          <w:sz w:val="21"/>
          <w:shd w:val="clear" w:color="auto" w:fill="auto"/>
        </w:rPr>
        <w:t xml:space="preserve"> execlp(const char *file, const char *arg, ...);</w:t>
      </w: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17101A">
        <w:rPr>
          <w:kern w:val="0"/>
          <w:sz w:val="21"/>
          <w:shd w:val="clear" w:color="auto" w:fill="auto"/>
        </w:rPr>
        <w:t>int</w:t>
      </w:r>
      <w:proofErr w:type="gramEnd"/>
      <w:r w:rsidRPr="0017101A">
        <w:rPr>
          <w:kern w:val="0"/>
          <w:sz w:val="21"/>
          <w:shd w:val="clear" w:color="auto" w:fill="auto"/>
        </w:rPr>
        <w:t xml:space="preserve"> execle(const char *path, const char *arg,</w:t>
      </w: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17101A">
        <w:rPr>
          <w:kern w:val="0"/>
          <w:sz w:val="21"/>
          <w:shd w:val="clear" w:color="auto" w:fill="auto"/>
        </w:rPr>
        <w:t xml:space="preserve">                  ..., char * const </w:t>
      </w:r>
      <w:proofErr w:type="gramStart"/>
      <w:r w:rsidRPr="0017101A">
        <w:rPr>
          <w:kern w:val="0"/>
          <w:sz w:val="21"/>
          <w:shd w:val="clear" w:color="auto" w:fill="auto"/>
        </w:rPr>
        <w:t>envp[</w:t>
      </w:r>
      <w:proofErr w:type="gramEnd"/>
      <w:r w:rsidRPr="0017101A">
        <w:rPr>
          <w:kern w:val="0"/>
          <w:sz w:val="21"/>
          <w:shd w:val="clear" w:color="auto" w:fill="auto"/>
        </w:rPr>
        <w:t>]);</w:t>
      </w: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17101A">
        <w:rPr>
          <w:kern w:val="0"/>
          <w:sz w:val="21"/>
          <w:shd w:val="clear" w:color="auto" w:fill="auto"/>
        </w:rPr>
        <w:t>int</w:t>
      </w:r>
      <w:proofErr w:type="gramEnd"/>
      <w:r w:rsidRPr="0017101A">
        <w:rPr>
          <w:kern w:val="0"/>
          <w:sz w:val="21"/>
          <w:shd w:val="clear" w:color="auto" w:fill="auto"/>
        </w:rPr>
        <w:t xml:space="preserve"> execv(const char *path, char *const argv[]);</w:t>
      </w: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17101A">
        <w:rPr>
          <w:kern w:val="0"/>
          <w:sz w:val="21"/>
          <w:shd w:val="clear" w:color="auto" w:fill="auto"/>
        </w:rPr>
        <w:t>int</w:t>
      </w:r>
      <w:proofErr w:type="gramEnd"/>
      <w:r w:rsidRPr="0017101A">
        <w:rPr>
          <w:kern w:val="0"/>
          <w:sz w:val="21"/>
          <w:shd w:val="clear" w:color="auto" w:fill="auto"/>
        </w:rPr>
        <w:t xml:space="preserve"> execvp(const char *file, char *const argv[]);</w:t>
      </w: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Pr>
          <w:kern w:val="0"/>
          <w:sz w:val="21"/>
          <w:shd w:val="clear" w:color="auto" w:fill="auto"/>
        </w:rPr>
        <w:t>int</w:t>
      </w:r>
      <w:proofErr w:type="gramEnd"/>
      <w:r>
        <w:rPr>
          <w:kern w:val="0"/>
          <w:sz w:val="21"/>
          <w:shd w:val="clear" w:color="auto" w:fill="auto"/>
        </w:rPr>
        <w:t xml:space="preserve"> execv</w:t>
      </w:r>
      <w:r w:rsidRPr="0017101A">
        <w:rPr>
          <w:kern w:val="0"/>
          <w:sz w:val="21"/>
          <w:shd w:val="clear" w:color="auto" w:fill="auto"/>
        </w:rPr>
        <w:t>e(const char *</w:t>
      </w:r>
      <w:r>
        <w:rPr>
          <w:kern w:val="0"/>
          <w:sz w:val="21"/>
          <w:shd w:val="clear" w:color="auto" w:fill="auto"/>
        </w:rPr>
        <w:t>path</w:t>
      </w:r>
      <w:r w:rsidRPr="0017101A">
        <w:rPr>
          <w:kern w:val="0"/>
          <w:sz w:val="21"/>
          <w:shd w:val="clear" w:color="auto" w:fill="auto"/>
        </w:rPr>
        <w:t>, char *const argv[],</w:t>
      </w:r>
    </w:p>
    <w:p w:rsidR="00AC20A1" w:rsidRPr="0017101A"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17101A">
        <w:rPr>
          <w:kern w:val="0"/>
          <w:sz w:val="21"/>
          <w:shd w:val="clear" w:color="auto" w:fill="auto"/>
        </w:rPr>
        <w:t xml:space="preserve">                   </w:t>
      </w:r>
      <w:proofErr w:type="gramStart"/>
      <w:r w:rsidRPr="0017101A">
        <w:rPr>
          <w:kern w:val="0"/>
          <w:sz w:val="21"/>
          <w:shd w:val="clear" w:color="auto" w:fill="auto"/>
        </w:rPr>
        <w:t>char</w:t>
      </w:r>
      <w:proofErr w:type="gramEnd"/>
      <w:r w:rsidRPr="0017101A">
        <w:rPr>
          <w:kern w:val="0"/>
          <w:sz w:val="21"/>
          <w:shd w:val="clear" w:color="auto" w:fill="auto"/>
        </w:rPr>
        <w:t xml:space="preserve"> *const envp[]);</w:t>
      </w:r>
    </w:p>
    <w:p w:rsidR="00AC20A1" w:rsidRDefault="00AC20A1" w:rsidP="00AC20A1">
      <w:pPr>
        <w:pStyle w:val="linux0"/>
      </w:pPr>
      <w:r>
        <w:rPr>
          <w:rFonts w:hint="eastAsia"/>
        </w:rPr>
        <w:lastRenderedPageBreak/>
        <w:t>上述</w:t>
      </w:r>
      <w:r>
        <w:rPr>
          <w:rFonts w:hint="eastAsia"/>
        </w:rPr>
        <w:t>6</w:t>
      </w:r>
      <w:r>
        <w:rPr>
          <w:rFonts w:hint="eastAsia"/>
        </w:rPr>
        <w:t>个函数，分成上下两个半区。分类的依据是参数采用列表，还是数组。上半区采用列表，会罗列所有的参数，下半区采用数组。</w:t>
      </w:r>
    </w:p>
    <w:p w:rsidR="00AC20A1" w:rsidRDefault="00AC20A1" w:rsidP="00AC20A1">
      <w:pPr>
        <w:pStyle w:val="linux0"/>
      </w:pPr>
      <w:r>
        <w:t>每个半区之中</w:t>
      </w:r>
      <w:r>
        <w:rPr>
          <w:rFonts w:hint="eastAsia"/>
        </w:rPr>
        <w:t>，</w:t>
      </w:r>
      <w:r>
        <w:t>带</w:t>
      </w:r>
      <w:r>
        <w:t>p</w:t>
      </w:r>
      <w:r>
        <w:t>的表示可以使用环境变量</w:t>
      </w:r>
      <w:r>
        <w:t>PATH</w:t>
      </w:r>
      <w:r>
        <w:rPr>
          <w:rFonts w:hint="eastAsia"/>
        </w:rPr>
        <w:t>，带</w:t>
      </w:r>
      <w:r>
        <w:rPr>
          <w:rFonts w:hint="eastAsia"/>
        </w:rPr>
        <w:t>e</w:t>
      </w:r>
      <w:r>
        <w:rPr>
          <w:rFonts w:hint="eastAsia"/>
        </w:rPr>
        <w:t>的表示必须要自己维护环境变量，不适用当前环境变量。</w:t>
      </w:r>
    </w:p>
    <w:p w:rsidR="00AC20A1" w:rsidRDefault="00AC20A1" w:rsidP="00AC20A1">
      <w:pPr>
        <w:ind w:firstLine="420"/>
        <w:jc w:val="center"/>
      </w:pPr>
      <w:r>
        <w:t>exec</w:t>
      </w:r>
      <w:r>
        <w:t>家族函数</w:t>
      </w:r>
    </w:p>
    <w:tbl>
      <w:tblPr>
        <w:tblStyle w:val="10"/>
        <w:tblW w:w="0" w:type="auto"/>
        <w:tblLook w:val="04A0" w:firstRow="1" w:lastRow="0" w:firstColumn="1" w:lastColumn="0" w:noHBand="0" w:noVBand="1"/>
      </w:tblPr>
      <w:tblGrid>
        <w:gridCol w:w="1362"/>
        <w:gridCol w:w="1468"/>
        <w:gridCol w:w="2258"/>
        <w:gridCol w:w="3208"/>
      </w:tblGrid>
      <w:tr w:rsidR="00AC20A1" w:rsidRPr="00AC20A1" w:rsidTr="001643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2" w:type="dxa"/>
          </w:tcPr>
          <w:p w:rsidR="00AC20A1" w:rsidRPr="00AC20A1" w:rsidRDefault="00AC20A1" w:rsidP="0016437F">
            <w:pPr>
              <w:rPr>
                <w:bCs w:val="0"/>
              </w:rPr>
            </w:pPr>
            <w:r w:rsidRPr="00AC20A1">
              <w:rPr>
                <w:rFonts w:hint="eastAsia"/>
                <w:bCs w:val="0"/>
              </w:rPr>
              <w:t>函数名</w:t>
            </w:r>
          </w:p>
        </w:tc>
        <w:tc>
          <w:tcPr>
            <w:tcW w:w="1468" w:type="dxa"/>
          </w:tcPr>
          <w:p w:rsidR="00AC20A1" w:rsidRPr="00AC20A1" w:rsidRDefault="00AC20A1" w:rsidP="0016437F">
            <w:pPr>
              <w:cnfStyle w:val="100000000000" w:firstRow="1" w:lastRow="0" w:firstColumn="0" w:lastColumn="0" w:oddVBand="0" w:evenVBand="0" w:oddHBand="0" w:evenHBand="0" w:firstRowFirstColumn="0" w:firstRowLastColumn="0" w:lastRowFirstColumn="0" w:lastRowLastColumn="0"/>
              <w:rPr>
                <w:bCs w:val="0"/>
              </w:rPr>
            </w:pPr>
            <w:r w:rsidRPr="00AC20A1">
              <w:rPr>
                <w:rFonts w:hint="eastAsia"/>
                <w:bCs w:val="0"/>
              </w:rPr>
              <w:t>参数格式</w:t>
            </w:r>
          </w:p>
        </w:tc>
        <w:tc>
          <w:tcPr>
            <w:tcW w:w="2258" w:type="dxa"/>
          </w:tcPr>
          <w:p w:rsidR="00AC20A1" w:rsidRPr="00AC20A1" w:rsidRDefault="00AC20A1" w:rsidP="0016437F">
            <w:pPr>
              <w:cnfStyle w:val="100000000000" w:firstRow="1" w:lastRow="0" w:firstColumn="0" w:lastColumn="0" w:oddVBand="0" w:evenVBand="0" w:oddHBand="0" w:evenHBand="0" w:firstRowFirstColumn="0" w:firstRowLastColumn="0" w:lastRowFirstColumn="0" w:lastRowLastColumn="0"/>
              <w:rPr>
                <w:bCs w:val="0"/>
              </w:rPr>
            </w:pPr>
            <w:r w:rsidRPr="00AC20A1">
              <w:rPr>
                <w:rFonts w:hint="eastAsia"/>
                <w:bCs w:val="0"/>
              </w:rPr>
              <w:t>是否自动搜索</w:t>
            </w:r>
            <w:r w:rsidRPr="00AC20A1">
              <w:rPr>
                <w:rFonts w:hint="eastAsia"/>
                <w:bCs w:val="0"/>
              </w:rPr>
              <w:t>PATH</w:t>
            </w:r>
          </w:p>
        </w:tc>
        <w:tc>
          <w:tcPr>
            <w:tcW w:w="3208" w:type="dxa"/>
          </w:tcPr>
          <w:p w:rsidR="00AC20A1" w:rsidRPr="00AC20A1" w:rsidRDefault="00AC20A1" w:rsidP="0016437F">
            <w:pPr>
              <w:cnfStyle w:val="100000000000" w:firstRow="1" w:lastRow="0" w:firstColumn="0" w:lastColumn="0" w:oddVBand="0" w:evenVBand="0" w:oddHBand="0" w:evenHBand="0" w:firstRowFirstColumn="0" w:firstRowLastColumn="0" w:lastRowFirstColumn="0" w:lastRowLastColumn="0"/>
              <w:rPr>
                <w:bCs w:val="0"/>
              </w:rPr>
            </w:pPr>
            <w:r w:rsidRPr="00AC20A1">
              <w:rPr>
                <w:rFonts w:hint="eastAsia"/>
                <w:bCs w:val="0"/>
              </w:rPr>
              <w:t>是否使用当前环境变量</w:t>
            </w:r>
          </w:p>
        </w:tc>
      </w:tr>
      <w:tr w:rsidR="00AC20A1" w:rsidTr="0016437F">
        <w:tc>
          <w:tcPr>
            <w:cnfStyle w:val="001000000000" w:firstRow="0" w:lastRow="0" w:firstColumn="1" w:lastColumn="0" w:oddVBand="0" w:evenVBand="0" w:oddHBand="0" w:evenHBand="0" w:firstRowFirstColumn="0" w:firstRowLastColumn="0" w:lastRowFirstColumn="0" w:lastRowLastColumn="0"/>
            <w:tcW w:w="1362" w:type="dxa"/>
          </w:tcPr>
          <w:p w:rsidR="00AC20A1" w:rsidRPr="002D5906" w:rsidRDefault="00AC20A1" w:rsidP="0016437F">
            <w:pPr>
              <w:rPr>
                <w:b w:val="0"/>
                <w:bCs w:val="0"/>
              </w:rPr>
            </w:pPr>
            <w:r w:rsidRPr="002D5906">
              <w:rPr>
                <w:b w:val="0"/>
                <w:bCs w:val="0"/>
              </w:rPr>
              <w:t>execl</w:t>
            </w:r>
          </w:p>
        </w:tc>
        <w:tc>
          <w:tcPr>
            <w:tcW w:w="146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列表</w:t>
            </w:r>
          </w:p>
        </w:tc>
        <w:tc>
          <w:tcPr>
            <w:tcW w:w="225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不是</w:t>
            </w:r>
          </w:p>
        </w:tc>
        <w:tc>
          <w:tcPr>
            <w:tcW w:w="320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AC20A1" w:rsidTr="0016437F">
        <w:tc>
          <w:tcPr>
            <w:cnfStyle w:val="001000000000" w:firstRow="0" w:lastRow="0" w:firstColumn="1" w:lastColumn="0" w:oddVBand="0" w:evenVBand="0" w:oddHBand="0" w:evenHBand="0" w:firstRowFirstColumn="0" w:firstRowLastColumn="0" w:lastRowFirstColumn="0" w:lastRowLastColumn="0"/>
            <w:tcW w:w="1362" w:type="dxa"/>
          </w:tcPr>
          <w:p w:rsidR="00AC20A1" w:rsidRPr="002D5906" w:rsidRDefault="00AC20A1" w:rsidP="0016437F">
            <w:pPr>
              <w:rPr>
                <w:b w:val="0"/>
                <w:bCs w:val="0"/>
              </w:rPr>
            </w:pPr>
            <w:r w:rsidRPr="002D5906">
              <w:rPr>
                <w:rFonts w:hint="eastAsia"/>
                <w:b w:val="0"/>
                <w:bCs w:val="0"/>
              </w:rPr>
              <w:t>execlp</w:t>
            </w:r>
          </w:p>
        </w:tc>
        <w:tc>
          <w:tcPr>
            <w:tcW w:w="146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列表</w:t>
            </w:r>
          </w:p>
        </w:tc>
        <w:tc>
          <w:tcPr>
            <w:tcW w:w="225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320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AC20A1" w:rsidTr="0016437F">
        <w:tc>
          <w:tcPr>
            <w:cnfStyle w:val="001000000000" w:firstRow="0" w:lastRow="0" w:firstColumn="1" w:lastColumn="0" w:oddVBand="0" w:evenVBand="0" w:oddHBand="0" w:evenHBand="0" w:firstRowFirstColumn="0" w:firstRowLastColumn="0" w:lastRowFirstColumn="0" w:lastRowLastColumn="0"/>
            <w:tcW w:w="1362" w:type="dxa"/>
          </w:tcPr>
          <w:p w:rsidR="00AC20A1" w:rsidRPr="002D5906" w:rsidRDefault="00AC20A1" w:rsidP="0016437F">
            <w:pPr>
              <w:rPr>
                <w:b w:val="0"/>
                <w:bCs w:val="0"/>
              </w:rPr>
            </w:pPr>
            <w:r w:rsidRPr="002D5906">
              <w:rPr>
                <w:b w:val="0"/>
                <w:bCs w:val="0"/>
              </w:rPr>
              <w:t>e</w:t>
            </w:r>
            <w:r w:rsidRPr="002D5906">
              <w:rPr>
                <w:rFonts w:hint="eastAsia"/>
                <w:b w:val="0"/>
                <w:bCs w:val="0"/>
              </w:rPr>
              <w:t>xecle</w:t>
            </w:r>
          </w:p>
        </w:tc>
        <w:tc>
          <w:tcPr>
            <w:tcW w:w="146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列表</w:t>
            </w:r>
          </w:p>
        </w:tc>
        <w:tc>
          <w:tcPr>
            <w:tcW w:w="225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不是</w:t>
            </w:r>
          </w:p>
        </w:tc>
        <w:tc>
          <w:tcPr>
            <w:tcW w:w="320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不是，需自己组装环境变量</w:t>
            </w:r>
          </w:p>
        </w:tc>
      </w:tr>
      <w:tr w:rsidR="00AC20A1" w:rsidTr="0016437F">
        <w:tc>
          <w:tcPr>
            <w:cnfStyle w:val="001000000000" w:firstRow="0" w:lastRow="0" w:firstColumn="1" w:lastColumn="0" w:oddVBand="0" w:evenVBand="0" w:oddHBand="0" w:evenHBand="0" w:firstRowFirstColumn="0" w:firstRowLastColumn="0" w:lastRowFirstColumn="0" w:lastRowLastColumn="0"/>
            <w:tcW w:w="1362" w:type="dxa"/>
          </w:tcPr>
          <w:p w:rsidR="00AC20A1" w:rsidRPr="002D5906" w:rsidRDefault="00AC20A1" w:rsidP="0016437F">
            <w:pPr>
              <w:rPr>
                <w:b w:val="0"/>
                <w:bCs w:val="0"/>
              </w:rPr>
            </w:pPr>
            <w:r w:rsidRPr="002D5906">
              <w:rPr>
                <w:b w:val="0"/>
                <w:bCs w:val="0"/>
              </w:rPr>
              <w:t>e</w:t>
            </w:r>
            <w:r w:rsidRPr="002D5906">
              <w:rPr>
                <w:rFonts w:hint="eastAsia"/>
                <w:b w:val="0"/>
                <w:bCs w:val="0"/>
              </w:rPr>
              <w:t>xecv</w:t>
            </w:r>
          </w:p>
        </w:tc>
        <w:tc>
          <w:tcPr>
            <w:tcW w:w="146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数组</w:t>
            </w:r>
          </w:p>
        </w:tc>
        <w:tc>
          <w:tcPr>
            <w:tcW w:w="225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不是</w:t>
            </w:r>
          </w:p>
        </w:tc>
        <w:tc>
          <w:tcPr>
            <w:tcW w:w="320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AC20A1" w:rsidTr="0016437F">
        <w:tc>
          <w:tcPr>
            <w:cnfStyle w:val="001000000000" w:firstRow="0" w:lastRow="0" w:firstColumn="1" w:lastColumn="0" w:oddVBand="0" w:evenVBand="0" w:oddHBand="0" w:evenHBand="0" w:firstRowFirstColumn="0" w:firstRowLastColumn="0" w:lastRowFirstColumn="0" w:lastRowLastColumn="0"/>
            <w:tcW w:w="1362" w:type="dxa"/>
          </w:tcPr>
          <w:p w:rsidR="00AC20A1" w:rsidRPr="002D5906" w:rsidRDefault="00AC20A1" w:rsidP="0016437F">
            <w:pPr>
              <w:rPr>
                <w:b w:val="0"/>
                <w:bCs w:val="0"/>
              </w:rPr>
            </w:pPr>
            <w:r w:rsidRPr="002D5906">
              <w:rPr>
                <w:rFonts w:hint="eastAsia"/>
                <w:b w:val="0"/>
                <w:bCs w:val="0"/>
              </w:rPr>
              <w:t>execvp</w:t>
            </w:r>
          </w:p>
        </w:tc>
        <w:tc>
          <w:tcPr>
            <w:tcW w:w="146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数组</w:t>
            </w:r>
          </w:p>
        </w:tc>
        <w:tc>
          <w:tcPr>
            <w:tcW w:w="225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320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是</w:t>
            </w:r>
          </w:p>
        </w:tc>
      </w:tr>
      <w:tr w:rsidR="00AC20A1" w:rsidTr="0016437F">
        <w:tc>
          <w:tcPr>
            <w:cnfStyle w:val="001000000000" w:firstRow="0" w:lastRow="0" w:firstColumn="1" w:lastColumn="0" w:oddVBand="0" w:evenVBand="0" w:oddHBand="0" w:evenHBand="0" w:firstRowFirstColumn="0" w:firstRowLastColumn="0" w:lastRowFirstColumn="0" w:lastRowLastColumn="0"/>
            <w:tcW w:w="1362" w:type="dxa"/>
          </w:tcPr>
          <w:p w:rsidR="00AC20A1" w:rsidRPr="002D5906" w:rsidRDefault="00AC20A1" w:rsidP="0016437F">
            <w:pPr>
              <w:rPr>
                <w:b w:val="0"/>
                <w:bCs w:val="0"/>
              </w:rPr>
            </w:pPr>
            <w:r w:rsidRPr="002D5906">
              <w:rPr>
                <w:rFonts w:hint="eastAsia"/>
                <w:b w:val="0"/>
                <w:bCs w:val="0"/>
              </w:rPr>
              <w:t>execve</w:t>
            </w:r>
          </w:p>
        </w:tc>
        <w:tc>
          <w:tcPr>
            <w:tcW w:w="146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数组</w:t>
            </w:r>
          </w:p>
        </w:tc>
        <w:tc>
          <w:tcPr>
            <w:tcW w:w="225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不是</w:t>
            </w:r>
          </w:p>
        </w:tc>
        <w:tc>
          <w:tcPr>
            <w:tcW w:w="3208" w:type="dxa"/>
          </w:tcPr>
          <w:p w:rsidR="00AC20A1" w:rsidRDefault="00AC20A1" w:rsidP="0016437F">
            <w:pPr>
              <w:cnfStyle w:val="000000000000" w:firstRow="0" w:lastRow="0" w:firstColumn="0" w:lastColumn="0" w:oddVBand="0" w:evenVBand="0" w:oddHBand="0" w:evenHBand="0" w:firstRowFirstColumn="0" w:firstRowLastColumn="0" w:lastRowFirstColumn="0" w:lastRowLastColumn="0"/>
            </w:pPr>
            <w:r>
              <w:rPr>
                <w:rFonts w:hint="eastAsia"/>
              </w:rPr>
              <w:t>不是，需自己组装环境变量</w:t>
            </w:r>
          </w:p>
        </w:tc>
      </w:tr>
    </w:tbl>
    <w:p w:rsidR="00AC20A1" w:rsidRDefault="00AC20A1" w:rsidP="00AC20A1">
      <w:pPr>
        <w:pStyle w:val="linux0"/>
      </w:pPr>
      <w:r>
        <w:rPr>
          <w:rFonts w:hint="eastAsia"/>
        </w:rPr>
        <w:t>举个例子加深记忆：</w:t>
      </w:r>
    </w:p>
    <w:p w:rsidR="00AC20A1" w:rsidRPr="00D45764"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D45764">
        <w:rPr>
          <w:kern w:val="0"/>
          <w:sz w:val="21"/>
          <w:shd w:val="clear" w:color="auto" w:fill="auto"/>
        </w:rPr>
        <w:t>#include &lt;unistd.h&gt;</w:t>
      </w:r>
    </w:p>
    <w:p w:rsidR="00AC20A1" w:rsidRPr="00D45764"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AC20A1" w:rsidRPr="00D45764"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D45764">
        <w:rPr>
          <w:kern w:val="0"/>
          <w:sz w:val="21"/>
          <w:shd w:val="clear" w:color="auto" w:fill="auto"/>
        </w:rPr>
        <w:t>char</w:t>
      </w:r>
      <w:proofErr w:type="gramEnd"/>
      <w:r w:rsidRPr="00D45764">
        <w:rPr>
          <w:kern w:val="0"/>
          <w:sz w:val="21"/>
          <w:shd w:val="clear" w:color="auto" w:fill="auto"/>
        </w:rPr>
        <w:t xml:space="preserve"> *const ps_argv[] = {"ps","-ax",NULL};</w:t>
      </w:r>
    </w:p>
    <w:p w:rsidR="00AC20A1" w:rsidRPr="00D45764"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D45764">
        <w:rPr>
          <w:kern w:val="0"/>
          <w:sz w:val="21"/>
          <w:shd w:val="clear" w:color="auto" w:fill="auto"/>
        </w:rPr>
        <w:t>char</w:t>
      </w:r>
      <w:proofErr w:type="gramEnd"/>
      <w:r w:rsidRPr="00D45764">
        <w:rPr>
          <w:kern w:val="0"/>
          <w:sz w:val="21"/>
          <w:shd w:val="clear" w:color="auto" w:fill="auto"/>
        </w:rPr>
        <w:t xml:space="preserve"> *const ps_envp[] = {"PATH=/bin:/usr/bin","TERM=console",NULL};</w:t>
      </w:r>
    </w:p>
    <w:p w:rsidR="00AC20A1" w:rsidRPr="00D45764"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AC20A1"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D45764">
        <w:rPr>
          <w:kern w:val="0"/>
          <w:sz w:val="21"/>
          <w:shd w:val="clear" w:color="auto" w:fill="auto"/>
        </w:rPr>
        <w:t>execl(</w:t>
      </w:r>
      <w:proofErr w:type="gramEnd"/>
      <w:r w:rsidRPr="00D45764">
        <w:rPr>
          <w:kern w:val="0"/>
          <w:sz w:val="21"/>
          <w:shd w:val="clear" w:color="auto" w:fill="auto"/>
        </w:rPr>
        <w:t>"/bin/ps","ps","-ax",NULL);</w:t>
      </w:r>
    </w:p>
    <w:p w:rsidR="00AC20A1"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AC20A1" w:rsidRPr="00D45764"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D45764">
        <w:rPr>
          <w:kern w:val="0"/>
          <w:sz w:val="21"/>
          <w:shd w:val="clear" w:color="auto" w:fill="auto"/>
        </w:rPr>
        <w:t>/*</w:t>
      </w:r>
      <w:r w:rsidRPr="00D45764">
        <w:rPr>
          <w:kern w:val="0"/>
          <w:sz w:val="21"/>
          <w:shd w:val="clear" w:color="auto" w:fill="auto"/>
        </w:rPr>
        <w:t>带</w:t>
      </w:r>
      <w:r w:rsidRPr="00D45764">
        <w:rPr>
          <w:kern w:val="0"/>
          <w:sz w:val="21"/>
          <w:shd w:val="clear" w:color="auto" w:fill="auto"/>
        </w:rPr>
        <w:t>p</w:t>
      </w:r>
      <w:r w:rsidRPr="00D45764">
        <w:rPr>
          <w:kern w:val="0"/>
          <w:sz w:val="21"/>
          <w:shd w:val="clear" w:color="auto" w:fill="auto"/>
        </w:rPr>
        <w:t>的，可以使用环境变量</w:t>
      </w:r>
      <w:r w:rsidRPr="00D45764">
        <w:rPr>
          <w:kern w:val="0"/>
          <w:sz w:val="21"/>
          <w:shd w:val="clear" w:color="auto" w:fill="auto"/>
        </w:rPr>
        <w:t>PATH</w:t>
      </w:r>
      <w:r w:rsidRPr="00D45764">
        <w:rPr>
          <w:kern w:val="0"/>
          <w:sz w:val="21"/>
          <w:shd w:val="clear" w:color="auto" w:fill="auto"/>
        </w:rPr>
        <w:t>，无需写全路径</w:t>
      </w:r>
      <w:r>
        <w:rPr>
          <w:kern w:val="0"/>
          <w:sz w:val="21"/>
          <w:shd w:val="clear" w:color="auto" w:fill="auto"/>
        </w:rPr>
        <w:t>*/</w:t>
      </w:r>
    </w:p>
    <w:p w:rsidR="00AC20A1"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D45764">
        <w:rPr>
          <w:kern w:val="0"/>
          <w:sz w:val="21"/>
          <w:shd w:val="clear" w:color="auto" w:fill="auto"/>
        </w:rPr>
        <w:t>execlp(</w:t>
      </w:r>
      <w:proofErr w:type="gramEnd"/>
      <w:r w:rsidRPr="00D45764">
        <w:rPr>
          <w:kern w:val="0"/>
          <w:sz w:val="21"/>
          <w:shd w:val="clear" w:color="auto" w:fill="auto"/>
        </w:rPr>
        <w:t>"ps"</w:t>
      </w:r>
      <w:r>
        <w:rPr>
          <w:kern w:val="0"/>
          <w:sz w:val="21"/>
          <w:shd w:val="clear" w:color="auto" w:fill="auto"/>
        </w:rPr>
        <w:t xml:space="preserve">,"ps","-ax",NULL); </w:t>
      </w:r>
    </w:p>
    <w:p w:rsidR="00AC20A1" w:rsidRPr="00D45764"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D45764">
        <w:rPr>
          <w:kern w:val="0"/>
          <w:sz w:val="21"/>
          <w:shd w:val="clear" w:color="auto" w:fill="auto"/>
        </w:rPr>
        <w:t>/*</w:t>
      </w:r>
      <w:r w:rsidRPr="00D45764">
        <w:rPr>
          <w:kern w:val="0"/>
          <w:sz w:val="21"/>
          <w:shd w:val="clear" w:color="auto" w:fill="auto"/>
        </w:rPr>
        <w:t>带</w:t>
      </w:r>
      <w:r w:rsidRPr="00D45764">
        <w:rPr>
          <w:kern w:val="0"/>
          <w:sz w:val="21"/>
          <w:shd w:val="clear" w:color="auto" w:fill="auto"/>
        </w:rPr>
        <w:t>e</w:t>
      </w:r>
      <w:r w:rsidRPr="00D45764">
        <w:rPr>
          <w:kern w:val="0"/>
          <w:sz w:val="21"/>
          <w:shd w:val="clear" w:color="auto" w:fill="auto"/>
        </w:rPr>
        <w:t>的需要</w:t>
      </w:r>
      <w:proofErr w:type="gramStart"/>
      <w:r w:rsidRPr="00D45764">
        <w:rPr>
          <w:kern w:val="0"/>
          <w:sz w:val="21"/>
          <w:shd w:val="clear" w:color="auto" w:fill="auto"/>
        </w:rPr>
        <w:t>自己组拼环境</w:t>
      </w:r>
      <w:proofErr w:type="gramEnd"/>
      <w:r w:rsidRPr="00D45764">
        <w:rPr>
          <w:kern w:val="0"/>
          <w:sz w:val="21"/>
          <w:shd w:val="clear" w:color="auto" w:fill="auto"/>
        </w:rPr>
        <w:t>变量</w:t>
      </w:r>
      <w:r w:rsidRPr="00D45764">
        <w:rPr>
          <w:kern w:val="0"/>
          <w:sz w:val="21"/>
          <w:shd w:val="clear" w:color="auto" w:fill="auto"/>
        </w:rPr>
        <w:t>*/</w:t>
      </w:r>
    </w:p>
    <w:p w:rsidR="00AC20A1"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D45764">
        <w:rPr>
          <w:kern w:val="0"/>
          <w:sz w:val="21"/>
          <w:shd w:val="clear" w:color="auto" w:fill="auto"/>
        </w:rPr>
        <w:t>execle(</w:t>
      </w:r>
      <w:proofErr w:type="gramEnd"/>
      <w:r w:rsidRPr="00D45764">
        <w:rPr>
          <w:kern w:val="0"/>
          <w:sz w:val="21"/>
          <w:shd w:val="clear" w:color="auto" w:fill="auto"/>
        </w:rPr>
        <w:t xml:space="preserve">"/bin/ps","ps","-ax",NULL,ps_envp); </w:t>
      </w:r>
    </w:p>
    <w:p w:rsidR="00AC20A1"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AC20A1"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D45764">
        <w:rPr>
          <w:kern w:val="0"/>
          <w:sz w:val="21"/>
          <w:shd w:val="clear" w:color="auto" w:fill="auto"/>
        </w:rPr>
        <w:t>execv(</w:t>
      </w:r>
      <w:proofErr w:type="gramEnd"/>
      <w:r w:rsidRPr="00D45764">
        <w:rPr>
          <w:kern w:val="0"/>
          <w:sz w:val="21"/>
          <w:shd w:val="clear" w:color="auto" w:fill="auto"/>
        </w:rPr>
        <w:t>"/bin/ps",ps_argv);</w:t>
      </w:r>
    </w:p>
    <w:p w:rsidR="00AC20A1"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AC20A1" w:rsidRPr="00D45764"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D45764">
        <w:rPr>
          <w:kern w:val="0"/>
          <w:sz w:val="21"/>
          <w:shd w:val="clear" w:color="auto" w:fill="auto"/>
        </w:rPr>
        <w:t>/*</w:t>
      </w:r>
      <w:r w:rsidRPr="00D45764">
        <w:rPr>
          <w:kern w:val="0"/>
          <w:sz w:val="21"/>
          <w:shd w:val="clear" w:color="auto" w:fill="auto"/>
        </w:rPr>
        <w:t>带</w:t>
      </w:r>
      <w:r w:rsidRPr="00D45764">
        <w:rPr>
          <w:kern w:val="0"/>
          <w:sz w:val="21"/>
          <w:shd w:val="clear" w:color="auto" w:fill="auto"/>
        </w:rPr>
        <w:t>p</w:t>
      </w:r>
      <w:r w:rsidRPr="00D45764">
        <w:rPr>
          <w:kern w:val="0"/>
          <w:sz w:val="21"/>
          <w:shd w:val="clear" w:color="auto" w:fill="auto"/>
        </w:rPr>
        <w:t>的，可以使用环境变量</w:t>
      </w:r>
      <w:r w:rsidRPr="00D45764">
        <w:rPr>
          <w:kern w:val="0"/>
          <w:sz w:val="21"/>
          <w:shd w:val="clear" w:color="auto" w:fill="auto"/>
        </w:rPr>
        <w:t>PATH</w:t>
      </w:r>
      <w:r w:rsidRPr="00D45764">
        <w:rPr>
          <w:kern w:val="0"/>
          <w:sz w:val="21"/>
          <w:shd w:val="clear" w:color="auto" w:fill="auto"/>
        </w:rPr>
        <w:t>，无需写全路径</w:t>
      </w:r>
      <w:r w:rsidRPr="00D45764">
        <w:rPr>
          <w:kern w:val="0"/>
          <w:sz w:val="21"/>
          <w:shd w:val="clear" w:color="auto" w:fill="auto"/>
        </w:rPr>
        <w:t>*/</w:t>
      </w:r>
    </w:p>
    <w:p w:rsidR="00AC20A1"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D45764">
        <w:rPr>
          <w:kern w:val="0"/>
          <w:sz w:val="21"/>
          <w:shd w:val="clear" w:color="auto" w:fill="auto"/>
        </w:rPr>
        <w:t>exec</w:t>
      </w:r>
      <w:r>
        <w:rPr>
          <w:kern w:val="0"/>
          <w:sz w:val="21"/>
          <w:shd w:val="clear" w:color="auto" w:fill="auto"/>
        </w:rPr>
        <w:t>vp(</w:t>
      </w:r>
      <w:proofErr w:type="gramEnd"/>
      <w:r>
        <w:rPr>
          <w:kern w:val="0"/>
          <w:sz w:val="21"/>
          <w:shd w:val="clear" w:color="auto" w:fill="auto"/>
        </w:rPr>
        <w:t xml:space="preserve">"ps",ps_argv);  </w:t>
      </w:r>
    </w:p>
    <w:p w:rsidR="00AC20A1"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AC20A1" w:rsidRPr="00D45764"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D45764">
        <w:rPr>
          <w:kern w:val="0"/>
          <w:sz w:val="21"/>
          <w:shd w:val="clear" w:color="auto" w:fill="auto"/>
        </w:rPr>
        <w:t>/*</w:t>
      </w:r>
      <w:r w:rsidRPr="00D45764">
        <w:rPr>
          <w:kern w:val="0"/>
          <w:sz w:val="21"/>
          <w:shd w:val="clear" w:color="auto" w:fill="auto"/>
        </w:rPr>
        <w:t>带</w:t>
      </w:r>
      <w:r w:rsidRPr="00D45764">
        <w:rPr>
          <w:kern w:val="0"/>
          <w:sz w:val="21"/>
          <w:shd w:val="clear" w:color="auto" w:fill="auto"/>
        </w:rPr>
        <w:t>e</w:t>
      </w:r>
      <w:r w:rsidRPr="00D45764">
        <w:rPr>
          <w:kern w:val="0"/>
          <w:sz w:val="21"/>
          <w:shd w:val="clear" w:color="auto" w:fill="auto"/>
        </w:rPr>
        <w:t>的需要</w:t>
      </w:r>
      <w:proofErr w:type="gramStart"/>
      <w:r w:rsidRPr="00D45764">
        <w:rPr>
          <w:kern w:val="0"/>
          <w:sz w:val="21"/>
          <w:shd w:val="clear" w:color="auto" w:fill="auto"/>
        </w:rPr>
        <w:t>自己组拼环境</w:t>
      </w:r>
      <w:proofErr w:type="gramEnd"/>
      <w:r w:rsidRPr="00D45764">
        <w:rPr>
          <w:kern w:val="0"/>
          <w:sz w:val="21"/>
          <w:shd w:val="clear" w:color="auto" w:fill="auto"/>
        </w:rPr>
        <w:t>变量</w:t>
      </w:r>
      <w:r w:rsidRPr="00D45764">
        <w:rPr>
          <w:kern w:val="0"/>
          <w:sz w:val="21"/>
          <w:shd w:val="clear" w:color="auto" w:fill="auto"/>
        </w:rPr>
        <w:t>*/</w:t>
      </w:r>
    </w:p>
    <w:p w:rsidR="00AC20A1" w:rsidRPr="00B33335" w:rsidRDefault="00AC20A1" w:rsidP="00AC20A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D45764">
        <w:rPr>
          <w:kern w:val="0"/>
          <w:sz w:val="21"/>
          <w:shd w:val="clear" w:color="auto" w:fill="auto"/>
        </w:rPr>
        <w:t>execve(</w:t>
      </w:r>
      <w:proofErr w:type="gramEnd"/>
      <w:r w:rsidRPr="00D45764">
        <w:rPr>
          <w:kern w:val="0"/>
          <w:sz w:val="21"/>
          <w:shd w:val="clear" w:color="auto" w:fill="auto"/>
        </w:rPr>
        <w:t xml:space="preserve">"/bin",ps_argv,ps_envp);    </w:t>
      </w:r>
    </w:p>
    <w:p w:rsidR="00AC20A1" w:rsidRDefault="00AC20A1" w:rsidP="00467C4A">
      <w:pPr>
        <w:pStyle w:val="linux0"/>
        <w:rPr>
          <w:rFonts w:hint="eastAsia"/>
        </w:rPr>
      </w:pPr>
    </w:p>
    <w:p w:rsidR="00223A9B" w:rsidRDefault="00223A9B">
      <w:pPr>
        <w:pStyle w:val="3"/>
      </w:pPr>
      <w:r>
        <w:t>5</w:t>
      </w:r>
      <w:r>
        <w:rPr>
          <w:rFonts w:hint="eastAsia"/>
        </w:rPr>
        <w:t>.</w:t>
      </w:r>
      <w:r w:rsidR="00E02BCC">
        <w:t>8</w:t>
      </w:r>
      <w:r>
        <w:rPr>
          <w:rFonts w:hint="eastAsia"/>
        </w:rPr>
        <w:t>.</w:t>
      </w:r>
      <w:r w:rsidR="00AC20A1">
        <w:t>3</w:t>
      </w:r>
      <w:r>
        <w:t xml:space="preserve"> execve</w:t>
      </w:r>
      <w:r>
        <w:t>系统调用的内核实现</w:t>
      </w:r>
    </w:p>
    <w:p w:rsidR="00223A9B" w:rsidRDefault="00223A9B" w:rsidP="00217802">
      <w:pPr>
        <w:pStyle w:val="linux0"/>
      </w:pPr>
      <w:r>
        <w:t>上面提到</w:t>
      </w:r>
      <w:r>
        <w:t>ENOEXEC</w:t>
      </w:r>
      <w:r>
        <w:t>错误表示内核不知道如何执行对应的可以执行文件。</w:t>
      </w:r>
      <w:r>
        <w:t>Linux</w:t>
      </w:r>
      <w:r>
        <w:t>支持很多中可执行文件的格式，有渐渐退出历史舞台的</w:t>
      </w:r>
      <w:r>
        <w:t>aout</w:t>
      </w:r>
      <w:r>
        <w:t>格式，有比较通用的</w:t>
      </w:r>
      <w:r>
        <w:t>ELF</w:t>
      </w:r>
      <w:r>
        <w:t>格式的文</w:t>
      </w:r>
      <w:r>
        <w:lastRenderedPageBreak/>
        <w:t>件，有</w:t>
      </w:r>
      <w:r>
        <w:t>shell</w:t>
      </w:r>
      <w:r>
        <w:t>脚本文件，</w:t>
      </w:r>
      <w:r>
        <w:t>python</w:t>
      </w:r>
      <w:r>
        <w:t>脚本，</w:t>
      </w:r>
      <w:r>
        <w:t>java</w:t>
      </w:r>
      <w:r>
        <w:t>文件，</w:t>
      </w:r>
      <w:r>
        <w:t>php</w:t>
      </w:r>
      <w:r>
        <w:t>文件等。这些形形色色的可执行文件，内核如何正确地执行？直接将</w:t>
      </w:r>
      <w:r>
        <w:t>windows</w:t>
      </w:r>
      <w:r>
        <w:t>平台上的可执行文件拷贝到</w:t>
      </w:r>
      <w:r>
        <w:t>Linux</w:t>
      </w:r>
      <w:r>
        <w:t>下，</w:t>
      </w:r>
      <w:r>
        <w:t>Linux</w:t>
      </w:r>
      <w:r>
        <w:t>为什么不能执行（假设没有</w:t>
      </w:r>
      <w:r>
        <w:t>wine</w:t>
      </w:r>
      <w:r>
        <w:t>这个执行</w:t>
      </w:r>
      <w:r>
        <w:t>windows</w:t>
      </w:r>
      <w:r>
        <w:t>程序的工具）。这是本节需要解决的问题。要解决上述的问题，我们需要深入内核。</w:t>
      </w:r>
    </w:p>
    <w:p w:rsidR="00223A9B" w:rsidRDefault="00223A9B" w:rsidP="00217802">
      <w:pPr>
        <w:pStyle w:val="linux0"/>
      </w:pPr>
      <w:r>
        <w:t>execve</w:t>
      </w:r>
      <w:r>
        <w:t>是平台相关的系统调用，除去我们不太关心的平台差异，内核都会走到</w:t>
      </w:r>
      <w:r>
        <w:t>do_execve</w:t>
      </w:r>
      <w:r>
        <w:t>函数。</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static</w:t>
      </w:r>
      <w:proofErr w:type="gramEnd"/>
      <w:r>
        <w:rPr>
          <w:kern w:val="0"/>
          <w:sz w:val="21"/>
          <w:shd w:val="clear" w:color="auto" w:fill="auto"/>
        </w:rPr>
        <w:t xml:space="preserve"> int do_execve_common(const char *filenam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user_arg_ptr argv,</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user_arg_ptr env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pt_regs *reg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linux_binprm *bpr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file *fil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struct</w:t>
      </w:r>
      <w:proofErr w:type="gramEnd"/>
      <w:r>
        <w:rPr>
          <w:kern w:val="0"/>
          <w:sz w:val="21"/>
          <w:shd w:val="clear" w:color="auto" w:fill="auto"/>
        </w:rPr>
        <w:t xml:space="preserve"> files_struct *displac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bool</w:t>
      </w:r>
      <w:proofErr w:type="gramEnd"/>
      <w:r>
        <w:rPr>
          <w:kern w:val="0"/>
          <w:sz w:val="21"/>
          <w:shd w:val="clear" w:color="auto" w:fill="auto"/>
        </w:rPr>
        <w:t xml:space="preserve"> clear_in_exec;</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nt</w:t>
      </w:r>
      <w:proofErr w:type="gramEnd"/>
      <w:r>
        <w:rPr>
          <w:kern w:val="0"/>
          <w:sz w:val="21"/>
          <w:shd w:val="clear" w:color="auto" w:fill="auto"/>
        </w:rPr>
        <w:t xml:space="preserve"> ret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const</w:t>
      </w:r>
      <w:proofErr w:type="gramEnd"/>
      <w:r>
        <w:rPr>
          <w:kern w:val="0"/>
          <w:sz w:val="21"/>
          <w:shd w:val="clear" w:color="auto" w:fill="auto"/>
        </w:rPr>
        <w:t xml:space="preserve"> struct cred *cred = current_cr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We move the actual failure in case of RLIMIT_NPROC excess fro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set*</w:t>
      </w:r>
      <w:proofErr w:type="gramStart"/>
      <w:r>
        <w:rPr>
          <w:kern w:val="0"/>
          <w:sz w:val="21"/>
          <w:shd w:val="clear" w:color="auto" w:fill="auto"/>
        </w:rPr>
        <w:t>uid(</w:t>
      </w:r>
      <w:proofErr w:type="gramEnd"/>
      <w:r>
        <w:rPr>
          <w:kern w:val="0"/>
          <w:sz w:val="21"/>
          <w:shd w:val="clear" w:color="auto" w:fill="auto"/>
        </w:rPr>
        <w:t>) to execve() because too many poorly written program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don't check </w:t>
      </w:r>
      <w:proofErr w:type="gramStart"/>
      <w:r>
        <w:rPr>
          <w:kern w:val="0"/>
          <w:sz w:val="21"/>
          <w:shd w:val="clear" w:color="auto" w:fill="auto"/>
        </w:rPr>
        <w:t>setuid(</w:t>
      </w:r>
      <w:proofErr w:type="gramEnd"/>
      <w:r>
        <w:rPr>
          <w:kern w:val="0"/>
          <w:sz w:val="21"/>
          <w:shd w:val="clear" w:color="auto" w:fill="auto"/>
        </w:rPr>
        <w:t>) return code.  Here we additionally rechec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w:t>
      </w:r>
      <w:proofErr w:type="gramStart"/>
      <w:r>
        <w:rPr>
          <w:kern w:val="0"/>
          <w:sz w:val="21"/>
          <w:shd w:val="clear" w:color="auto" w:fill="auto"/>
        </w:rPr>
        <w:t>whether</w:t>
      </w:r>
      <w:proofErr w:type="gramEnd"/>
      <w:r>
        <w:rPr>
          <w:kern w:val="0"/>
          <w:sz w:val="21"/>
          <w:shd w:val="clear" w:color="auto" w:fill="auto"/>
        </w:rPr>
        <w:t xml:space="preserve"> NPROC limit is still exceed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current-&gt;flags &amp; PF_NPROC_EXCEEDED) &amp;&am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atomic_</w:t>
      </w:r>
      <w:proofErr w:type="gramStart"/>
      <w:r>
        <w:rPr>
          <w:kern w:val="0"/>
          <w:sz w:val="21"/>
          <w:shd w:val="clear" w:color="auto" w:fill="auto"/>
        </w:rPr>
        <w:t>read(</w:t>
      </w:r>
      <w:proofErr w:type="gramEnd"/>
      <w:r>
        <w:rPr>
          <w:kern w:val="0"/>
          <w:sz w:val="21"/>
          <w:shd w:val="clear" w:color="auto" w:fill="auto"/>
        </w:rPr>
        <w:t>&amp;cred-&gt;user-&gt;processes) &gt; rlimit(RLIMIT_NPROC))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EAGAIN;</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_re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w:t>
      </w:r>
      <w:proofErr w:type="gramStart"/>
      <w:r>
        <w:rPr>
          <w:kern w:val="0"/>
          <w:sz w:val="21"/>
          <w:shd w:val="clear" w:color="auto" w:fill="auto"/>
        </w:rPr>
        <w:t>We're</w:t>
      </w:r>
      <w:proofErr w:type="gramEnd"/>
      <w:r>
        <w:rPr>
          <w:kern w:val="0"/>
          <w:sz w:val="21"/>
          <w:shd w:val="clear" w:color="auto" w:fill="auto"/>
        </w:rPr>
        <w:t xml:space="preserve"> below the limit (still or again), so we don't want to mak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w:t>
      </w:r>
      <w:proofErr w:type="gramStart"/>
      <w:r>
        <w:rPr>
          <w:kern w:val="0"/>
          <w:sz w:val="21"/>
          <w:shd w:val="clear" w:color="auto" w:fill="auto"/>
        </w:rPr>
        <w:t>further</w:t>
      </w:r>
      <w:proofErr w:type="gramEnd"/>
      <w:r>
        <w:rPr>
          <w:kern w:val="0"/>
          <w:sz w:val="21"/>
          <w:shd w:val="clear" w:color="auto" w:fill="auto"/>
        </w:rPr>
        <w:t xml:space="preserve"> execve() calls fail.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current</w:t>
      </w:r>
      <w:proofErr w:type="gramEnd"/>
      <w:r>
        <w:rPr>
          <w:kern w:val="0"/>
          <w:sz w:val="21"/>
          <w:shd w:val="clear" w:color="auto" w:fill="auto"/>
        </w:rPr>
        <w:t>-&gt;flags &amp;= ~PF_NPROC_EXCEED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unshare_files(&amp;displac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lastRenderedPageBreak/>
        <w:t xml:space="preserve">        </w:t>
      </w:r>
      <w:proofErr w:type="gramStart"/>
      <w:r>
        <w:rPr>
          <w:kern w:val="0"/>
          <w:sz w:val="21"/>
          <w:shd w:val="clear" w:color="auto" w:fill="auto"/>
        </w:rPr>
        <w:t>goto</w:t>
      </w:r>
      <w:proofErr w:type="gramEnd"/>
      <w:r>
        <w:rPr>
          <w:kern w:val="0"/>
          <w:sz w:val="21"/>
          <w:shd w:val="clear" w:color="auto" w:fill="auto"/>
        </w:rPr>
        <w:t xml:space="preserve"> out_re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ENOME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bprm</w:t>
      </w:r>
      <w:proofErr w:type="gramEnd"/>
      <w:r>
        <w:rPr>
          <w:kern w:val="0"/>
          <w:sz w:val="21"/>
          <w:shd w:val="clear" w:color="auto" w:fill="auto"/>
        </w:rPr>
        <w:t xml:space="preserve"> = kzalloc(sizeof(*bprm), GFP_KERNE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bpr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_file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prepare_bprm_creds(bpr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_fre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check_unsafe_exec(bpr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 &lt;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_fre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clear_in_exec = ret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current</w:t>
      </w:r>
      <w:proofErr w:type="gramEnd"/>
      <w:r>
        <w:rPr>
          <w:kern w:val="0"/>
          <w:sz w:val="21"/>
          <w:shd w:val="clear" w:color="auto" w:fill="auto"/>
        </w:rPr>
        <w:t>-&gt;in_execve = 1;</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file</w:t>
      </w:r>
      <w:proofErr w:type="gramEnd"/>
      <w:r>
        <w:rPr>
          <w:kern w:val="0"/>
          <w:sz w:val="21"/>
          <w:shd w:val="clear" w:color="auto" w:fill="auto"/>
        </w:rPr>
        <w:t xml:space="preserve"> = open_exec(filenam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PTR_ERR(fil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IS_ERR(fil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_unmar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rPr>
          <w:kern w:val="0"/>
          <w:sz w:val="21"/>
          <w:shd w:val="clear" w:color="auto" w:fill="auto"/>
        </w:rPr>
      </w:pPr>
      <w:r>
        <w:rPr>
          <w:kern w:val="0"/>
          <w:sz w:val="21"/>
          <w:shd w:val="clear" w:color="auto" w:fill="auto"/>
        </w:rPr>
        <w:t xml:space="preserve">    sched_</w:t>
      </w:r>
      <w:proofErr w:type="gramStart"/>
      <w:r>
        <w:rPr>
          <w:kern w:val="0"/>
          <w:sz w:val="21"/>
          <w:shd w:val="clear" w:color="auto" w:fill="auto"/>
        </w:rPr>
        <w:t>exec(</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bprm</w:t>
      </w:r>
      <w:proofErr w:type="gramEnd"/>
      <w:r>
        <w:rPr>
          <w:kern w:val="0"/>
          <w:sz w:val="21"/>
          <w:shd w:val="clear" w:color="auto" w:fill="auto"/>
        </w:rPr>
        <w:t>-&gt;file = fil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bprm</w:t>
      </w:r>
      <w:proofErr w:type="gramEnd"/>
      <w:r>
        <w:rPr>
          <w:kern w:val="0"/>
          <w:sz w:val="21"/>
          <w:shd w:val="clear" w:color="auto" w:fill="auto"/>
        </w:rPr>
        <w:t>-&gt;filename = filenam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bprm</w:t>
      </w:r>
      <w:proofErr w:type="gramEnd"/>
      <w:r>
        <w:rPr>
          <w:kern w:val="0"/>
          <w:sz w:val="21"/>
          <w:shd w:val="clear" w:color="auto" w:fill="auto"/>
        </w:rPr>
        <w:t>-&gt;interp = filenam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bprm_mm_init(bpr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_fil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bprm</w:t>
      </w:r>
      <w:proofErr w:type="gramEnd"/>
      <w:r>
        <w:rPr>
          <w:kern w:val="0"/>
          <w:sz w:val="21"/>
          <w:shd w:val="clear" w:color="auto" w:fill="auto"/>
        </w:rPr>
        <w:t>-&gt;argc = count(argv, MAX_ARG_STRING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 = bprm-&gt;argc) &lt;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bprm</w:t>
      </w:r>
      <w:proofErr w:type="gramEnd"/>
      <w:r>
        <w:rPr>
          <w:kern w:val="0"/>
          <w:sz w:val="21"/>
          <w:shd w:val="clear" w:color="auto" w:fill="auto"/>
        </w:rPr>
        <w:t>-&gt;envc = count(envp, MAX_ARG_STRING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 = bprm-&gt;envc) &lt;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prepare_binprm(bpr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 &lt;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lastRenderedPageBreak/>
        <w:t xml:space="preserve">    </w:t>
      </w:r>
      <w:proofErr w:type="gramStart"/>
      <w:r>
        <w:rPr>
          <w:kern w:val="0"/>
          <w:sz w:val="21"/>
          <w:shd w:val="clear" w:color="auto" w:fill="auto"/>
        </w:rPr>
        <w:t>retval</w:t>
      </w:r>
      <w:proofErr w:type="gramEnd"/>
      <w:r>
        <w:rPr>
          <w:kern w:val="0"/>
          <w:sz w:val="21"/>
          <w:shd w:val="clear" w:color="auto" w:fill="auto"/>
        </w:rPr>
        <w:t xml:space="preserve"> = copy_strings_kernel(1, &amp;bprm-&gt;filename, bpr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 &lt;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bprm</w:t>
      </w:r>
      <w:proofErr w:type="gramEnd"/>
      <w:r>
        <w:rPr>
          <w:kern w:val="0"/>
          <w:sz w:val="21"/>
          <w:shd w:val="clear" w:color="auto" w:fill="auto"/>
        </w:rPr>
        <w:t>-&gt;exec = bprm-&gt;p;</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copy_strings(bprm-&gt;envc, envp, bpr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 &lt;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copy_strings(bprm-&gt;argc, argv, bpr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 &lt;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search_binary_handler(bprm,reg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retval &lt;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goto</w:t>
      </w:r>
      <w:proofErr w:type="gramEnd"/>
      <w:r>
        <w:rPr>
          <w:kern w:val="0"/>
          <w:sz w:val="21"/>
          <w:shd w:val="clear" w:color="auto" w:fill="auto"/>
        </w:rPr>
        <w:t xml:space="preserve"> ou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 execve succeeded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current</w:t>
      </w:r>
      <w:proofErr w:type="gramEnd"/>
      <w:r>
        <w:rPr>
          <w:kern w:val="0"/>
          <w:sz w:val="21"/>
          <w:shd w:val="clear" w:color="auto" w:fill="auto"/>
        </w:rPr>
        <w:t>-&gt;fs-&gt;in_exec =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current</w:t>
      </w:r>
      <w:proofErr w:type="gramEnd"/>
      <w:r>
        <w:rPr>
          <w:kern w:val="0"/>
          <w:sz w:val="21"/>
          <w:shd w:val="clear" w:color="auto" w:fill="auto"/>
        </w:rPr>
        <w:t>-&gt;in_execve =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acct_update_</w:t>
      </w:r>
      <w:proofErr w:type="gramStart"/>
      <w:r>
        <w:rPr>
          <w:kern w:val="0"/>
          <w:sz w:val="21"/>
          <w:shd w:val="clear" w:color="auto" w:fill="auto"/>
        </w:rPr>
        <w:t>integrals(</w:t>
      </w:r>
      <w:proofErr w:type="gramEnd"/>
      <w:r>
        <w:rPr>
          <w:kern w:val="0"/>
          <w:sz w:val="21"/>
          <w:shd w:val="clear" w:color="auto" w:fill="auto"/>
        </w:rPr>
        <w:t>curren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free_</w:t>
      </w:r>
      <w:proofErr w:type="gramStart"/>
      <w:r>
        <w:rPr>
          <w:kern w:val="0"/>
          <w:sz w:val="21"/>
          <w:shd w:val="clear" w:color="auto" w:fill="auto"/>
        </w:rPr>
        <w:t>bprm(</w:t>
      </w:r>
      <w:proofErr w:type="gramEnd"/>
      <w:r>
        <w:rPr>
          <w:kern w:val="0"/>
          <w:sz w:val="21"/>
          <w:shd w:val="clear" w:color="auto" w:fill="auto"/>
        </w:rPr>
        <w:t>bpr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displac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put_files_</w:t>
      </w:r>
      <w:proofErr w:type="gramStart"/>
      <w:r>
        <w:rPr>
          <w:kern w:val="0"/>
          <w:sz w:val="21"/>
          <w:shd w:val="clear" w:color="auto" w:fill="auto"/>
        </w:rPr>
        <w:t>struct(</w:t>
      </w:r>
      <w:proofErr w:type="gramEnd"/>
      <w:r>
        <w:rPr>
          <w:kern w:val="0"/>
          <w:sz w:val="21"/>
          <w:shd w:val="clear" w:color="auto" w:fill="auto"/>
        </w:rPr>
        <w:t>displac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urn</w:t>
      </w:r>
      <w:proofErr w:type="gramEnd"/>
      <w:r>
        <w:rPr>
          <w:kern w:val="0"/>
          <w:sz w:val="21"/>
          <w:shd w:val="clear" w:color="auto" w:fill="auto"/>
        </w:rPr>
        <w:t xml:space="preserve"> ret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out</w:t>
      </w:r>
      <w:proofErr w:type="gramEnd"/>
      <w:r>
        <w:rPr>
          <w:kern w:val="0"/>
          <w:sz w:val="21"/>
          <w:shd w:val="clear" w:color="auto" w:fill="auto"/>
        </w:rP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bprm-&gt;mm)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acct_arg_</w:t>
      </w:r>
      <w:proofErr w:type="gramStart"/>
      <w:r>
        <w:rPr>
          <w:kern w:val="0"/>
          <w:sz w:val="21"/>
          <w:shd w:val="clear" w:color="auto" w:fill="auto"/>
        </w:rPr>
        <w:t>size(</w:t>
      </w:r>
      <w:proofErr w:type="gramEnd"/>
      <w:r>
        <w:rPr>
          <w:kern w:val="0"/>
          <w:sz w:val="21"/>
          <w:shd w:val="clear" w:color="auto" w:fill="auto"/>
        </w:rPr>
        <w:t>bprm,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mmput(</w:t>
      </w:r>
      <w:proofErr w:type="gramEnd"/>
      <w:r>
        <w:rPr>
          <w:kern w:val="0"/>
          <w:sz w:val="21"/>
          <w:shd w:val="clear" w:color="auto" w:fill="auto"/>
        </w:rPr>
        <w:t>bprm-&gt;m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out_fil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bprm-&gt;fil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allow_write_</w:t>
      </w:r>
      <w:proofErr w:type="gramStart"/>
      <w:r>
        <w:rPr>
          <w:kern w:val="0"/>
          <w:sz w:val="21"/>
          <w:shd w:val="clear" w:color="auto" w:fill="auto"/>
        </w:rPr>
        <w:t>access(</w:t>
      </w:r>
      <w:proofErr w:type="gramEnd"/>
      <w:r>
        <w:rPr>
          <w:kern w:val="0"/>
          <w:sz w:val="21"/>
          <w:shd w:val="clear" w:color="auto" w:fill="auto"/>
        </w:rPr>
        <w:t>bprm-&gt;fil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fput(</w:t>
      </w:r>
      <w:proofErr w:type="gramEnd"/>
      <w:r>
        <w:rPr>
          <w:kern w:val="0"/>
          <w:sz w:val="21"/>
          <w:shd w:val="clear" w:color="auto" w:fill="auto"/>
        </w:rPr>
        <w:t>bprm-&gt;fil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out_unmark:</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clear_in_exec)</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current</w:t>
      </w:r>
      <w:proofErr w:type="gramEnd"/>
      <w:r>
        <w:rPr>
          <w:kern w:val="0"/>
          <w:sz w:val="21"/>
          <w:shd w:val="clear" w:color="auto" w:fill="auto"/>
        </w:rPr>
        <w:t>-&gt;fs-&gt;in_exec =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current</w:t>
      </w:r>
      <w:proofErr w:type="gramEnd"/>
      <w:r>
        <w:rPr>
          <w:kern w:val="0"/>
          <w:sz w:val="21"/>
          <w:shd w:val="clear" w:color="auto" w:fill="auto"/>
        </w:rPr>
        <w:t>-&gt;in_execve = 0;</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out_free:</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lastRenderedPageBreak/>
        <w:t xml:space="preserve">    free_</w:t>
      </w:r>
      <w:proofErr w:type="gramStart"/>
      <w:r>
        <w:rPr>
          <w:kern w:val="0"/>
          <w:sz w:val="21"/>
          <w:shd w:val="clear" w:color="auto" w:fill="auto"/>
        </w:rPr>
        <w:t>bprm(</w:t>
      </w:r>
      <w:proofErr w:type="gramEnd"/>
      <w:r>
        <w:rPr>
          <w:kern w:val="0"/>
          <w:sz w:val="21"/>
          <w:shd w:val="clear" w:color="auto" w:fill="auto"/>
        </w:rPr>
        <w:t>bprm);</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out_files:</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 xml:space="preserve"> (displac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reset_files_</w:t>
      </w:r>
      <w:proofErr w:type="gramStart"/>
      <w:r>
        <w:rPr>
          <w:kern w:val="0"/>
          <w:sz w:val="21"/>
          <w:shd w:val="clear" w:color="auto" w:fill="auto"/>
        </w:rPr>
        <w:t>struct(</w:t>
      </w:r>
      <w:proofErr w:type="gramEnd"/>
      <w:r>
        <w:rPr>
          <w:kern w:val="0"/>
          <w:sz w:val="21"/>
          <w:shd w:val="clear" w:color="auto" w:fill="auto"/>
        </w:rPr>
        <w:t>displaced);</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out_re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urn</w:t>
      </w:r>
      <w:proofErr w:type="gramEnd"/>
      <w:r>
        <w:rPr>
          <w:kern w:val="0"/>
          <w:sz w:val="21"/>
          <w:shd w:val="clear" w:color="auto" w:fill="auto"/>
        </w:rPr>
        <w:t xml:space="preserve"> retval;</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w:t>
      </w:r>
    </w:p>
    <w:p w:rsidR="00223A9B" w:rsidRDefault="00223A9B" w:rsidP="00217802">
      <w:pPr>
        <w:pStyle w:val="linux0"/>
      </w:pPr>
      <w:r>
        <w:t>linux_binprm</w:t>
      </w:r>
      <w:r>
        <w:t>是重要的结构体，它和稍候提到的</w:t>
      </w:r>
      <w:r>
        <w:t>linux_binfmt</w:t>
      </w:r>
      <w:r>
        <w:t>联手，支持了</w:t>
      </w:r>
      <w:r>
        <w:t>Linux</w:t>
      </w:r>
      <w:r>
        <w:t>下多种可执行文件的格式。首先将程序运行需要的参数</w:t>
      </w:r>
      <w:r>
        <w:t>argv</w:t>
      </w:r>
      <w:r>
        <w:t>和环境变量搜集到</w:t>
      </w:r>
      <w:r>
        <w:t>linux_binprm</w:t>
      </w:r>
      <w:r>
        <w:t>结构体中，比较关键的一步是</w:t>
      </w:r>
      <w:r>
        <w:t>:</w:t>
      </w:r>
    </w:p>
    <w:p w:rsidR="00223A9B" w:rsidRDefault="00223A9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val</w:t>
      </w:r>
      <w:proofErr w:type="gramEnd"/>
      <w:r>
        <w:rPr>
          <w:kern w:val="0"/>
          <w:sz w:val="21"/>
          <w:shd w:val="clear" w:color="auto" w:fill="auto"/>
        </w:rPr>
        <w:t xml:space="preserve"> = prepare_binprm(bprm);</w:t>
      </w:r>
    </w:p>
    <w:p w:rsidR="00223A9B" w:rsidRDefault="00223A9B" w:rsidP="00217802">
      <w:pPr>
        <w:pStyle w:val="linux0"/>
      </w:pPr>
      <w:r>
        <w:t>在</w:t>
      </w:r>
      <w:r>
        <w:t>prepare_binprm</w:t>
      </w:r>
      <w:r>
        <w:t>函数中会读取可执行文件的头</w:t>
      </w:r>
      <w:r>
        <w:t>128</w:t>
      </w:r>
      <w:r>
        <w:t>个字节，存放在</w:t>
      </w:r>
      <w:r>
        <w:t>linux_binprm</w:t>
      </w:r>
      <w:r>
        <w:t>结构体的</w:t>
      </w:r>
      <w:r>
        <w:t>buf[BINPRM_BUF_SIZE]</w:t>
      </w:r>
      <w:r>
        <w:t>中。</w:t>
      </w:r>
      <w:r>
        <w:rPr>
          <w:rFonts w:hint="eastAsia"/>
        </w:rPr>
        <w:t>我们知道日常写</w:t>
      </w:r>
      <w:r>
        <w:rPr>
          <w:rFonts w:hint="eastAsia"/>
        </w:rPr>
        <w:t>shell</w:t>
      </w:r>
      <w:r>
        <w:rPr>
          <w:rFonts w:hint="eastAsia"/>
        </w:rPr>
        <w:t>脚本，</w:t>
      </w:r>
      <w:r>
        <w:rPr>
          <w:rFonts w:hint="eastAsia"/>
        </w:rPr>
        <w:t>python</w:t>
      </w:r>
      <w:r>
        <w:rPr>
          <w:rFonts w:hint="eastAsia"/>
        </w:rPr>
        <w:t>脚本的时候，总是在第一行</w:t>
      </w:r>
      <w:proofErr w:type="gramStart"/>
      <w:r>
        <w:rPr>
          <w:rFonts w:hint="eastAsia"/>
        </w:rPr>
        <w:t>写如下</w:t>
      </w:r>
      <w:proofErr w:type="gramEnd"/>
      <w:r>
        <w:rPr>
          <w:rFonts w:hint="eastAsia"/>
        </w:rPr>
        <w:t>语句：</w:t>
      </w:r>
    </w:p>
    <w:p w:rsidR="0025172B" w:rsidRDefault="0025172B" w:rsidP="0025172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rFonts w:hint="eastAsia"/>
          <w:kern w:val="0"/>
          <w:sz w:val="21"/>
          <w:shd w:val="clear" w:color="auto" w:fill="auto"/>
        </w:rPr>
        <w:t>#</w:t>
      </w:r>
      <w:r>
        <w:rPr>
          <w:rFonts w:hint="eastAsia"/>
          <w:kern w:val="0"/>
          <w:sz w:val="21"/>
          <w:shd w:val="clear" w:color="auto" w:fill="auto"/>
        </w:rPr>
        <w:t>！</w:t>
      </w:r>
      <w:r>
        <w:rPr>
          <w:rFonts w:hint="eastAsia"/>
          <w:kern w:val="0"/>
          <w:sz w:val="21"/>
          <w:shd w:val="clear" w:color="auto" w:fill="auto"/>
        </w:rPr>
        <w:t>/bin/</w:t>
      </w:r>
      <w:r w:rsidR="00A90A77">
        <w:rPr>
          <w:rFonts w:hint="eastAsia"/>
          <w:kern w:val="0"/>
          <w:sz w:val="21"/>
          <w:shd w:val="clear" w:color="auto" w:fill="auto"/>
        </w:rPr>
        <w:t>ba</w:t>
      </w:r>
      <w:r>
        <w:rPr>
          <w:rFonts w:hint="eastAsia"/>
          <w:kern w:val="0"/>
          <w:sz w:val="21"/>
          <w:shd w:val="clear" w:color="auto" w:fill="auto"/>
        </w:rPr>
        <w:t>sh</w:t>
      </w:r>
    </w:p>
    <w:p w:rsidR="0025172B" w:rsidRDefault="0025172B" w:rsidP="0025172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rFonts w:hint="eastAsia"/>
          <w:kern w:val="0"/>
          <w:sz w:val="21"/>
          <w:shd w:val="clear" w:color="auto" w:fill="auto"/>
        </w:rPr>
        <w:t>#! /usr/bin/python</w:t>
      </w:r>
    </w:p>
    <w:p w:rsidR="0025172B" w:rsidRDefault="0025172B" w:rsidP="0025172B">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rFonts w:hint="eastAsia"/>
          <w:kern w:val="0"/>
          <w:sz w:val="21"/>
          <w:shd w:val="clear" w:color="auto" w:fill="auto"/>
        </w:rPr>
        <w:t>#</w:t>
      </w:r>
      <w:r>
        <w:rPr>
          <w:rFonts w:hint="eastAsia"/>
          <w:kern w:val="0"/>
          <w:sz w:val="21"/>
          <w:shd w:val="clear" w:color="auto" w:fill="auto"/>
        </w:rPr>
        <w:t>！</w:t>
      </w:r>
      <w:r>
        <w:rPr>
          <w:rFonts w:hint="eastAsia"/>
          <w:kern w:val="0"/>
          <w:sz w:val="21"/>
          <w:shd w:val="clear" w:color="auto" w:fill="auto"/>
        </w:rPr>
        <w:t>/usr/bin/env python</w:t>
      </w:r>
    </w:p>
    <w:p w:rsidR="008A45E9" w:rsidRDefault="0025172B" w:rsidP="00217802">
      <w:pPr>
        <w:pStyle w:val="linux0"/>
      </w:pPr>
      <w:r>
        <w:t>开头的</w:t>
      </w:r>
      <w:r>
        <w:rPr>
          <w:rFonts w:hint="eastAsia"/>
        </w:rPr>
        <w:t>#</w:t>
      </w:r>
      <w:r>
        <w:rPr>
          <w:rFonts w:hint="eastAsia"/>
        </w:rPr>
        <w:t>！</w:t>
      </w:r>
      <w:r>
        <w:t>被称为</w:t>
      </w:r>
      <w:r>
        <w:t>shebang</w:t>
      </w:r>
      <w:r>
        <w:rPr>
          <w:rFonts w:hint="eastAsia"/>
        </w:rPr>
        <w:t>，</w:t>
      </w:r>
      <w:r>
        <w:t>又称为</w:t>
      </w:r>
      <w:r>
        <w:t>sha</w:t>
      </w:r>
      <w:r>
        <w:rPr>
          <w:rFonts w:hint="eastAsia"/>
        </w:rPr>
        <w:t>-</w:t>
      </w:r>
      <w:r>
        <w:t>bang</w:t>
      </w:r>
      <w:r w:rsidR="008124AE">
        <w:rPr>
          <w:rFonts w:hint="eastAsia"/>
        </w:rPr>
        <w:t>，</w:t>
      </w:r>
      <w:r w:rsidR="008124AE">
        <w:t>hashbang</w:t>
      </w:r>
      <w:r>
        <w:t>等</w:t>
      </w:r>
      <w:r>
        <w:rPr>
          <w:rFonts w:hint="eastAsia"/>
        </w:rPr>
        <w:t>，</w:t>
      </w:r>
      <w:r>
        <w:t>指的就是脚本中开始的字符</w:t>
      </w:r>
      <w:r>
        <w:rPr>
          <w:rFonts w:hint="eastAsia"/>
        </w:rPr>
        <w:t>。</w:t>
      </w:r>
      <w:r>
        <w:t>在类</w:t>
      </w:r>
      <w:r>
        <w:t>Unix</w:t>
      </w:r>
      <w:r>
        <w:t>操作系统中</w:t>
      </w:r>
      <w:r>
        <w:rPr>
          <w:rFonts w:hint="eastAsia"/>
        </w:rPr>
        <w:t>，</w:t>
      </w:r>
      <w:r>
        <w:t>运行这种程序</w:t>
      </w:r>
      <w:r>
        <w:rPr>
          <w:rFonts w:hint="eastAsia"/>
        </w:rPr>
        <w:t>，</w:t>
      </w:r>
      <w:r>
        <w:t>需要相应的解释器</w:t>
      </w:r>
      <w:r w:rsidR="008124AE">
        <w:rPr>
          <w:rFonts w:hint="eastAsia"/>
        </w:rPr>
        <w:t>。</w:t>
      </w:r>
      <w:r w:rsidR="008124AE">
        <w:t>使用哪种解释器</w:t>
      </w:r>
      <w:r w:rsidR="008124AE">
        <w:rPr>
          <w:rFonts w:hint="eastAsia"/>
        </w:rPr>
        <w:t>，</w:t>
      </w:r>
      <w:r w:rsidR="008124AE">
        <w:t>取决于</w:t>
      </w:r>
      <w:r w:rsidR="008124AE">
        <w:t>shebang</w:t>
      </w:r>
      <w:r w:rsidR="008124AE">
        <w:t>后面的</w:t>
      </w:r>
      <w:r w:rsidR="00AE5485">
        <w:t>路径</w:t>
      </w:r>
      <w:r w:rsidR="00AE5485">
        <w:rPr>
          <w:rFonts w:hint="eastAsia"/>
        </w:rPr>
        <w:t>。</w:t>
      </w:r>
      <w:r w:rsidR="00AE5485">
        <w:rPr>
          <w:rFonts w:hint="eastAsia"/>
        </w:rPr>
        <w:t>#</w:t>
      </w:r>
      <w:r w:rsidR="00AE5485">
        <w:rPr>
          <w:rFonts w:hint="eastAsia"/>
        </w:rPr>
        <w:t>！</w:t>
      </w:r>
      <w:r w:rsidR="0091211D">
        <w:t>后面跟随的一般是解释器的绝对路径或者是相对于当前工作目录的相对路径</w:t>
      </w:r>
      <w:r w:rsidR="0091211D">
        <w:rPr>
          <w:rFonts w:hint="eastAsia"/>
        </w:rPr>
        <w:t>。</w:t>
      </w:r>
      <w:r w:rsidR="008A45E9">
        <w:rPr>
          <w:rFonts w:hint="eastAsia"/>
        </w:rPr>
        <w:t>格式如下所示：</w:t>
      </w:r>
    </w:p>
    <w:p w:rsidR="008A45E9" w:rsidRPr="008A45E9" w:rsidRDefault="008A45E9" w:rsidP="008A45E9">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8A45E9">
        <w:rPr>
          <w:kern w:val="0"/>
          <w:sz w:val="21"/>
          <w:shd w:val="clear" w:color="auto" w:fill="auto"/>
        </w:rPr>
        <w:t>#! </w:t>
      </w:r>
      <w:proofErr w:type="gramStart"/>
      <w:r w:rsidRPr="008A45E9">
        <w:rPr>
          <w:kern w:val="0"/>
          <w:sz w:val="21"/>
          <w:shd w:val="clear" w:color="auto" w:fill="auto"/>
        </w:rPr>
        <w:t>interpreter</w:t>
      </w:r>
      <w:proofErr w:type="gramEnd"/>
      <w:r w:rsidRPr="008A45E9">
        <w:rPr>
          <w:kern w:val="0"/>
          <w:sz w:val="21"/>
          <w:shd w:val="clear" w:color="auto" w:fill="auto"/>
        </w:rPr>
        <w:t> [optional-arg]</w:t>
      </w:r>
    </w:p>
    <w:p w:rsidR="0025172B" w:rsidRDefault="008A45E9" w:rsidP="00217802">
      <w:pPr>
        <w:pStyle w:val="linux0"/>
      </w:pPr>
      <w:r>
        <w:rPr>
          <w:rFonts w:hint="eastAsia"/>
        </w:rPr>
        <w:t>解释器是绝对路径或者是相对于当前工作目录的相对路径</w:t>
      </w:r>
      <w:r w:rsidR="00E614E9">
        <w:rPr>
          <w:rFonts w:hint="eastAsia"/>
        </w:rPr>
        <w:t>，</w:t>
      </w:r>
      <w:r w:rsidR="005F4A4E">
        <w:rPr>
          <w:rFonts w:hint="eastAsia"/>
        </w:rPr>
        <w:t>这就给脚本的可移植性带来的挑战。</w:t>
      </w:r>
      <w:r w:rsidR="00C83A7C">
        <w:rPr>
          <w:rFonts w:hint="eastAsia"/>
        </w:rPr>
        <w:t>以</w:t>
      </w:r>
      <w:r w:rsidR="00C83A7C">
        <w:rPr>
          <w:rFonts w:hint="eastAsia"/>
        </w:rPr>
        <w:t>python</w:t>
      </w:r>
      <w:r w:rsidR="00C83A7C">
        <w:rPr>
          <w:rFonts w:hint="eastAsia"/>
        </w:rPr>
        <w:t>的解释器为例，</w:t>
      </w:r>
      <w:r w:rsidR="00C83A7C">
        <w:rPr>
          <w:rFonts w:hint="eastAsia"/>
        </w:rPr>
        <w:t>python</w:t>
      </w:r>
      <w:r w:rsidR="00C83A7C">
        <w:rPr>
          <w:rFonts w:hint="eastAsia"/>
        </w:rPr>
        <w:t>可能位于</w:t>
      </w:r>
      <w:r w:rsidR="00C83A7C">
        <w:rPr>
          <w:rFonts w:hint="eastAsia"/>
        </w:rPr>
        <w:t>/usr/bin/python</w:t>
      </w:r>
      <w:r w:rsidR="00C83A7C">
        <w:rPr>
          <w:rFonts w:hint="eastAsia"/>
        </w:rPr>
        <w:t>，也可能位于</w:t>
      </w:r>
      <w:r w:rsidR="00C83A7C">
        <w:rPr>
          <w:rFonts w:hint="eastAsia"/>
        </w:rPr>
        <w:t>/usr/local/bin/python</w:t>
      </w:r>
      <w:r w:rsidR="00211562">
        <w:rPr>
          <w:rFonts w:hint="eastAsia"/>
        </w:rPr>
        <w:t>，甚至有的位于</w:t>
      </w:r>
      <w:r w:rsidR="00211562">
        <w:rPr>
          <w:rFonts w:hint="eastAsia"/>
        </w:rPr>
        <w:t>/home/username/</w:t>
      </w:r>
      <w:r w:rsidR="00211562">
        <w:t>bin/python</w:t>
      </w:r>
      <w:r w:rsidR="00211562">
        <w:rPr>
          <w:rFonts w:hint="eastAsia"/>
        </w:rPr>
        <w:t>。</w:t>
      </w:r>
      <w:r w:rsidR="00C844CD">
        <w:rPr>
          <w:rFonts w:hint="eastAsia"/>
        </w:rPr>
        <w:t>这样编写的脚本在新的环境里面运行</w:t>
      </w:r>
      <w:r w:rsidR="009C56D5">
        <w:rPr>
          <w:rFonts w:hint="eastAsia"/>
        </w:rPr>
        <w:t>，用户不得不修改脚</w:t>
      </w:r>
      <w:r w:rsidR="00895C13">
        <w:rPr>
          <w:rFonts w:hint="eastAsia"/>
        </w:rPr>
        <w:t>本，当大量脚本移植到新环境运行时，修改量是巨大的。</w:t>
      </w:r>
      <w:r w:rsidR="00DB0D50">
        <w:rPr>
          <w:rFonts w:hint="eastAsia"/>
        </w:rPr>
        <w:t>为了解决这个问题，引入了</w:t>
      </w:r>
      <w:r w:rsidR="00754CAA">
        <w:rPr>
          <w:rFonts w:hint="eastAsia"/>
        </w:rPr>
        <w:t>如下</w:t>
      </w:r>
      <w:r w:rsidR="00754CAA">
        <w:t>格式：</w:t>
      </w:r>
    </w:p>
    <w:p w:rsidR="00905C64" w:rsidRDefault="00905C64" w:rsidP="00905C64">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rFonts w:hint="eastAsia"/>
          <w:kern w:val="0"/>
          <w:sz w:val="21"/>
          <w:shd w:val="clear" w:color="auto" w:fill="auto"/>
        </w:rPr>
        <w:t>#</w:t>
      </w:r>
      <w:r>
        <w:rPr>
          <w:rFonts w:hint="eastAsia"/>
          <w:kern w:val="0"/>
          <w:sz w:val="21"/>
          <w:shd w:val="clear" w:color="auto" w:fill="auto"/>
        </w:rPr>
        <w:t>！</w:t>
      </w:r>
      <w:r>
        <w:rPr>
          <w:rFonts w:hint="eastAsia"/>
          <w:kern w:val="0"/>
          <w:sz w:val="21"/>
          <w:shd w:val="clear" w:color="auto" w:fill="auto"/>
        </w:rPr>
        <w:t>/usr/bin/env python</w:t>
      </w:r>
    </w:p>
    <w:p w:rsidR="00754CAA" w:rsidRDefault="00905C64" w:rsidP="00760621">
      <w:pPr>
        <w:pStyle w:val="linux0"/>
      </w:pPr>
      <w:r>
        <w:t>这种格式</w:t>
      </w:r>
      <w:r>
        <w:rPr>
          <w:rFonts w:hint="eastAsia"/>
        </w:rPr>
        <w:t>，</w:t>
      </w:r>
      <w:r>
        <w:t>执行时</w:t>
      </w:r>
      <w:r>
        <w:rPr>
          <w:rFonts w:hint="eastAsia"/>
        </w:rPr>
        <w:t>，</w:t>
      </w:r>
      <w:r>
        <w:t>会从环境变量</w:t>
      </w:r>
      <w:r>
        <w:rPr>
          <w:rFonts w:hint="eastAsia"/>
        </w:rPr>
        <w:t>$PATH</w:t>
      </w:r>
      <w:r>
        <w:rPr>
          <w:rFonts w:hint="eastAsia"/>
        </w:rPr>
        <w:t>中查找</w:t>
      </w:r>
      <w:r>
        <w:rPr>
          <w:rFonts w:hint="eastAsia"/>
        </w:rPr>
        <w:t>python</w:t>
      </w:r>
      <w:r>
        <w:rPr>
          <w:rFonts w:hint="eastAsia"/>
        </w:rPr>
        <w:t>解释器。</w:t>
      </w:r>
      <w:r w:rsidR="00112F59">
        <w:rPr>
          <w:rFonts w:hint="eastAsia"/>
        </w:rPr>
        <w:t>如果存在多个版本的解释器，会按照</w:t>
      </w:r>
      <w:r w:rsidR="00112F59">
        <w:rPr>
          <w:rFonts w:hint="eastAsia"/>
        </w:rPr>
        <w:t>$PATH</w:t>
      </w:r>
      <w:r w:rsidR="00112F59">
        <w:rPr>
          <w:rFonts w:hint="eastAsia"/>
        </w:rPr>
        <w:t>中查找路径的顺序来。</w:t>
      </w:r>
    </w:p>
    <w:p w:rsidR="005A17B4" w:rsidRPr="005A17B4" w:rsidRDefault="005A17B4" w:rsidP="005A17B4">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5A17B4">
        <w:rPr>
          <w:rFonts w:ascii="MS Mincho" w:hAnsi="MS Mincho" w:cs="MS Mincho"/>
          <w:kern w:val="0"/>
          <w:sz w:val="21"/>
          <w:shd w:val="clear" w:color="auto" w:fill="auto"/>
        </w:rPr>
        <w:t>➜</w:t>
      </w:r>
      <w:r w:rsidRPr="005A17B4">
        <w:rPr>
          <w:kern w:val="0"/>
          <w:sz w:val="21"/>
          <w:shd w:val="clear" w:color="auto" w:fill="auto"/>
        </w:rPr>
        <w:t xml:space="preserve">  hello</w:t>
      </w:r>
      <w:proofErr w:type="gramEnd"/>
      <w:r w:rsidRPr="005A17B4">
        <w:rPr>
          <w:kern w:val="0"/>
          <w:sz w:val="21"/>
          <w:shd w:val="clear" w:color="auto" w:fill="auto"/>
        </w:rPr>
        <w:t xml:space="preserve">  echo $PATH</w:t>
      </w:r>
    </w:p>
    <w:p w:rsidR="005A17B4" w:rsidRPr="005A17B4" w:rsidRDefault="005A17B4" w:rsidP="005A17B4">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5A17B4">
        <w:rPr>
          <w:kern w:val="0"/>
          <w:sz w:val="21"/>
          <w:shd w:val="clear" w:color="auto" w:fill="auto"/>
        </w:rPr>
        <w:lastRenderedPageBreak/>
        <w:t>/home/manu/bin</w:t>
      </w:r>
      <w:proofErr w:type="gramStart"/>
      <w:r w:rsidRPr="005A17B4">
        <w:rPr>
          <w:kern w:val="0"/>
          <w:sz w:val="21"/>
          <w:shd w:val="clear" w:color="auto" w:fill="auto"/>
        </w:rPr>
        <w:t>:/</w:t>
      </w:r>
      <w:proofErr w:type="gramEnd"/>
      <w:r w:rsidRPr="005A17B4">
        <w:rPr>
          <w:kern w:val="0"/>
          <w:sz w:val="21"/>
          <w:shd w:val="clear" w:color="auto" w:fill="auto"/>
        </w:rPr>
        <w:t>usr/local/bin:/usr/local/sbin:/usr/local/bin:/usr/sbin:/usr/bin:/sbin:/bin:/usr/games:/usr/local/games</w:t>
      </w:r>
    </w:p>
    <w:p w:rsidR="0025172B" w:rsidRDefault="00D4238F" w:rsidP="000E4DB9">
      <w:pPr>
        <w:pStyle w:val="linux0"/>
      </w:pPr>
      <w:r>
        <w:t>如果执行方式</w:t>
      </w:r>
      <w:r>
        <w:rPr>
          <w:rFonts w:hint="eastAsia"/>
        </w:rPr>
        <w:t>是</w:t>
      </w:r>
      <w:r>
        <w:rPr>
          <w:rFonts w:hint="eastAsia"/>
        </w:rPr>
        <w:t>./python_script</w:t>
      </w:r>
      <w:r>
        <w:rPr>
          <w:rFonts w:hint="eastAsia"/>
        </w:rPr>
        <w:t>的方式，就会优先查找</w:t>
      </w:r>
      <w:r>
        <w:rPr>
          <w:rFonts w:hint="eastAsia"/>
        </w:rPr>
        <w:t>/home/manu/bin/python</w:t>
      </w:r>
      <w:r>
        <w:rPr>
          <w:rFonts w:hint="eastAsia"/>
        </w:rPr>
        <w:t>，</w:t>
      </w:r>
      <w:r>
        <w:rPr>
          <w:rFonts w:hint="eastAsia"/>
        </w:rPr>
        <w:t>/usr/local/bin/python</w:t>
      </w:r>
      <w:r>
        <w:rPr>
          <w:rFonts w:hint="eastAsia"/>
        </w:rPr>
        <w:t>次之</w:t>
      </w:r>
      <w:r>
        <w:t>……</w:t>
      </w:r>
      <w:r>
        <w:rPr>
          <w:rFonts w:hint="eastAsia"/>
        </w:rPr>
        <w:t>，</w:t>
      </w:r>
      <w:r>
        <w:t>如下所示</w:t>
      </w:r>
    </w:p>
    <w:p w:rsidR="00D4238F" w:rsidRPr="00D4238F" w:rsidRDefault="00D4238F" w:rsidP="00D4238F">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D4238F">
        <w:rPr>
          <w:kern w:val="0"/>
          <w:sz w:val="21"/>
          <w:shd w:val="clear" w:color="auto" w:fill="auto"/>
        </w:rPr>
        <w:t>execve(</w:t>
      </w:r>
      <w:proofErr w:type="gramEnd"/>
      <w:r w:rsidRPr="00D4238F">
        <w:rPr>
          <w:kern w:val="0"/>
          <w:sz w:val="21"/>
          <w:shd w:val="clear" w:color="auto" w:fill="auto"/>
        </w:rPr>
        <w:t>"/home/manu/bin/python", ["python", "./hello.py"], [/* 25 vars */]) = -1 ENOENT (No such file or directory)</w:t>
      </w:r>
    </w:p>
    <w:p w:rsidR="00D4238F" w:rsidRPr="00D4238F" w:rsidRDefault="00D4238F" w:rsidP="00D4238F">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D4238F">
        <w:rPr>
          <w:kern w:val="0"/>
          <w:sz w:val="21"/>
          <w:shd w:val="clear" w:color="auto" w:fill="auto"/>
        </w:rPr>
        <w:t>execve(</w:t>
      </w:r>
      <w:proofErr w:type="gramEnd"/>
      <w:r w:rsidRPr="00D4238F">
        <w:rPr>
          <w:kern w:val="0"/>
          <w:sz w:val="21"/>
          <w:shd w:val="clear" w:color="auto" w:fill="auto"/>
        </w:rPr>
        <w:t>"/usr/local/bin/python", ["python", "./hello.py"], [/* 25 vars */]) = -1 ENOENT (No such file or directory)</w:t>
      </w:r>
    </w:p>
    <w:p w:rsidR="00D4238F" w:rsidRPr="00D4238F" w:rsidRDefault="00D4238F" w:rsidP="00D4238F">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D4238F">
        <w:rPr>
          <w:kern w:val="0"/>
          <w:sz w:val="21"/>
          <w:shd w:val="clear" w:color="auto" w:fill="auto"/>
        </w:rPr>
        <w:t>execve(</w:t>
      </w:r>
      <w:proofErr w:type="gramEnd"/>
      <w:r w:rsidRPr="00D4238F">
        <w:rPr>
          <w:kern w:val="0"/>
          <w:sz w:val="21"/>
          <w:shd w:val="clear" w:color="auto" w:fill="auto"/>
        </w:rPr>
        <w:t>"/usr/local/sbin/python", ["python", "./hello.py"], [/* 25 vars */]) = -1 ENOENT (No such file or directory)</w:t>
      </w:r>
    </w:p>
    <w:p w:rsidR="00D4238F" w:rsidRPr="00D4238F" w:rsidRDefault="00D4238F" w:rsidP="00D4238F">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D4238F">
        <w:rPr>
          <w:kern w:val="0"/>
          <w:sz w:val="21"/>
          <w:shd w:val="clear" w:color="auto" w:fill="auto"/>
        </w:rPr>
        <w:t>execve(</w:t>
      </w:r>
      <w:proofErr w:type="gramEnd"/>
      <w:r w:rsidRPr="00D4238F">
        <w:rPr>
          <w:kern w:val="0"/>
          <w:sz w:val="21"/>
          <w:shd w:val="clear" w:color="auto" w:fill="auto"/>
        </w:rPr>
        <w:t>"/usr/local/bin/python", ["python", "./hello.py"], [/* 25 vars */]) = -1 ENOENT (No such file or directory)</w:t>
      </w:r>
    </w:p>
    <w:p w:rsidR="00D4238F" w:rsidRPr="00D4238F" w:rsidRDefault="00D4238F" w:rsidP="00D4238F">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D4238F">
        <w:rPr>
          <w:kern w:val="0"/>
          <w:sz w:val="21"/>
          <w:shd w:val="clear" w:color="auto" w:fill="auto"/>
        </w:rPr>
        <w:t>execve(</w:t>
      </w:r>
      <w:proofErr w:type="gramEnd"/>
      <w:r w:rsidRPr="00D4238F">
        <w:rPr>
          <w:kern w:val="0"/>
          <w:sz w:val="21"/>
          <w:shd w:val="clear" w:color="auto" w:fill="auto"/>
        </w:rPr>
        <w:t>"/usr/sbin/python", ["python", "./hello.py"], [/* 25 vars */]) = -1 ENOENT (No such file or directory)</w:t>
      </w:r>
    </w:p>
    <w:p w:rsidR="00D4238F" w:rsidRPr="00D4238F" w:rsidRDefault="00D4238F" w:rsidP="00D4238F">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D4238F">
        <w:rPr>
          <w:kern w:val="0"/>
          <w:sz w:val="21"/>
          <w:shd w:val="clear" w:color="auto" w:fill="auto"/>
        </w:rPr>
        <w:t>execve(</w:t>
      </w:r>
      <w:proofErr w:type="gramEnd"/>
      <w:r w:rsidRPr="00D4238F">
        <w:rPr>
          <w:kern w:val="0"/>
          <w:sz w:val="21"/>
          <w:shd w:val="clear" w:color="auto" w:fill="auto"/>
        </w:rPr>
        <w:t>"/usr/bin/python", ["python", "./hello.py"], [/* 25 vars */]) = 0</w:t>
      </w:r>
    </w:p>
    <w:p w:rsidR="0025172B" w:rsidRPr="007E3053" w:rsidRDefault="00743B13" w:rsidP="00DC508A">
      <w:pPr>
        <w:pStyle w:val="linux0"/>
      </w:pPr>
      <w:r>
        <w:rPr>
          <w:rFonts w:hint="eastAsia"/>
        </w:rPr>
        <w:t>上面提到的是</w:t>
      </w:r>
      <w:r w:rsidR="00DC7B24">
        <w:rPr>
          <w:rFonts w:hint="eastAsia"/>
        </w:rPr>
        <w:t>脚本文件，</w:t>
      </w:r>
      <w:r>
        <w:rPr>
          <w:rFonts w:hint="eastAsia"/>
        </w:rPr>
        <w:t>除此外，还有其他格式的文件。有的</w:t>
      </w:r>
      <w:r w:rsidR="00DC7B24">
        <w:rPr>
          <w:rFonts w:hint="eastAsia"/>
        </w:rPr>
        <w:t>目标文件是</w:t>
      </w:r>
      <w:r w:rsidR="00DC7B24">
        <w:rPr>
          <w:rFonts w:hint="eastAsia"/>
        </w:rPr>
        <w:t>ELF</w:t>
      </w:r>
      <w:r w:rsidR="00AE0854">
        <w:rPr>
          <w:rFonts w:hint="eastAsia"/>
        </w:rPr>
        <w:t>格式，还有较早出现的</w:t>
      </w:r>
      <w:r w:rsidR="00AE0854">
        <w:rPr>
          <w:rFonts w:hint="eastAsia"/>
        </w:rPr>
        <w:t>a</w:t>
      </w:r>
      <w:r w:rsidR="00AE0854">
        <w:t>.out</w:t>
      </w:r>
      <w:r w:rsidR="00AE0854">
        <w:t>格式</w:t>
      </w:r>
      <w:r w:rsidR="00AE0854">
        <w:rPr>
          <w:rFonts w:hint="eastAsia"/>
        </w:rPr>
        <w:t>，</w:t>
      </w:r>
      <w:r w:rsidR="00AE0854">
        <w:t>这些文件的特点最初的</w:t>
      </w:r>
      <w:r w:rsidR="00AE0854">
        <w:rPr>
          <w:rFonts w:hint="eastAsia"/>
        </w:rPr>
        <w:t>128</w:t>
      </w:r>
      <w:r w:rsidR="00AE0854">
        <w:rPr>
          <w:rFonts w:hint="eastAsia"/>
        </w:rPr>
        <w:t>个字节中都包含了可执行文件的属性的重要信息。</w:t>
      </w:r>
      <w:r w:rsidR="007E3053">
        <w:t>如下图</w:t>
      </w:r>
      <w:r w:rsidR="007E3053">
        <w:t>ELF</w:t>
      </w:r>
      <w:r w:rsidR="007E3053">
        <w:t>格式的可执行文件</w:t>
      </w:r>
      <w:r w:rsidR="007E3053">
        <w:rPr>
          <w:rFonts w:hint="eastAsia"/>
        </w:rPr>
        <w:t>，</w:t>
      </w:r>
      <w:r w:rsidR="007E3053">
        <w:t>开头</w:t>
      </w:r>
      <w:r w:rsidR="007E3053">
        <w:t>4</w:t>
      </w:r>
      <w:r w:rsidR="007E3053">
        <w:t>个字节为</w:t>
      </w:r>
      <w:r w:rsidR="007E3053">
        <w:rPr>
          <w:rFonts w:hint="eastAsia"/>
        </w:rPr>
        <w:t>7F 45</w:t>
      </w:r>
      <w:r w:rsidR="00A16E70">
        <w:rPr>
          <w:rFonts w:hint="eastAsia"/>
        </w:rPr>
        <w:t>(</w:t>
      </w:r>
      <w:r w:rsidR="00A16E70">
        <w:t>E</w:t>
      </w:r>
      <w:r w:rsidR="00A16E70">
        <w:rPr>
          <w:rFonts w:hint="eastAsia"/>
        </w:rPr>
        <w:t>)</w:t>
      </w:r>
      <w:r w:rsidR="00A16E70">
        <w:t xml:space="preserve"> </w:t>
      </w:r>
      <w:r w:rsidR="007E3053">
        <w:rPr>
          <w:rFonts w:hint="eastAsia"/>
        </w:rPr>
        <w:t>4C</w:t>
      </w:r>
      <w:r w:rsidR="00A16E70">
        <w:t>(L)</w:t>
      </w:r>
      <w:r w:rsidR="007E3053">
        <w:t xml:space="preserve"> 46</w:t>
      </w:r>
      <w:r w:rsidR="00A16E70">
        <w:t>(F)</w:t>
      </w:r>
      <w:r w:rsidR="007E3053">
        <w:rPr>
          <w:rFonts w:hint="eastAsia"/>
        </w:rPr>
        <w:t>。</w:t>
      </w:r>
      <w:r w:rsidR="005107E3">
        <w:t>将文件的开始</w:t>
      </w:r>
      <w:r w:rsidR="005107E3">
        <w:rPr>
          <w:rFonts w:hint="eastAsia"/>
        </w:rPr>
        <w:t>128</w:t>
      </w:r>
      <w:r w:rsidR="005107E3">
        <w:rPr>
          <w:rFonts w:hint="eastAsia"/>
        </w:rPr>
        <w:t>字节存入</w:t>
      </w:r>
      <w:r w:rsidR="005107E3">
        <w:rPr>
          <w:rFonts w:hint="eastAsia"/>
        </w:rPr>
        <w:t>linux</w:t>
      </w:r>
      <w:r w:rsidR="005107E3">
        <w:t>_binprm</w:t>
      </w:r>
      <w:r w:rsidR="005107E3">
        <w:rPr>
          <w:rFonts w:hint="eastAsia"/>
        </w:rPr>
        <w:t>，</w:t>
      </w:r>
      <w:r w:rsidR="005107E3">
        <w:t>为了后面根据文件开头的</w:t>
      </w:r>
      <w:r w:rsidR="005107E3">
        <w:t>magic number</w:t>
      </w:r>
      <w:r w:rsidR="005107E3">
        <w:t>选择正确的处理方式</w:t>
      </w:r>
      <w:r w:rsidR="005107E3">
        <w:rPr>
          <w:rFonts w:hint="eastAsia"/>
        </w:rPr>
        <w:t>。</w:t>
      </w:r>
    </w:p>
    <w:p w:rsidR="00AE0854" w:rsidRPr="00AE0854" w:rsidRDefault="00AE0854" w:rsidP="00AE0854">
      <w:pPr>
        <w:pStyle w:val="ab"/>
        <w:pBdr>
          <w:top w:val="single" w:sz="6" w:space="4" w:color="CCCCCC"/>
          <w:left w:val="single" w:sz="6" w:space="4" w:color="CCCCCC"/>
          <w:bottom w:val="single" w:sz="6" w:space="4" w:color="CCCCCC"/>
          <w:right w:val="single" w:sz="6" w:space="4" w:color="CCCCCC"/>
        </w:pBdr>
        <w:ind w:right="0" w:firstLine="0"/>
        <w:rPr>
          <w:kern w:val="0"/>
          <w:sz w:val="21"/>
          <w:shd w:val="clear" w:color="auto" w:fill="auto"/>
        </w:rPr>
      </w:pPr>
      <w:proofErr w:type="gramStart"/>
      <w:r w:rsidRPr="00AE0854">
        <w:rPr>
          <w:rFonts w:ascii="MS Mincho" w:hAnsi="MS Mincho" w:cs="MS Mincho"/>
          <w:kern w:val="0"/>
          <w:sz w:val="21"/>
          <w:shd w:val="clear" w:color="auto" w:fill="auto"/>
        </w:rPr>
        <w:t>➜</w:t>
      </w:r>
      <w:r w:rsidRPr="00AE0854">
        <w:rPr>
          <w:kern w:val="0"/>
          <w:sz w:val="21"/>
          <w:shd w:val="clear" w:color="auto" w:fill="auto"/>
        </w:rPr>
        <w:t xml:space="preserve">  hello</w:t>
      </w:r>
      <w:proofErr w:type="gramEnd"/>
      <w:r w:rsidRPr="00AE0854">
        <w:rPr>
          <w:kern w:val="0"/>
          <w:sz w:val="21"/>
          <w:shd w:val="clear" w:color="auto" w:fill="auto"/>
        </w:rPr>
        <w:t xml:space="preserve">  file hello</w:t>
      </w:r>
    </w:p>
    <w:p w:rsidR="0025172B" w:rsidRDefault="00AE0854" w:rsidP="00AE0854">
      <w:pPr>
        <w:pStyle w:val="ab"/>
        <w:pBdr>
          <w:top w:val="single" w:sz="6" w:space="4" w:color="CCCCCC"/>
          <w:left w:val="single" w:sz="6" w:space="4" w:color="CCCCCC"/>
          <w:bottom w:val="single" w:sz="6" w:space="4" w:color="CCCCCC"/>
          <w:right w:val="single" w:sz="6" w:space="4" w:color="CCCCCC"/>
        </w:pBdr>
        <w:ind w:right="0" w:firstLine="0"/>
      </w:pPr>
      <w:proofErr w:type="gramStart"/>
      <w:r w:rsidRPr="00AE0854">
        <w:rPr>
          <w:kern w:val="0"/>
          <w:sz w:val="21"/>
          <w:shd w:val="clear" w:color="auto" w:fill="auto"/>
        </w:rPr>
        <w:t>hello</w:t>
      </w:r>
      <w:proofErr w:type="gramEnd"/>
      <w:r w:rsidRPr="00AE0854">
        <w:rPr>
          <w:kern w:val="0"/>
          <w:sz w:val="21"/>
          <w:shd w:val="clear" w:color="auto" w:fill="auto"/>
        </w:rPr>
        <w:t>: ELF 64-bit LSB  executable, x86-64, version 1 (SYSV), dynamically linked (uses shared libs), for GNU/Linux 2.6.24, BuildID[sha1]=657d5ef3eab6741481bb219ef6c2fb21f8e91b51, not stripped</w:t>
      </w:r>
      <w:r w:rsidR="00D87E3C" w:rsidRPr="0077188E">
        <w:rPr>
          <w:noProof/>
          <w:shd w:val="clear" w:color="auto" w:fill="auto"/>
        </w:rPr>
        <w:drawing>
          <wp:inline distT="0" distB="0" distL="0" distR="0">
            <wp:extent cx="5280660" cy="44196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80660" cy="441960"/>
                    </a:xfrm>
                    <a:prstGeom prst="rect">
                      <a:avLst/>
                    </a:prstGeom>
                    <a:noFill/>
                    <a:ln>
                      <a:noFill/>
                    </a:ln>
                  </pic:spPr>
                </pic:pic>
              </a:graphicData>
            </a:graphic>
          </wp:inline>
        </w:drawing>
      </w:r>
    </w:p>
    <w:p w:rsidR="00934850" w:rsidRPr="007319B1" w:rsidRDefault="002D3FA5" w:rsidP="00A56F66">
      <w:pPr>
        <w:pStyle w:val="linux0"/>
      </w:pPr>
      <w:r>
        <w:rPr>
          <w:rFonts w:hint="eastAsia"/>
        </w:rPr>
        <w:t>做完准备工作后，开始执行，核心的代码位于</w:t>
      </w:r>
      <w:r>
        <w:rPr>
          <w:rFonts w:hint="eastAsia"/>
        </w:rPr>
        <w:t>search_binary</w:t>
      </w:r>
      <w:r>
        <w:t>_handler</w:t>
      </w:r>
      <w:r>
        <w:rPr>
          <w:rFonts w:hint="eastAsia"/>
        </w:rPr>
        <w:t>()</w:t>
      </w:r>
      <w:r>
        <w:rPr>
          <w:rFonts w:hint="eastAsia"/>
        </w:rPr>
        <w:t>函数。</w:t>
      </w:r>
      <w:r w:rsidR="007F77AE">
        <w:rPr>
          <w:rFonts w:hint="eastAsia"/>
        </w:rPr>
        <w:t>内核之中存在一个</w:t>
      </w:r>
      <w:r w:rsidR="00521F5A">
        <w:rPr>
          <w:rFonts w:hint="eastAsia"/>
        </w:rPr>
        <w:t>全局</w:t>
      </w:r>
      <w:r w:rsidR="007A5D28">
        <w:rPr>
          <w:rFonts w:hint="eastAsia"/>
        </w:rPr>
        <w:t>链表</w:t>
      </w:r>
      <w:r w:rsidR="00521F5A">
        <w:rPr>
          <w:rFonts w:hint="eastAsia"/>
        </w:rPr>
        <w:t>，</w:t>
      </w:r>
      <w:r w:rsidR="00934850">
        <w:rPr>
          <w:rFonts w:hint="eastAsia"/>
        </w:rPr>
        <w:t>名叫</w:t>
      </w:r>
      <w:r w:rsidR="00934850">
        <w:rPr>
          <w:rFonts w:hint="eastAsia"/>
        </w:rPr>
        <w:t>formats</w:t>
      </w:r>
      <w:r w:rsidR="00934850">
        <w:rPr>
          <w:rFonts w:hint="eastAsia"/>
        </w:rPr>
        <w:t>，挂</w:t>
      </w:r>
      <w:r w:rsidR="009854CF">
        <w:rPr>
          <w:rFonts w:hint="eastAsia"/>
        </w:rPr>
        <w:t>到</w:t>
      </w:r>
      <w:r w:rsidR="00934850">
        <w:rPr>
          <w:rFonts w:hint="eastAsia"/>
        </w:rPr>
        <w:t>此链表的数据结构为</w:t>
      </w:r>
      <w:r w:rsidR="00934850">
        <w:rPr>
          <w:rFonts w:hint="eastAsia"/>
        </w:rPr>
        <w:t>struct linux_binfmt:</w:t>
      </w:r>
    </w:p>
    <w:p w:rsidR="00934850" w:rsidRPr="00D03EB2" w:rsidRDefault="00934850" w:rsidP="00D03EB2">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D03EB2">
        <w:rPr>
          <w:kern w:val="0"/>
          <w:sz w:val="21"/>
          <w:shd w:val="clear" w:color="auto" w:fill="auto"/>
        </w:rPr>
        <w:t>struct</w:t>
      </w:r>
      <w:proofErr w:type="gramEnd"/>
      <w:r w:rsidRPr="00D03EB2">
        <w:rPr>
          <w:kern w:val="0"/>
          <w:sz w:val="21"/>
          <w:shd w:val="clear" w:color="auto" w:fill="auto"/>
        </w:rPr>
        <w:t xml:space="preserve"> linux_binfmt {</w:t>
      </w:r>
    </w:p>
    <w:p w:rsidR="00934850" w:rsidRPr="00D03EB2" w:rsidRDefault="00934850" w:rsidP="00D03EB2">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D03EB2">
        <w:rPr>
          <w:kern w:val="0"/>
          <w:sz w:val="21"/>
          <w:shd w:val="clear" w:color="auto" w:fill="auto"/>
        </w:rPr>
        <w:t xml:space="preserve">    </w:t>
      </w:r>
      <w:proofErr w:type="gramStart"/>
      <w:r w:rsidRPr="00D03EB2">
        <w:rPr>
          <w:kern w:val="0"/>
          <w:sz w:val="21"/>
          <w:shd w:val="clear" w:color="auto" w:fill="auto"/>
        </w:rPr>
        <w:t>struct</w:t>
      </w:r>
      <w:proofErr w:type="gramEnd"/>
      <w:r w:rsidRPr="00D03EB2">
        <w:rPr>
          <w:kern w:val="0"/>
          <w:sz w:val="21"/>
          <w:shd w:val="clear" w:color="auto" w:fill="auto"/>
        </w:rPr>
        <w:t xml:space="preserve"> list_head lh;</w:t>
      </w:r>
    </w:p>
    <w:p w:rsidR="00934850" w:rsidRPr="00D03EB2" w:rsidRDefault="00934850" w:rsidP="00D03EB2">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D03EB2">
        <w:rPr>
          <w:kern w:val="0"/>
          <w:sz w:val="21"/>
          <w:shd w:val="clear" w:color="auto" w:fill="auto"/>
        </w:rPr>
        <w:t xml:space="preserve">    </w:t>
      </w:r>
      <w:proofErr w:type="gramStart"/>
      <w:r w:rsidRPr="00D03EB2">
        <w:rPr>
          <w:kern w:val="0"/>
          <w:sz w:val="21"/>
          <w:shd w:val="clear" w:color="auto" w:fill="auto"/>
        </w:rPr>
        <w:t>struct</w:t>
      </w:r>
      <w:proofErr w:type="gramEnd"/>
      <w:r w:rsidRPr="00D03EB2">
        <w:rPr>
          <w:kern w:val="0"/>
          <w:sz w:val="21"/>
          <w:shd w:val="clear" w:color="auto" w:fill="auto"/>
        </w:rPr>
        <w:t xml:space="preserve"> module *module;</w:t>
      </w:r>
    </w:p>
    <w:p w:rsidR="00934850" w:rsidRPr="00D03EB2" w:rsidRDefault="00934850" w:rsidP="00D03EB2">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D03EB2">
        <w:rPr>
          <w:kern w:val="0"/>
          <w:sz w:val="21"/>
          <w:shd w:val="clear" w:color="auto" w:fill="auto"/>
        </w:rPr>
        <w:t xml:space="preserve">    </w:t>
      </w:r>
      <w:proofErr w:type="gramStart"/>
      <w:r w:rsidRPr="00D03EB2">
        <w:rPr>
          <w:kern w:val="0"/>
          <w:sz w:val="21"/>
          <w:shd w:val="clear" w:color="auto" w:fill="auto"/>
        </w:rPr>
        <w:t>int</w:t>
      </w:r>
      <w:proofErr w:type="gramEnd"/>
      <w:r w:rsidRPr="00D03EB2">
        <w:rPr>
          <w:kern w:val="0"/>
          <w:sz w:val="21"/>
          <w:shd w:val="clear" w:color="auto" w:fill="auto"/>
        </w:rPr>
        <w:t xml:space="preserve"> (*load_binary)(struct linux_binprm *, struct  pt_regs * regs);</w:t>
      </w:r>
    </w:p>
    <w:p w:rsidR="00934850" w:rsidRPr="00D03EB2" w:rsidRDefault="00934850" w:rsidP="00D03EB2">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D03EB2">
        <w:rPr>
          <w:kern w:val="0"/>
          <w:sz w:val="21"/>
          <w:shd w:val="clear" w:color="auto" w:fill="auto"/>
        </w:rPr>
        <w:t xml:space="preserve">    </w:t>
      </w:r>
      <w:proofErr w:type="gramStart"/>
      <w:r w:rsidRPr="00D03EB2">
        <w:rPr>
          <w:kern w:val="0"/>
          <w:sz w:val="21"/>
          <w:shd w:val="clear" w:color="auto" w:fill="auto"/>
        </w:rPr>
        <w:t>int</w:t>
      </w:r>
      <w:proofErr w:type="gramEnd"/>
      <w:r w:rsidRPr="00D03EB2">
        <w:rPr>
          <w:kern w:val="0"/>
          <w:sz w:val="21"/>
          <w:shd w:val="clear" w:color="auto" w:fill="auto"/>
        </w:rPr>
        <w:t xml:space="preserve"> (*load_shlib)(struct file *);</w:t>
      </w:r>
    </w:p>
    <w:p w:rsidR="00934850" w:rsidRPr="00D03EB2" w:rsidRDefault="00934850" w:rsidP="00D03EB2">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D03EB2">
        <w:rPr>
          <w:kern w:val="0"/>
          <w:sz w:val="21"/>
          <w:shd w:val="clear" w:color="auto" w:fill="auto"/>
        </w:rPr>
        <w:t xml:space="preserve">    </w:t>
      </w:r>
      <w:proofErr w:type="gramStart"/>
      <w:r w:rsidRPr="00D03EB2">
        <w:rPr>
          <w:kern w:val="0"/>
          <w:sz w:val="21"/>
          <w:shd w:val="clear" w:color="auto" w:fill="auto"/>
        </w:rPr>
        <w:t>int</w:t>
      </w:r>
      <w:proofErr w:type="gramEnd"/>
      <w:r w:rsidRPr="00D03EB2">
        <w:rPr>
          <w:kern w:val="0"/>
          <w:sz w:val="21"/>
          <w:shd w:val="clear" w:color="auto" w:fill="auto"/>
        </w:rPr>
        <w:t xml:space="preserve"> (*core_dump)(struct coredump_params *cprm);</w:t>
      </w:r>
    </w:p>
    <w:p w:rsidR="00934850" w:rsidRPr="00D03EB2" w:rsidRDefault="00934850" w:rsidP="00D03EB2">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D03EB2">
        <w:rPr>
          <w:kern w:val="0"/>
          <w:sz w:val="21"/>
          <w:shd w:val="clear" w:color="auto" w:fill="auto"/>
        </w:rPr>
        <w:lastRenderedPageBreak/>
        <w:t xml:space="preserve">    </w:t>
      </w:r>
      <w:proofErr w:type="gramStart"/>
      <w:r w:rsidRPr="00D03EB2">
        <w:rPr>
          <w:kern w:val="0"/>
          <w:sz w:val="21"/>
          <w:shd w:val="clear" w:color="auto" w:fill="auto"/>
        </w:rPr>
        <w:t>unsigned</w:t>
      </w:r>
      <w:proofErr w:type="gramEnd"/>
      <w:r w:rsidRPr="00D03EB2">
        <w:rPr>
          <w:kern w:val="0"/>
          <w:sz w:val="21"/>
          <w:shd w:val="clear" w:color="auto" w:fill="auto"/>
        </w:rPr>
        <w:t xml:space="preserve"> long min_coredump; /* minimal dump size */</w:t>
      </w:r>
    </w:p>
    <w:p w:rsidR="00934850" w:rsidRPr="00D03EB2" w:rsidRDefault="00934850" w:rsidP="00D03EB2">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D03EB2">
        <w:rPr>
          <w:kern w:val="0"/>
          <w:sz w:val="21"/>
          <w:shd w:val="clear" w:color="auto" w:fill="auto"/>
        </w:rPr>
        <w:t>};</w:t>
      </w:r>
    </w:p>
    <w:p w:rsidR="00481B7F" w:rsidRDefault="009768B0" w:rsidP="001C695F">
      <w:pPr>
        <w:pStyle w:val="linux0"/>
      </w:pPr>
      <w:r>
        <w:rPr>
          <w:rFonts w:hint="eastAsia"/>
        </w:rPr>
        <w:t>操作系统启动的时候，</w:t>
      </w:r>
      <w:r w:rsidR="001C0083">
        <w:rPr>
          <w:rFonts w:hint="eastAsia"/>
        </w:rPr>
        <w:t>每个编译进内核的</w:t>
      </w:r>
      <w:r>
        <w:rPr>
          <w:rFonts w:hint="eastAsia"/>
        </w:rPr>
        <w:t>可执行文件</w:t>
      </w:r>
      <w:r w:rsidR="002D7B2A">
        <w:rPr>
          <w:rFonts w:hint="eastAsia"/>
        </w:rPr>
        <w:t>的</w:t>
      </w:r>
      <w:r w:rsidR="002D7B2A">
        <w:t>“代理人”会</w:t>
      </w:r>
      <w:r w:rsidR="00DA53CB">
        <w:t>调用</w:t>
      </w:r>
      <w:r w:rsidR="00DA53CB">
        <w:t>register_binfmt</w:t>
      </w:r>
      <w:r w:rsidR="00DA53CB">
        <w:t>函数注册</w:t>
      </w:r>
      <w:r w:rsidR="002D7B2A">
        <w:t>，把自己挂到</w:t>
      </w:r>
      <w:r w:rsidR="002D7B2A">
        <w:t>formats</w:t>
      </w:r>
      <w:r w:rsidR="002D7B2A">
        <w:t>链表中。</w:t>
      </w:r>
      <w:r w:rsidR="00934850">
        <w:rPr>
          <w:rFonts w:hint="eastAsia"/>
        </w:rPr>
        <w:t>每个成员代表一种可执行文件的代理人，</w:t>
      </w:r>
      <w:r w:rsidR="00172697">
        <w:rPr>
          <w:rFonts w:hint="eastAsia"/>
        </w:rPr>
        <w:t>前面提到，会将可执行文件的头</w:t>
      </w:r>
      <w:r w:rsidR="00172697">
        <w:rPr>
          <w:rFonts w:hint="eastAsia"/>
        </w:rPr>
        <w:t>128</w:t>
      </w:r>
      <w:r w:rsidR="00172697">
        <w:rPr>
          <w:rFonts w:hint="eastAsia"/>
        </w:rPr>
        <w:t>个字节存放到</w:t>
      </w:r>
      <w:r w:rsidR="00172697">
        <w:rPr>
          <w:rFonts w:hint="eastAsia"/>
        </w:rPr>
        <w:t>l</w:t>
      </w:r>
      <w:r w:rsidR="00172697">
        <w:t>inux_binprm</w:t>
      </w:r>
      <w:r w:rsidR="00172697">
        <w:t>的</w:t>
      </w:r>
      <w:r w:rsidR="00172697">
        <w:t>buf</w:t>
      </w:r>
      <w:r w:rsidR="00172697">
        <w:t>中，同时会将运行时的参数和环境变量也存放</w:t>
      </w:r>
      <w:r w:rsidR="00172697">
        <w:t>linux_binprm</w:t>
      </w:r>
      <w:r w:rsidR="00172697">
        <w:t>的相关结构中。</w:t>
      </w:r>
      <w:r w:rsidR="00172697">
        <w:t>formats</w:t>
      </w:r>
      <w:r w:rsidR="00172697">
        <w:t>链表中的</w:t>
      </w:r>
      <w:r w:rsidR="00547635">
        <w:t>成员依次前来认领，如果是自己代表的可执行文件的格式，后面执行的事情，就委托给了该“代理人”</w:t>
      </w:r>
      <w:r w:rsidR="00704141">
        <w:t>。</w:t>
      </w:r>
    </w:p>
    <w:p w:rsidR="0025172B" w:rsidRDefault="00704141" w:rsidP="001C695F">
      <w:pPr>
        <w:pStyle w:val="linux0"/>
      </w:pPr>
      <w:r>
        <w:t>如果遍历了链表，所有的</w:t>
      </w:r>
      <w:r>
        <w:t>linux_binfmt</w:t>
      </w:r>
      <w:r>
        <w:t>都表示不认识该可执行文件，又当如何？这种情况</w:t>
      </w:r>
      <w:r w:rsidR="00522F2C">
        <w:t>下根据头部的</w:t>
      </w:r>
      <w:r w:rsidR="00522F2C">
        <w:rPr>
          <w:rFonts w:hint="eastAsia"/>
        </w:rPr>
        <w:t>信息，查看是否有为该格式设计的，作为可动态安装的模块实现的“代理人”存在，如果有的话，把</w:t>
      </w:r>
      <w:r w:rsidR="00C873AD">
        <w:rPr>
          <w:rFonts w:hint="eastAsia"/>
        </w:rPr>
        <w:t>该模块安装进来挂入全局的</w:t>
      </w:r>
      <w:r w:rsidR="00C873AD">
        <w:rPr>
          <w:rFonts w:hint="eastAsia"/>
        </w:rPr>
        <w:t>formats</w:t>
      </w:r>
      <w:r w:rsidR="00C873AD">
        <w:rPr>
          <w:rFonts w:hint="eastAsia"/>
        </w:rPr>
        <w:t>链表之中，然后让</w:t>
      </w:r>
      <w:r w:rsidR="00C873AD">
        <w:rPr>
          <w:rFonts w:hint="eastAsia"/>
        </w:rPr>
        <w:t>formats</w:t>
      </w:r>
      <w:r w:rsidR="00C873AD">
        <w:rPr>
          <w:rFonts w:hint="eastAsia"/>
        </w:rPr>
        <w:t>链表中的所有成员再试一次。</w:t>
      </w:r>
    </w:p>
    <w:p w:rsidR="00C873AD" w:rsidRDefault="00C873AD" w:rsidP="001C695F">
      <w:pPr>
        <w:pStyle w:val="linux0"/>
      </w:pPr>
      <w:r>
        <w:t>上述逻辑位于</w:t>
      </w:r>
      <w:r>
        <w:t>search_binary_handler</w:t>
      </w:r>
      <w:r>
        <w:t>函数之中</w:t>
      </w:r>
      <w:r>
        <w:rPr>
          <w:rFonts w:hint="eastAsia"/>
        </w:rPr>
        <w: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AD7E71">
        <w:rPr>
          <w:kern w:val="0"/>
          <w:sz w:val="21"/>
          <w:shd w:val="clear" w:color="auto" w:fill="auto"/>
        </w:rPr>
        <w:t>int</w:t>
      </w:r>
      <w:proofErr w:type="gramEnd"/>
      <w:r w:rsidRPr="00AD7E71">
        <w:rPr>
          <w:kern w:val="0"/>
          <w:sz w:val="21"/>
          <w:shd w:val="clear" w:color="auto" w:fill="auto"/>
        </w:rPr>
        <w:t xml:space="preserve"> search_binary_handler(struct linux_binprm *bprm,struct pt_regs *regs)</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unsigned</w:t>
      </w:r>
      <w:proofErr w:type="gramEnd"/>
      <w:r w:rsidRPr="00AD7E71">
        <w:rPr>
          <w:kern w:val="0"/>
          <w:sz w:val="21"/>
          <w:shd w:val="clear" w:color="auto" w:fill="auto"/>
        </w:rPr>
        <w:t xml:space="preserve"> int depth = bprm-&gt;recursion_depth;</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nt</w:t>
      </w:r>
      <w:proofErr w:type="gramEnd"/>
      <w:r w:rsidRPr="00AD7E71">
        <w:rPr>
          <w:kern w:val="0"/>
          <w:sz w:val="21"/>
          <w:shd w:val="clear" w:color="auto" w:fill="auto"/>
        </w:rPr>
        <w:t xml:space="preserve"> try,retval;</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struct</w:t>
      </w:r>
      <w:proofErr w:type="gramEnd"/>
      <w:r w:rsidRPr="00AD7E71">
        <w:rPr>
          <w:kern w:val="0"/>
          <w:sz w:val="21"/>
          <w:shd w:val="clear" w:color="auto" w:fill="auto"/>
        </w:rPr>
        <w:t xml:space="preserve"> linux_binfmt *fm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pid_t old_pid;</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 </w:t>
      </w:r>
      <w:proofErr w:type="gramStart"/>
      <w:r w:rsidRPr="00AD7E71">
        <w:rPr>
          <w:kern w:val="0"/>
          <w:sz w:val="21"/>
          <w:shd w:val="clear" w:color="auto" w:fill="auto"/>
        </w:rPr>
        <w:t>This</w:t>
      </w:r>
      <w:proofErr w:type="gramEnd"/>
      <w:r w:rsidRPr="00AD7E71">
        <w:rPr>
          <w:kern w:val="0"/>
          <w:sz w:val="21"/>
          <w:shd w:val="clear" w:color="auto" w:fill="auto"/>
        </w:rPr>
        <w:t xml:space="preserve"> allows 4 levels of binfmt rewrites before failing hard.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depth &gt; 5)</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return</w:t>
      </w:r>
      <w:proofErr w:type="gramEnd"/>
      <w:r w:rsidRPr="00AD7E71">
        <w:rPr>
          <w:kern w:val="0"/>
          <w:sz w:val="21"/>
          <w:shd w:val="clear" w:color="auto" w:fill="auto"/>
        </w:rPr>
        <w:t xml:space="preserve"> -ELOOP;</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retval</w:t>
      </w:r>
      <w:proofErr w:type="gramEnd"/>
      <w:r w:rsidRPr="00AD7E71">
        <w:rPr>
          <w:kern w:val="0"/>
          <w:sz w:val="21"/>
          <w:shd w:val="clear" w:color="auto" w:fill="auto"/>
        </w:rPr>
        <w:t xml:space="preserve"> = security_bprm_check(bprm);</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retval)</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return</w:t>
      </w:r>
      <w:proofErr w:type="gramEnd"/>
      <w:r w:rsidRPr="00AD7E71">
        <w:rPr>
          <w:kern w:val="0"/>
          <w:sz w:val="21"/>
          <w:shd w:val="clear" w:color="auto" w:fill="auto"/>
        </w:rPr>
        <w:t xml:space="preserve"> retval;</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retval</w:t>
      </w:r>
      <w:proofErr w:type="gramEnd"/>
      <w:r w:rsidRPr="00AD7E71">
        <w:rPr>
          <w:kern w:val="0"/>
          <w:sz w:val="21"/>
          <w:shd w:val="clear" w:color="auto" w:fill="auto"/>
        </w:rPr>
        <w:t xml:space="preserve"> = audit_bprm(bprm);</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retval)</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return</w:t>
      </w:r>
      <w:proofErr w:type="gramEnd"/>
      <w:r w:rsidRPr="00AD7E71">
        <w:rPr>
          <w:kern w:val="0"/>
          <w:sz w:val="21"/>
          <w:shd w:val="clear" w:color="auto" w:fill="auto"/>
        </w:rPr>
        <w:t xml:space="preserve"> retval;</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 Need to fetch </w:t>
      </w:r>
      <w:proofErr w:type="gramStart"/>
      <w:r w:rsidRPr="00AD7E71">
        <w:rPr>
          <w:kern w:val="0"/>
          <w:sz w:val="21"/>
          <w:shd w:val="clear" w:color="auto" w:fill="auto"/>
        </w:rPr>
        <w:t>pid</w:t>
      </w:r>
      <w:proofErr w:type="gramEnd"/>
      <w:r w:rsidRPr="00AD7E71">
        <w:rPr>
          <w:kern w:val="0"/>
          <w:sz w:val="21"/>
          <w:shd w:val="clear" w:color="auto" w:fill="auto"/>
        </w:rPr>
        <w:t xml:space="preserve"> before load_binary changes it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rcu_read_</w:t>
      </w:r>
      <w:proofErr w:type="gramStart"/>
      <w:r w:rsidRPr="00AD7E71">
        <w:rPr>
          <w:kern w:val="0"/>
          <w:sz w:val="21"/>
          <w:shd w:val="clear" w:color="auto" w:fill="auto"/>
        </w:rPr>
        <w:t>lock(</w:t>
      </w:r>
      <w:proofErr w:type="gramEnd"/>
      <w:r w:rsidRPr="00AD7E71">
        <w:rPr>
          <w:kern w:val="0"/>
          <w:sz w:val="21"/>
          <w:shd w:val="clear" w:color="auto" w:fill="auto"/>
        </w:rPr>
        <w: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old_pid = task_pid_nr_</w:t>
      </w:r>
      <w:proofErr w:type="gramStart"/>
      <w:r w:rsidRPr="00AD7E71">
        <w:rPr>
          <w:kern w:val="0"/>
          <w:sz w:val="21"/>
          <w:shd w:val="clear" w:color="auto" w:fill="auto"/>
        </w:rPr>
        <w:t>ns(</w:t>
      </w:r>
      <w:proofErr w:type="gramEnd"/>
      <w:r w:rsidRPr="00AD7E71">
        <w:rPr>
          <w:kern w:val="0"/>
          <w:sz w:val="21"/>
          <w:shd w:val="clear" w:color="auto" w:fill="auto"/>
        </w:rPr>
        <w:t>current, task_active_pid_ns(current-&gt;paren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lastRenderedPageBreak/>
        <w:t xml:space="preserve">    rcu_read_</w:t>
      </w:r>
      <w:proofErr w:type="gramStart"/>
      <w:r w:rsidRPr="00AD7E71">
        <w:rPr>
          <w:kern w:val="0"/>
          <w:sz w:val="21"/>
          <w:shd w:val="clear" w:color="auto" w:fill="auto"/>
        </w:rPr>
        <w:t>unlock(</w:t>
      </w:r>
      <w:proofErr w:type="gramEnd"/>
      <w:r w:rsidRPr="00AD7E71">
        <w:rPr>
          <w:kern w:val="0"/>
          <w:sz w:val="21"/>
          <w:shd w:val="clear" w:color="auto" w:fill="auto"/>
        </w:rPr>
        <w: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retval</w:t>
      </w:r>
      <w:proofErr w:type="gramEnd"/>
      <w:r w:rsidRPr="00AD7E71">
        <w:rPr>
          <w:kern w:val="0"/>
          <w:sz w:val="21"/>
          <w:shd w:val="clear" w:color="auto" w:fill="auto"/>
        </w:rPr>
        <w:t xml:space="preserve"> = -ENOENT;</w:t>
      </w:r>
    </w:p>
    <w:p w:rsidR="00FB432E" w:rsidRDefault="00FB432E"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Pr>
          <w:kern w:val="0"/>
          <w:sz w:val="21"/>
          <w:shd w:val="clear" w:color="auto" w:fill="auto"/>
        </w:rPr>
        <w:t xml:space="preserve">    /*</w:t>
      </w:r>
      <w:r>
        <w:rPr>
          <w:kern w:val="0"/>
          <w:sz w:val="21"/>
          <w:shd w:val="clear" w:color="auto" w:fill="auto"/>
        </w:rPr>
        <w:t>最多尝试两次</w:t>
      </w:r>
      <w:r>
        <w:rPr>
          <w:rFonts w:hint="eastAsia"/>
          <w:kern w:val="0"/>
          <w:sz w:val="21"/>
          <w:shd w:val="clear" w:color="auto" w:fill="auto"/>
        </w:rPr>
        <w:t>，</w:t>
      </w:r>
      <w:r>
        <w:rPr>
          <w:kern w:val="0"/>
          <w:sz w:val="21"/>
          <w:shd w:val="clear" w:color="auto" w:fill="auto"/>
        </w:rPr>
        <w:t>第一次遍历</w:t>
      </w:r>
      <w:r>
        <w:rPr>
          <w:kern w:val="0"/>
          <w:sz w:val="21"/>
          <w:shd w:val="clear" w:color="auto" w:fill="auto"/>
        </w:rPr>
        <w:t>formats</w:t>
      </w:r>
      <w:r>
        <w:rPr>
          <w:kern w:val="0"/>
          <w:sz w:val="21"/>
          <w:shd w:val="clear" w:color="auto" w:fill="auto"/>
        </w:rPr>
        <w:t>链表中的所有成员</w:t>
      </w:r>
      <w:r>
        <w:rPr>
          <w:rFonts w:hint="eastAsia"/>
          <w:kern w:val="0"/>
          <w:sz w:val="21"/>
          <w:shd w:val="clear" w:color="auto" w:fill="auto"/>
        </w:rPr>
        <w:t>，</w:t>
      </w:r>
    </w:p>
    <w:p w:rsidR="00FB432E" w:rsidRPr="00AD7E71" w:rsidRDefault="00FB432E" w:rsidP="00FB432E">
      <w:pPr>
        <w:pStyle w:val="ab"/>
        <w:pBdr>
          <w:top w:val="single" w:sz="6" w:space="4" w:color="CCCCCC"/>
          <w:left w:val="single" w:sz="6" w:space="4" w:color="CCCCCC"/>
          <w:bottom w:val="single" w:sz="6" w:space="4" w:color="CCCCCC"/>
          <w:right w:val="single" w:sz="6" w:space="4" w:color="CCCCCC"/>
        </w:pBdr>
        <w:ind w:right="0" w:firstLineChars="500" w:firstLine="1050"/>
        <w:rPr>
          <w:kern w:val="0"/>
          <w:sz w:val="21"/>
          <w:shd w:val="clear" w:color="auto" w:fill="auto"/>
        </w:rPr>
      </w:pPr>
      <w:r>
        <w:rPr>
          <w:kern w:val="0"/>
          <w:sz w:val="21"/>
          <w:shd w:val="clear" w:color="auto" w:fill="auto"/>
        </w:rPr>
        <w:t>*</w:t>
      </w:r>
      <w:r>
        <w:rPr>
          <w:kern w:val="0"/>
          <w:sz w:val="21"/>
          <w:shd w:val="clear" w:color="auto" w:fill="auto"/>
        </w:rPr>
        <w:t>若没找到</w:t>
      </w:r>
      <w:r>
        <w:rPr>
          <w:rFonts w:hint="eastAsia"/>
          <w:kern w:val="0"/>
          <w:sz w:val="21"/>
          <w:shd w:val="clear" w:color="auto" w:fill="auto"/>
        </w:rPr>
        <w:t>，</w:t>
      </w:r>
      <w:r>
        <w:rPr>
          <w:kern w:val="0"/>
          <w:sz w:val="21"/>
          <w:shd w:val="clear" w:color="auto" w:fill="auto"/>
        </w:rPr>
        <w:t>尝试加载动态模块</w:t>
      </w:r>
      <w:r>
        <w:rPr>
          <w:rFonts w:hint="eastAsia"/>
          <w:kern w:val="0"/>
          <w:sz w:val="21"/>
          <w:shd w:val="clear" w:color="auto" w:fill="auto"/>
        </w:rPr>
        <w:t>，</w:t>
      </w:r>
      <w:r>
        <w:rPr>
          <w:kern w:val="0"/>
          <w:sz w:val="21"/>
          <w:shd w:val="clear" w:color="auto" w:fill="auto"/>
        </w:rPr>
        <w:t>再次遍历</w:t>
      </w:r>
      <w:r w:rsidR="00A149F9">
        <w:rPr>
          <w:rFonts w:hint="eastAsia"/>
          <w:kern w:val="0"/>
          <w:sz w:val="21"/>
          <w:shd w:val="clear" w:color="auto" w:fill="auto"/>
        </w:rPr>
        <w:t>*</w:t>
      </w:r>
      <w:r>
        <w:rPr>
          <w:kern w:val="0"/>
          <w:sz w:val="21"/>
          <w:shd w:val="clear" w:color="auto" w:fill="auto"/>
        </w:rPr>
        <w: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for</w:t>
      </w:r>
      <w:proofErr w:type="gramEnd"/>
      <w:r w:rsidRPr="00AD7E71">
        <w:rPr>
          <w:kern w:val="0"/>
          <w:sz w:val="21"/>
          <w:shd w:val="clear" w:color="auto" w:fill="auto"/>
        </w:rPr>
        <w:t xml:space="preserve"> (try=0; try&lt;2; try++)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read_</w:t>
      </w:r>
      <w:proofErr w:type="gramStart"/>
      <w:r w:rsidRPr="00AD7E71">
        <w:rPr>
          <w:kern w:val="0"/>
          <w:sz w:val="21"/>
          <w:shd w:val="clear" w:color="auto" w:fill="auto"/>
        </w:rPr>
        <w:t>lock(</w:t>
      </w:r>
      <w:proofErr w:type="gramEnd"/>
      <w:r w:rsidRPr="00AD7E71">
        <w:rPr>
          <w:kern w:val="0"/>
          <w:sz w:val="21"/>
          <w:shd w:val="clear" w:color="auto" w:fill="auto"/>
        </w:rPr>
        <w:t>&amp;binfmt_lock);</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list_for_each_</w:t>
      </w:r>
      <w:proofErr w:type="gramStart"/>
      <w:r w:rsidRPr="00AD7E71">
        <w:rPr>
          <w:kern w:val="0"/>
          <w:sz w:val="21"/>
          <w:shd w:val="clear" w:color="auto" w:fill="auto"/>
        </w:rPr>
        <w:t>entry(</w:t>
      </w:r>
      <w:proofErr w:type="gramEnd"/>
      <w:r w:rsidRPr="00AD7E71">
        <w:rPr>
          <w:kern w:val="0"/>
          <w:sz w:val="21"/>
          <w:shd w:val="clear" w:color="auto" w:fill="auto"/>
        </w:rPr>
        <w:t>fmt, &amp;formats, lh)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nt</w:t>
      </w:r>
      <w:proofErr w:type="gramEnd"/>
      <w:r w:rsidRPr="00AD7E71">
        <w:rPr>
          <w:kern w:val="0"/>
          <w:sz w:val="21"/>
          <w:shd w:val="clear" w:color="auto" w:fill="auto"/>
        </w:rPr>
        <w:t xml:space="preserve"> (*fn)(struct linux_binprm *, struct pt_regs *) = fmt-&gt;load_binary;</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fn)</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continue</w:t>
      </w:r>
      <w:proofErr w:type="gramEnd"/>
      <w:r w:rsidRPr="00AD7E71">
        <w:rPr>
          <w:kern w:val="0"/>
          <w:sz w:val="21"/>
          <w:shd w:val="clear" w:color="auto" w:fill="auto"/>
        </w:rPr>
        <w: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try_module_get(fmt-&gt;module))</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continue</w:t>
      </w:r>
      <w:proofErr w:type="gramEnd"/>
      <w:r w:rsidRPr="00AD7E71">
        <w:rPr>
          <w:kern w:val="0"/>
          <w:sz w:val="21"/>
          <w:shd w:val="clear" w:color="auto" w:fill="auto"/>
        </w:rPr>
        <w: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read_</w:t>
      </w:r>
      <w:proofErr w:type="gramStart"/>
      <w:r w:rsidRPr="00AD7E71">
        <w:rPr>
          <w:kern w:val="0"/>
          <w:sz w:val="21"/>
          <w:shd w:val="clear" w:color="auto" w:fill="auto"/>
        </w:rPr>
        <w:t>unlock(</w:t>
      </w:r>
      <w:proofErr w:type="gramEnd"/>
      <w:r w:rsidRPr="00AD7E71">
        <w:rPr>
          <w:kern w:val="0"/>
          <w:sz w:val="21"/>
          <w:shd w:val="clear" w:color="auto" w:fill="auto"/>
        </w:rPr>
        <w:t>&amp;binfmt_lock);</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bprm</w:t>
      </w:r>
      <w:proofErr w:type="gramEnd"/>
      <w:r w:rsidRPr="00AD7E71">
        <w:rPr>
          <w:kern w:val="0"/>
          <w:sz w:val="21"/>
          <w:shd w:val="clear" w:color="auto" w:fill="auto"/>
        </w:rPr>
        <w:t>-&gt;recursion_depth = depth + 1;</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retval</w:t>
      </w:r>
      <w:proofErr w:type="gramEnd"/>
      <w:r w:rsidRPr="00AD7E71">
        <w:rPr>
          <w:kern w:val="0"/>
          <w:sz w:val="21"/>
          <w:shd w:val="clear" w:color="auto" w:fill="auto"/>
        </w:rPr>
        <w:t xml:space="preserve"> = fn(bprm, regs);</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bprm</w:t>
      </w:r>
      <w:proofErr w:type="gramEnd"/>
      <w:r w:rsidRPr="00AD7E71">
        <w:rPr>
          <w:kern w:val="0"/>
          <w:sz w:val="21"/>
          <w:shd w:val="clear" w:color="auto" w:fill="auto"/>
        </w:rPr>
        <w:t>-&gt;recursion_depth = depth;</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retval &gt;= 0)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depth == 0)</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ptrace_</w:t>
      </w:r>
      <w:proofErr w:type="gramStart"/>
      <w:r w:rsidRPr="00AD7E71">
        <w:rPr>
          <w:kern w:val="0"/>
          <w:sz w:val="21"/>
          <w:shd w:val="clear" w:color="auto" w:fill="auto"/>
        </w:rPr>
        <w:t>event(</w:t>
      </w:r>
      <w:proofErr w:type="gramEnd"/>
      <w:r w:rsidRPr="00AD7E71">
        <w:rPr>
          <w:kern w:val="0"/>
          <w:sz w:val="21"/>
          <w:shd w:val="clear" w:color="auto" w:fill="auto"/>
        </w:rPr>
        <w:t>PTRACE_EVENT_EXEC,</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old_pid);</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put_</w:t>
      </w:r>
      <w:proofErr w:type="gramStart"/>
      <w:r w:rsidRPr="00AD7E71">
        <w:rPr>
          <w:kern w:val="0"/>
          <w:sz w:val="21"/>
          <w:shd w:val="clear" w:color="auto" w:fill="auto"/>
        </w:rPr>
        <w:t>binfmt(</w:t>
      </w:r>
      <w:proofErr w:type="gramEnd"/>
      <w:r w:rsidRPr="00AD7E71">
        <w:rPr>
          <w:kern w:val="0"/>
          <w:sz w:val="21"/>
          <w:shd w:val="clear" w:color="auto" w:fill="auto"/>
        </w:rPr>
        <w:t>fm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allow_write_</w:t>
      </w:r>
      <w:proofErr w:type="gramStart"/>
      <w:r w:rsidRPr="00AD7E71">
        <w:rPr>
          <w:kern w:val="0"/>
          <w:sz w:val="21"/>
          <w:shd w:val="clear" w:color="auto" w:fill="auto"/>
        </w:rPr>
        <w:t>access(</w:t>
      </w:r>
      <w:proofErr w:type="gramEnd"/>
      <w:r w:rsidRPr="00AD7E71">
        <w:rPr>
          <w:kern w:val="0"/>
          <w:sz w:val="21"/>
          <w:shd w:val="clear" w:color="auto" w:fill="auto"/>
        </w:rPr>
        <w:t>bprm-&gt;file);</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bprm-&gt;file)</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fput(</w:t>
      </w:r>
      <w:proofErr w:type="gramEnd"/>
      <w:r w:rsidRPr="00AD7E71">
        <w:rPr>
          <w:kern w:val="0"/>
          <w:sz w:val="21"/>
          <w:shd w:val="clear" w:color="auto" w:fill="auto"/>
        </w:rPr>
        <w:t>bprm-&gt;file);</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bprm</w:t>
      </w:r>
      <w:proofErr w:type="gramEnd"/>
      <w:r w:rsidRPr="00AD7E71">
        <w:rPr>
          <w:kern w:val="0"/>
          <w:sz w:val="21"/>
          <w:shd w:val="clear" w:color="auto" w:fill="auto"/>
        </w:rPr>
        <w:t>-&gt;file = NULL;</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current</w:t>
      </w:r>
      <w:proofErr w:type="gramEnd"/>
      <w:r w:rsidRPr="00AD7E71">
        <w:rPr>
          <w:kern w:val="0"/>
          <w:sz w:val="21"/>
          <w:shd w:val="clear" w:color="auto" w:fill="auto"/>
        </w:rPr>
        <w:t>-&gt;did_exec = 1;</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proc_exec_</w:t>
      </w:r>
      <w:proofErr w:type="gramStart"/>
      <w:r w:rsidRPr="00AD7E71">
        <w:rPr>
          <w:kern w:val="0"/>
          <w:sz w:val="21"/>
          <w:shd w:val="clear" w:color="auto" w:fill="auto"/>
        </w:rPr>
        <w:t>connector(</w:t>
      </w:r>
      <w:proofErr w:type="gramEnd"/>
      <w:r w:rsidRPr="00AD7E71">
        <w:rPr>
          <w:kern w:val="0"/>
          <w:sz w:val="21"/>
          <w:shd w:val="clear" w:color="auto" w:fill="auto"/>
        </w:rPr>
        <w:t>curren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return</w:t>
      </w:r>
      <w:proofErr w:type="gramEnd"/>
      <w:r w:rsidRPr="00AD7E71">
        <w:rPr>
          <w:kern w:val="0"/>
          <w:sz w:val="21"/>
          <w:shd w:val="clear" w:color="auto" w:fill="auto"/>
        </w:rPr>
        <w:t xml:space="preserve"> retval;</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read_</w:t>
      </w:r>
      <w:proofErr w:type="gramStart"/>
      <w:r w:rsidRPr="00AD7E71">
        <w:rPr>
          <w:kern w:val="0"/>
          <w:sz w:val="21"/>
          <w:shd w:val="clear" w:color="auto" w:fill="auto"/>
        </w:rPr>
        <w:t>lock(</w:t>
      </w:r>
      <w:proofErr w:type="gramEnd"/>
      <w:r w:rsidRPr="00AD7E71">
        <w:rPr>
          <w:kern w:val="0"/>
          <w:sz w:val="21"/>
          <w:shd w:val="clear" w:color="auto" w:fill="auto"/>
        </w:rPr>
        <w:t>&amp;binfmt_lock);</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put_</w:t>
      </w:r>
      <w:proofErr w:type="gramStart"/>
      <w:r w:rsidRPr="00AD7E71">
        <w:rPr>
          <w:kern w:val="0"/>
          <w:sz w:val="21"/>
          <w:shd w:val="clear" w:color="auto" w:fill="auto"/>
        </w:rPr>
        <w:t>binfmt(</w:t>
      </w:r>
      <w:proofErr w:type="gramEnd"/>
      <w:r w:rsidRPr="00AD7E71">
        <w:rPr>
          <w:kern w:val="0"/>
          <w:sz w:val="21"/>
          <w:shd w:val="clear" w:color="auto" w:fill="auto"/>
        </w:rPr>
        <w:t>fm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retval != -ENOEXEC || bprm-&gt;mm == NULL)</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break</w:t>
      </w:r>
      <w:proofErr w:type="gramEnd"/>
      <w:r w:rsidRPr="00AD7E71">
        <w:rPr>
          <w:kern w:val="0"/>
          <w:sz w:val="21"/>
          <w:shd w:val="clear" w:color="auto" w:fill="auto"/>
        </w:rPr>
        <w: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bprm-&gt;file)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read_</w:t>
      </w:r>
      <w:proofErr w:type="gramStart"/>
      <w:r w:rsidRPr="00AD7E71">
        <w:rPr>
          <w:kern w:val="0"/>
          <w:sz w:val="21"/>
          <w:shd w:val="clear" w:color="auto" w:fill="auto"/>
        </w:rPr>
        <w:t>unlock(</w:t>
      </w:r>
      <w:proofErr w:type="gramEnd"/>
      <w:r w:rsidRPr="00AD7E71">
        <w:rPr>
          <w:kern w:val="0"/>
          <w:sz w:val="21"/>
          <w:shd w:val="clear" w:color="auto" w:fill="auto"/>
        </w:rPr>
        <w:t>&amp;binfmt_lock);</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return</w:t>
      </w:r>
      <w:proofErr w:type="gramEnd"/>
      <w:r w:rsidRPr="00AD7E71">
        <w:rPr>
          <w:kern w:val="0"/>
          <w:sz w:val="21"/>
          <w:shd w:val="clear" w:color="auto" w:fill="auto"/>
        </w:rPr>
        <w:t xml:space="preserve"> retval;</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read_</w:t>
      </w:r>
      <w:proofErr w:type="gramStart"/>
      <w:r w:rsidRPr="00AD7E71">
        <w:rPr>
          <w:kern w:val="0"/>
          <w:sz w:val="21"/>
          <w:shd w:val="clear" w:color="auto" w:fill="auto"/>
        </w:rPr>
        <w:t>unlock(</w:t>
      </w:r>
      <w:proofErr w:type="gramEnd"/>
      <w:r w:rsidRPr="00AD7E71">
        <w:rPr>
          <w:kern w:val="0"/>
          <w:sz w:val="21"/>
          <w:shd w:val="clear" w:color="auto" w:fill="auto"/>
        </w:rPr>
        <w:t>&amp;binfmt_lock);</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ifdef CONFIG_MODULES</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retval != -ENOEXEC || bprm-&gt;mm == NULL)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break</w:t>
      </w:r>
      <w:proofErr w:type="gramEnd"/>
      <w:r w:rsidRPr="00AD7E71">
        <w:rPr>
          <w:kern w:val="0"/>
          <w:sz w:val="21"/>
          <w:shd w:val="clear" w:color="auto" w:fill="auto"/>
        </w:rPr>
        <w: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lastRenderedPageBreak/>
        <w:t xml:space="preserve">        } else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define printable(c) (((c</w:t>
      </w:r>
      <w:proofErr w:type="gramStart"/>
      <w:r w:rsidRPr="00AD7E71">
        <w:rPr>
          <w:kern w:val="0"/>
          <w:sz w:val="21"/>
          <w:shd w:val="clear" w:color="auto" w:fill="auto"/>
        </w:rPr>
        <w:t>)=</w:t>
      </w:r>
      <w:proofErr w:type="gramEnd"/>
      <w:r w:rsidRPr="00AD7E71">
        <w:rPr>
          <w:kern w:val="0"/>
          <w:sz w:val="21"/>
          <w:shd w:val="clear" w:color="auto" w:fill="auto"/>
        </w:rPr>
        <w:t>='\t') || ((c)=='\n') || (0x20&lt;=(c) &amp;&amp; (c)&lt;=0x7e))</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printable(bprm-&gt;buf[0]) &amp;&amp;</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printable(</w:t>
      </w:r>
      <w:proofErr w:type="gramEnd"/>
      <w:r w:rsidRPr="00AD7E71">
        <w:rPr>
          <w:kern w:val="0"/>
          <w:sz w:val="21"/>
          <w:shd w:val="clear" w:color="auto" w:fill="auto"/>
        </w:rPr>
        <w:t>bprm-&gt;buf[1]) &amp;&amp;</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printable(</w:t>
      </w:r>
      <w:proofErr w:type="gramEnd"/>
      <w:r w:rsidRPr="00AD7E71">
        <w:rPr>
          <w:kern w:val="0"/>
          <w:sz w:val="21"/>
          <w:shd w:val="clear" w:color="auto" w:fill="auto"/>
        </w:rPr>
        <w:t>bprm-&gt;buf[2]) &amp;&amp;</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printable(</w:t>
      </w:r>
      <w:proofErr w:type="gramEnd"/>
      <w:r w:rsidRPr="00AD7E71">
        <w:rPr>
          <w:kern w:val="0"/>
          <w:sz w:val="21"/>
          <w:shd w:val="clear" w:color="auto" w:fill="auto"/>
        </w:rPr>
        <w:t>bprm-&gt;buf[3]))</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break</w:t>
      </w:r>
      <w:proofErr w:type="gramEnd"/>
      <w:r w:rsidRPr="00AD7E71">
        <w:rPr>
          <w:kern w:val="0"/>
          <w:sz w:val="21"/>
          <w:shd w:val="clear" w:color="auto" w:fill="auto"/>
        </w:rPr>
        <w:t>; /* -ENOEXEC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if</w:t>
      </w:r>
      <w:proofErr w:type="gramEnd"/>
      <w:r w:rsidRPr="00AD7E71">
        <w:rPr>
          <w:kern w:val="0"/>
          <w:sz w:val="21"/>
          <w:shd w:val="clear" w:color="auto" w:fill="auto"/>
        </w:rPr>
        <w:t xml:space="preserve"> (try)</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break</w:t>
      </w:r>
      <w:proofErr w:type="gramEnd"/>
      <w:r w:rsidRPr="00AD7E71">
        <w:rPr>
          <w:kern w:val="0"/>
          <w:sz w:val="21"/>
          <w:shd w:val="clear" w:color="auto" w:fill="auto"/>
        </w:rPr>
        <w:t>; /* -ENOEXEC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request_</w:t>
      </w:r>
      <w:proofErr w:type="gramStart"/>
      <w:r w:rsidRPr="00AD7E71">
        <w:rPr>
          <w:kern w:val="0"/>
          <w:sz w:val="21"/>
          <w:shd w:val="clear" w:color="auto" w:fill="auto"/>
        </w:rPr>
        <w:t>module(</w:t>
      </w:r>
      <w:proofErr w:type="gramEnd"/>
      <w:r w:rsidRPr="00AD7E71">
        <w:rPr>
          <w:kern w:val="0"/>
          <w:sz w:val="21"/>
          <w:shd w:val="clear" w:color="auto" w:fill="auto"/>
        </w:rPr>
        <w:t>"binfmt-%04x", *(unsigned short *)(&amp;bprm-&gt;buf[2]));</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else</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break</w:t>
      </w:r>
      <w:proofErr w:type="gramEnd"/>
      <w:r w:rsidRPr="00AD7E71">
        <w:rPr>
          <w:kern w:val="0"/>
          <w:sz w:val="21"/>
          <w:shd w:val="clear" w:color="auto" w:fill="auto"/>
        </w:rPr>
        <w:t>;</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endif</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 xml:space="preserve">    </w:t>
      </w:r>
      <w:proofErr w:type="gramStart"/>
      <w:r w:rsidRPr="00AD7E71">
        <w:rPr>
          <w:kern w:val="0"/>
          <w:sz w:val="21"/>
          <w:shd w:val="clear" w:color="auto" w:fill="auto"/>
        </w:rPr>
        <w:t>return</w:t>
      </w:r>
      <w:proofErr w:type="gramEnd"/>
      <w:r w:rsidRPr="00AD7E71">
        <w:rPr>
          <w:kern w:val="0"/>
          <w:sz w:val="21"/>
          <w:shd w:val="clear" w:color="auto" w:fill="auto"/>
        </w:rPr>
        <w:t xml:space="preserve"> retval;</w:t>
      </w:r>
    </w:p>
    <w:p w:rsidR="00AD7E71" w:rsidRPr="00AD7E71" w:rsidRDefault="00AD7E71"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AD7E71">
        <w:rPr>
          <w:kern w:val="0"/>
          <w:sz w:val="21"/>
          <w:shd w:val="clear" w:color="auto" w:fill="auto"/>
        </w:rPr>
        <w:t>}</w:t>
      </w:r>
    </w:p>
    <w:p w:rsidR="00385B89" w:rsidRDefault="00385B89" w:rsidP="00AD7E71">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385B89" w:rsidRDefault="00A037F4" w:rsidP="009625E3">
      <w:pPr>
        <w:pStyle w:val="linux0"/>
      </w:pPr>
      <w:r>
        <w:t>是时候看下</w:t>
      </w:r>
      <w:r>
        <w:t>Linux</w:t>
      </w:r>
      <w:r>
        <w:t>当前支持的可执行文件的格式了</w:t>
      </w:r>
      <w:r>
        <w:rPr>
          <w:rFonts w:hint="eastAsia"/>
        </w:rPr>
        <w:t>。</w:t>
      </w:r>
      <w:r w:rsidR="00E87E19">
        <w:rPr>
          <w:rFonts w:hint="eastAsia"/>
        </w:rPr>
        <w:t>在</w:t>
      </w:r>
      <w:r w:rsidR="00E87E19">
        <w:rPr>
          <w:rFonts w:hint="eastAsia"/>
        </w:rPr>
        <w:t>Linux</w:t>
      </w:r>
      <w:r w:rsidR="00E87E19">
        <w:rPr>
          <w:rFonts w:hint="eastAsia"/>
        </w:rPr>
        <w:t>源码</w:t>
      </w:r>
      <w:r w:rsidR="00E87E19">
        <w:rPr>
          <w:rFonts w:hint="eastAsia"/>
        </w:rPr>
        <w:t>fs/</w:t>
      </w:r>
      <w:r w:rsidR="009E7F12">
        <w:rPr>
          <w:rFonts w:hint="eastAsia"/>
        </w:rPr>
        <w:t>Makefile</w:t>
      </w:r>
      <w:r w:rsidR="00E87E19">
        <w:rPr>
          <w:rFonts w:hint="eastAsia"/>
        </w:rPr>
        <w:t>，</w:t>
      </w:r>
      <w:r w:rsidR="009625E3">
        <w:rPr>
          <w:rFonts w:hint="eastAsia"/>
        </w:rPr>
        <w:t>提到了以</w:t>
      </w:r>
      <w:r w:rsidR="00285AA6">
        <w:rPr>
          <w:rFonts w:hint="eastAsia"/>
        </w:rPr>
        <w:t>下编译选项</w:t>
      </w:r>
      <w:r w:rsidR="00285AA6">
        <w:t xml:space="preserve"> </w:t>
      </w: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2B1B7C">
        <w:rPr>
          <w:kern w:val="0"/>
          <w:sz w:val="21"/>
          <w:shd w:val="clear" w:color="auto" w:fill="auto"/>
        </w:rPr>
        <w:t>obj-</w:t>
      </w:r>
      <w:proofErr w:type="gramEnd"/>
      <w:r w:rsidRPr="002B1B7C">
        <w:rPr>
          <w:kern w:val="0"/>
          <w:sz w:val="21"/>
          <w:shd w:val="clear" w:color="auto" w:fill="auto"/>
        </w:rPr>
        <w:t>$(CONFIG_COMPAT)</w:t>
      </w:r>
      <w:r w:rsidRPr="002B1B7C">
        <w:rPr>
          <w:kern w:val="0"/>
          <w:sz w:val="21"/>
          <w:shd w:val="clear" w:color="auto" w:fill="auto"/>
        </w:rPr>
        <w:tab/>
      </w:r>
      <w:r w:rsidRPr="002B1B7C">
        <w:rPr>
          <w:kern w:val="0"/>
          <w:sz w:val="21"/>
          <w:shd w:val="clear" w:color="auto" w:fill="auto"/>
        </w:rPr>
        <w:tab/>
        <w:t>+= compat.o compat_ioctl.o</w:t>
      </w: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2B1B7C">
        <w:rPr>
          <w:kern w:val="0"/>
          <w:sz w:val="21"/>
          <w:shd w:val="clear" w:color="auto" w:fill="auto"/>
        </w:rPr>
        <w:t>obj-</w:t>
      </w:r>
      <w:proofErr w:type="gramEnd"/>
      <w:r w:rsidRPr="002B1B7C">
        <w:rPr>
          <w:kern w:val="0"/>
          <w:sz w:val="21"/>
          <w:shd w:val="clear" w:color="auto" w:fill="auto"/>
        </w:rPr>
        <w:t>$(CONFIG_BINFMT_AOUT)</w:t>
      </w:r>
      <w:r w:rsidRPr="002B1B7C">
        <w:rPr>
          <w:kern w:val="0"/>
          <w:sz w:val="21"/>
          <w:shd w:val="clear" w:color="auto" w:fill="auto"/>
        </w:rPr>
        <w:tab/>
        <w:t>+= binfmt_aout.o</w:t>
      </w: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2B1B7C">
        <w:rPr>
          <w:kern w:val="0"/>
          <w:sz w:val="21"/>
          <w:shd w:val="clear" w:color="auto" w:fill="auto"/>
        </w:rPr>
        <w:t>obj-</w:t>
      </w:r>
      <w:proofErr w:type="gramEnd"/>
      <w:r w:rsidRPr="002B1B7C">
        <w:rPr>
          <w:kern w:val="0"/>
          <w:sz w:val="21"/>
          <w:shd w:val="clear" w:color="auto" w:fill="auto"/>
        </w:rPr>
        <w:t>$(CONFIG_BINFMT_EM86)</w:t>
      </w:r>
      <w:r w:rsidRPr="002B1B7C">
        <w:rPr>
          <w:kern w:val="0"/>
          <w:sz w:val="21"/>
          <w:shd w:val="clear" w:color="auto" w:fill="auto"/>
        </w:rPr>
        <w:tab/>
        <w:t>+= binfmt_em86.o</w:t>
      </w: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2B1B7C">
        <w:rPr>
          <w:kern w:val="0"/>
          <w:sz w:val="21"/>
          <w:shd w:val="clear" w:color="auto" w:fill="auto"/>
        </w:rPr>
        <w:t>obj-</w:t>
      </w:r>
      <w:proofErr w:type="gramEnd"/>
      <w:r w:rsidRPr="002B1B7C">
        <w:rPr>
          <w:kern w:val="0"/>
          <w:sz w:val="21"/>
          <w:shd w:val="clear" w:color="auto" w:fill="auto"/>
        </w:rPr>
        <w:t>$(CONFIG_BINFMT_MISC)</w:t>
      </w:r>
      <w:r w:rsidRPr="002B1B7C">
        <w:rPr>
          <w:kern w:val="0"/>
          <w:sz w:val="21"/>
          <w:shd w:val="clear" w:color="auto" w:fill="auto"/>
        </w:rPr>
        <w:tab/>
        <w:t>+= binfmt_misc.o</w:t>
      </w: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2B1B7C">
        <w:rPr>
          <w:kern w:val="0"/>
          <w:sz w:val="21"/>
          <w:shd w:val="clear" w:color="auto" w:fill="auto"/>
        </w:rPr>
        <w:t xml:space="preserve"># </w:t>
      </w:r>
      <w:proofErr w:type="gramStart"/>
      <w:r w:rsidRPr="002B1B7C">
        <w:rPr>
          <w:kern w:val="0"/>
          <w:sz w:val="21"/>
          <w:shd w:val="clear" w:color="auto" w:fill="auto"/>
        </w:rPr>
        <w:t>binfmt_script</w:t>
      </w:r>
      <w:proofErr w:type="gramEnd"/>
      <w:r w:rsidRPr="002B1B7C">
        <w:rPr>
          <w:kern w:val="0"/>
          <w:sz w:val="21"/>
          <w:shd w:val="clear" w:color="auto" w:fill="auto"/>
        </w:rPr>
        <w:t xml:space="preserve"> is always there</w:t>
      </w: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2B1B7C">
        <w:rPr>
          <w:kern w:val="0"/>
          <w:sz w:val="21"/>
          <w:shd w:val="clear" w:color="auto" w:fill="auto"/>
        </w:rPr>
        <w:t>obj-y</w:t>
      </w:r>
      <w:proofErr w:type="gramEnd"/>
      <w:r w:rsidRPr="002B1B7C">
        <w:rPr>
          <w:kern w:val="0"/>
          <w:sz w:val="21"/>
          <w:shd w:val="clear" w:color="auto" w:fill="auto"/>
        </w:rPr>
        <w:tab/>
      </w:r>
      <w:r w:rsidRPr="002B1B7C">
        <w:rPr>
          <w:kern w:val="0"/>
          <w:sz w:val="21"/>
          <w:shd w:val="clear" w:color="auto" w:fill="auto"/>
        </w:rPr>
        <w:tab/>
      </w:r>
      <w:r w:rsidRPr="002B1B7C">
        <w:rPr>
          <w:kern w:val="0"/>
          <w:sz w:val="21"/>
          <w:shd w:val="clear" w:color="auto" w:fill="auto"/>
        </w:rPr>
        <w:tab/>
      </w:r>
      <w:r w:rsidRPr="002B1B7C">
        <w:rPr>
          <w:kern w:val="0"/>
          <w:sz w:val="21"/>
          <w:shd w:val="clear" w:color="auto" w:fill="auto"/>
        </w:rPr>
        <w:tab/>
        <w:t>+= binfmt_script.o</w:t>
      </w: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2B1B7C">
        <w:rPr>
          <w:kern w:val="0"/>
          <w:sz w:val="21"/>
          <w:shd w:val="clear" w:color="auto" w:fill="auto"/>
        </w:rPr>
        <w:t>obj-</w:t>
      </w:r>
      <w:proofErr w:type="gramEnd"/>
      <w:r w:rsidRPr="002B1B7C">
        <w:rPr>
          <w:kern w:val="0"/>
          <w:sz w:val="21"/>
          <w:shd w:val="clear" w:color="auto" w:fill="auto"/>
        </w:rPr>
        <w:t>$(CONFIG_BINFMT_ELF)</w:t>
      </w:r>
      <w:r w:rsidRPr="002B1B7C">
        <w:rPr>
          <w:kern w:val="0"/>
          <w:sz w:val="21"/>
          <w:shd w:val="clear" w:color="auto" w:fill="auto"/>
        </w:rPr>
        <w:tab/>
        <w:t>+= binfmt_elf.o</w:t>
      </w: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2B1B7C">
        <w:rPr>
          <w:kern w:val="0"/>
          <w:sz w:val="21"/>
          <w:shd w:val="clear" w:color="auto" w:fill="auto"/>
        </w:rPr>
        <w:t>obj-</w:t>
      </w:r>
      <w:proofErr w:type="gramEnd"/>
      <w:r w:rsidRPr="002B1B7C">
        <w:rPr>
          <w:kern w:val="0"/>
          <w:sz w:val="21"/>
          <w:shd w:val="clear" w:color="auto" w:fill="auto"/>
        </w:rPr>
        <w:t>$(CONFIG_COMPAT_BINFMT_ELF)</w:t>
      </w:r>
      <w:r w:rsidRPr="002B1B7C">
        <w:rPr>
          <w:kern w:val="0"/>
          <w:sz w:val="21"/>
          <w:shd w:val="clear" w:color="auto" w:fill="auto"/>
        </w:rPr>
        <w:tab/>
        <w:t>+= compat_binfmt_elf.o</w:t>
      </w: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2B1B7C">
        <w:rPr>
          <w:kern w:val="0"/>
          <w:sz w:val="21"/>
          <w:shd w:val="clear" w:color="auto" w:fill="auto"/>
        </w:rPr>
        <w:t>obj-</w:t>
      </w:r>
      <w:proofErr w:type="gramEnd"/>
      <w:r w:rsidRPr="002B1B7C">
        <w:rPr>
          <w:kern w:val="0"/>
          <w:sz w:val="21"/>
          <w:shd w:val="clear" w:color="auto" w:fill="auto"/>
        </w:rPr>
        <w:t>$(CONFIG_BINFMT_ELF_FDPIC)</w:t>
      </w:r>
      <w:r w:rsidRPr="002B1B7C">
        <w:rPr>
          <w:kern w:val="0"/>
          <w:sz w:val="21"/>
          <w:shd w:val="clear" w:color="auto" w:fill="auto"/>
        </w:rPr>
        <w:tab/>
        <w:t>+= binfmt_elf_fdpic.o</w:t>
      </w:r>
    </w:p>
    <w:p w:rsidR="009E7F12" w:rsidRP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2B1B7C">
        <w:rPr>
          <w:kern w:val="0"/>
          <w:sz w:val="21"/>
          <w:shd w:val="clear" w:color="auto" w:fill="auto"/>
        </w:rPr>
        <w:t>obj-</w:t>
      </w:r>
      <w:proofErr w:type="gramEnd"/>
      <w:r w:rsidRPr="002B1B7C">
        <w:rPr>
          <w:kern w:val="0"/>
          <w:sz w:val="21"/>
          <w:shd w:val="clear" w:color="auto" w:fill="auto"/>
        </w:rPr>
        <w:t>$(CONFIG_BINFMT_SOM)</w:t>
      </w:r>
      <w:r w:rsidRPr="002B1B7C">
        <w:rPr>
          <w:kern w:val="0"/>
          <w:sz w:val="21"/>
          <w:shd w:val="clear" w:color="auto" w:fill="auto"/>
        </w:rPr>
        <w:tab/>
        <w:t>+= binfmt_som.o</w:t>
      </w:r>
    </w:p>
    <w:p w:rsidR="002B1B7C" w:rsidRDefault="009E7F12"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2B1B7C">
        <w:rPr>
          <w:kern w:val="0"/>
          <w:sz w:val="21"/>
          <w:shd w:val="clear" w:color="auto" w:fill="auto"/>
        </w:rPr>
        <w:t>obj-</w:t>
      </w:r>
      <w:proofErr w:type="gramEnd"/>
      <w:r w:rsidRPr="002B1B7C">
        <w:rPr>
          <w:kern w:val="0"/>
          <w:sz w:val="21"/>
          <w:shd w:val="clear" w:color="auto" w:fill="auto"/>
        </w:rPr>
        <w:t>$(CONFIG_BINFMT_FLAT)</w:t>
      </w:r>
      <w:r w:rsidRPr="002B1B7C">
        <w:rPr>
          <w:kern w:val="0"/>
          <w:sz w:val="21"/>
          <w:shd w:val="clear" w:color="auto" w:fill="auto"/>
        </w:rPr>
        <w:tab/>
        <w:t>+= binfmt_flat.o</w:t>
      </w:r>
    </w:p>
    <w:p w:rsidR="002B1B7C" w:rsidRDefault="006C0E8C" w:rsidP="00E74CF0">
      <w:pPr>
        <w:pStyle w:val="linux0"/>
      </w:pPr>
      <w:r>
        <w:t>我们可以通过下面方式查看自己机器的编译选项</w:t>
      </w:r>
      <w:r w:rsidR="0038480B">
        <w:rPr>
          <w:rFonts w:hint="eastAsia"/>
        </w:rPr>
        <w:t>，从而得知支持的可执行文件类型</w:t>
      </w:r>
    </w:p>
    <w:p w:rsidR="002B1B7C" w:rsidRPr="002B1B7C" w:rsidRDefault="002B1B7C"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2B1B7C">
        <w:rPr>
          <w:rFonts w:ascii="MS Mincho" w:hAnsi="MS Mincho" w:cs="MS Mincho"/>
          <w:kern w:val="0"/>
          <w:sz w:val="21"/>
          <w:shd w:val="clear" w:color="auto" w:fill="auto"/>
        </w:rPr>
        <w:t>➜</w:t>
      </w:r>
      <w:r w:rsidRPr="002B1B7C">
        <w:rPr>
          <w:kern w:val="0"/>
          <w:sz w:val="21"/>
          <w:shd w:val="clear" w:color="auto" w:fill="auto"/>
        </w:rPr>
        <w:t xml:space="preserve">  /</w:t>
      </w:r>
      <w:proofErr w:type="gramEnd"/>
      <w:r w:rsidRPr="002B1B7C">
        <w:rPr>
          <w:kern w:val="0"/>
          <w:sz w:val="21"/>
          <w:shd w:val="clear" w:color="auto" w:fill="auto"/>
        </w:rPr>
        <w:t xml:space="preserve">boot  grep BINFMT  /boot/config-3.13.0-43-generic </w:t>
      </w:r>
    </w:p>
    <w:p w:rsidR="002B1B7C" w:rsidRPr="002B1B7C" w:rsidRDefault="002B1B7C"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2B1B7C">
        <w:rPr>
          <w:kern w:val="0"/>
          <w:sz w:val="21"/>
          <w:shd w:val="clear" w:color="auto" w:fill="auto"/>
        </w:rPr>
        <w:t>CONFIG_BINFMT_ELF=y</w:t>
      </w:r>
    </w:p>
    <w:p w:rsidR="002B1B7C" w:rsidRPr="002B1B7C" w:rsidRDefault="002B1B7C"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2B1B7C">
        <w:rPr>
          <w:kern w:val="0"/>
          <w:sz w:val="21"/>
          <w:shd w:val="clear" w:color="auto" w:fill="auto"/>
        </w:rPr>
        <w:t>CONFIG_COMPAT_BINFMT_ELF=y</w:t>
      </w:r>
    </w:p>
    <w:p w:rsidR="002B1B7C" w:rsidRPr="002B1B7C" w:rsidRDefault="002B1B7C"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2B1B7C">
        <w:rPr>
          <w:kern w:val="0"/>
          <w:sz w:val="21"/>
          <w:shd w:val="clear" w:color="auto" w:fill="auto"/>
        </w:rPr>
        <w:t>CONFIG_ARCH_BINFMT_ELF_RANDOMIZE_PIE=y</w:t>
      </w:r>
    </w:p>
    <w:p w:rsidR="002B1B7C" w:rsidRPr="002B1B7C" w:rsidRDefault="002B1B7C"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2B1B7C">
        <w:rPr>
          <w:kern w:val="0"/>
          <w:sz w:val="21"/>
          <w:shd w:val="clear" w:color="auto" w:fill="auto"/>
        </w:rPr>
        <w:t>CONFIG_BINFMT_SCRIPT=y</w:t>
      </w:r>
    </w:p>
    <w:p w:rsidR="002B1B7C" w:rsidRPr="002B1B7C" w:rsidRDefault="002B1B7C" w:rsidP="002B1B7C">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2B1B7C">
        <w:rPr>
          <w:kern w:val="0"/>
          <w:sz w:val="21"/>
          <w:shd w:val="clear" w:color="auto" w:fill="auto"/>
        </w:rPr>
        <w:lastRenderedPageBreak/>
        <w:t>CONFIG_BINFMT_MISC=m</w:t>
      </w:r>
    </w:p>
    <w:p w:rsidR="000108C4" w:rsidRDefault="000108C4" w:rsidP="00E74CF0">
      <w:pPr>
        <w:pStyle w:val="linux0"/>
      </w:pPr>
      <w:r>
        <w:t>binfmt_aout.c</w:t>
      </w:r>
      <w:r>
        <w:t>是对应</w:t>
      </w:r>
      <w:r>
        <w:t>a.out</w:t>
      </w:r>
      <w:r>
        <w:t>类型</w:t>
      </w:r>
      <w:r>
        <w:rPr>
          <w:rFonts w:hint="eastAsia"/>
        </w:rPr>
        <w:t>的可执行文件，这种文件格式是早期</w:t>
      </w:r>
      <w:r>
        <w:rPr>
          <w:rFonts w:hint="eastAsia"/>
        </w:rPr>
        <w:t>UNIX</w:t>
      </w:r>
      <w:r>
        <w:rPr>
          <w:rFonts w:hint="eastAsia"/>
        </w:rPr>
        <w:t>系统使用的可执行文件的格式，由</w:t>
      </w:r>
      <w:r>
        <w:rPr>
          <w:rFonts w:hint="eastAsia"/>
        </w:rPr>
        <w:t>AT&amp;T</w:t>
      </w:r>
      <w:r>
        <w:rPr>
          <w:rFonts w:hint="eastAsia"/>
        </w:rPr>
        <w:t>设计，今天已经退出了历史舞台。</w:t>
      </w:r>
    </w:p>
    <w:p w:rsidR="000F2AFF" w:rsidRPr="00121245" w:rsidRDefault="000F2AFF" w:rsidP="00E74CF0">
      <w:pPr>
        <w:pStyle w:val="linux0"/>
      </w:pPr>
      <w:r>
        <w:t>binfmt_elf.c</w:t>
      </w:r>
      <w:r>
        <w:t>对应的是</w:t>
      </w:r>
      <w:r>
        <w:t>ELF</w:t>
      </w:r>
      <w:r>
        <w:t>格式的可执行文件</w:t>
      </w:r>
      <w:r>
        <w:rPr>
          <w:rFonts w:hint="eastAsia"/>
        </w:rPr>
        <w:t>。</w:t>
      </w:r>
      <w:r>
        <w:t>ELF</w:t>
      </w:r>
      <w:r>
        <w:t>最早由</w:t>
      </w:r>
      <w:r>
        <w:t>UNIX</w:t>
      </w:r>
      <w:r>
        <w:t>系统实验室</w:t>
      </w:r>
      <w:r>
        <w:rPr>
          <w:rFonts w:hint="eastAsia"/>
        </w:rPr>
        <w:t>(</w:t>
      </w:r>
      <w:r w:rsidR="007A2102" w:rsidRPr="00121245">
        <w:t>UNIX SYSTEM Laboratories USL</w:t>
      </w:r>
      <w:r>
        <w:rPr>
          <w:rFonts w:hint="eastAsia"/>
        </w:rPr>
        <w:t>)</w:t>
      </w:r>
      <w:r w:rsidR="007A2102">
        <w:t>开发</w:t>
      </w:r>
      <w:r w:rsidR="007A2102">
        <w:rPr>
          <w:rFonts w:hint="eastAsia"/>
        </w:rPr>
        <w:t>，</w:t>
      </w:r>
      <w:r w:rsidR="007A2102">
        <w:t>目的是取代传统的</w:t>
      </w:r>
      <w:r w:rsidR="007A2102">
        <w:t>a.out</w:t>
      </w:r>
      <w:r w:rsidR="007A2102">
        <w:t>格式</w:t>
      </w:r>
      <w:r w:rsidR="007A2102">
        <w:rPr>
          <w:rFonts w:hint="eastAsia"/>
        </w:rPr>
        <w:t>。</w:t>
      </w:r>
      <w:r w:rsidR="007A2102" w:rsidRPr="00121245">
        <w:t>1994</w:t>
      </w:r>
      <w:r w:rsidR="007A2102" w:rsidRPr="00121245">
        <w:t>年</w:t>
      </w:r>
      <w:r w:rsidR="007A2102" w:rsidRPr="00121245">
        <w:t>6</w:t>
      </w:r>
      <w:r w:rsidR="007A2102" w:rsidRPr="00121245">
        <w:t>月</w:t>
      </w:r>
      <w:r w:rsidR="007A2102" w:rsidRPr="00121245">
        <w:t>ELF</w:t>
      </w:r>
      <w:r w:rsidR="007A2102" w:rsidRPr="00121245">
        <w:t>格式出现在</w:t>
      </w:r>
      <w:r w:rsidR="007A2102" w:rsidRPr="00121245">
        <w:t>LINUX</w:t>
      </w:r>
      <w:r w:rsidR="007A2102" w:rsidRPr="00121245">
        <w:t>系统上</w:t>
      </w:r>
      <w:r w:rsidR="007A2102" w:rsidRPr="00121245">
        <w:rPr>
          <w:rFonts w:hint="eastAsia"/>
        </w:rPr>
        <w:t>，</w:t>
      </w:r>
      <w:r w:rsidR="007A2102" w:rsidRPr="00121245">
        <w:t>目前</w:t>
      </w:r>
      <w:r w:rsidR="007A2102" w:rsidRPr="00121245">
        <w:rPr>
          <w:rFonts w:hint="eastAsia"/>
        </w:rPr>
        <w:t>，</w:t>
      </w:r>
      <w:r w:rsidR="007A2102" w:rsidRPr="00121245">
        <w:t>ELF</w:t>
      </w:r>
      <w:r w:rsidR="007A2102" w:rsidRPr="00121245">
        <w:t>格式已经成为</w:t>
      </w:r>
      <w:r w:rsidR="007A2102" w:rsidRPr="00121245">
        <w:t>Linux</w:t>
      </w:r>
      <w:r w:rsidR="007A2102" w:rsidRPr="00121245">
        <w:t>下最主要的可执行文件格式</w:t>
      </w:r>
      <w:r w:rsidR="007A2102" w:rsidRPr="00121245">
        <w:rPr>
          <w:rFonts w:hint="eastAsia"/>
        </w:rPr>
        <w:t>。</w:t>
      </w:r>
    </w:p>
    <w:p w:rsidR="004D24D8" w:rsidRDefault="00121245" w:rsidP="00E74CF0">
      <w:pPr>
        <w:pStyle w:val="linux0"/>
      </w:pPr>
      <w:r>
        <w:t>binfmt_script</w:t>
      </w:r>
      <w:r>
        <w:t>对应的是</w:t>
      </w:r>
      <w:r>
        <w:t>script</w:t>
      </w:r>
      <w:r>
        <w:t>格式的可执行文件</w:t>
      </w:r>
      <w:r>
        <w:rPr>
          <w:rFonts w:hint="eastAsia"/>
        </w:rPr>
        <w:t>，</w:t>
      </w:r>
      <w:r>
        <w:t>这种格式的可执行文件一般以</w:t>
      </w:r>
      <w:r>
        <w:rPr>
          <w:rFonts w:hint="eastAsia"/>
        </w:rPr>
        <w:t>“</w:t>
      </w:r>
      <w:r>
        <w:rPr>
          <w:rFonts w:hint="eastAsia"/>
        </w:rPr>
        <w:t>#</w:t>
      </w:r>
      <w:r>
        <w:rPr>
          <w:rFonts w:hint="eastAsia"/>
        </w:rPr>
        <w:t>！”开头，查找相应的解释器来执行脚本。比如</w:t>
      </w:r>
      <w:r>
        <w:rPr>
          <w:rFonts w:hint="eastAsia"/>
        </w:rPr>
        <w:t>python</w:t>
      </w:r>
      <w:r>
        <w:rPr>
          <w:rFonts w:hint="eastAsia"/>
        </w:rPr>
        <w:t>脚本，比如</w:t>
      </w:r>
      <w:r>
        <w:rPr>
          <w:rFonts w:hint="eastAsia"/>
        </w:rPr>
        <w:t>shell</w:t>
      </w:r>
      <w:r>
        <w:rPr>
          <w:rFonts w:hint="eastAsia"/>
        </w:rPr>
        <w:t>脚本，比如</w:t>
      </w:r>
      <w:r>
        <w:rPr>
          <w:rFonts w:hint="eastAsia"/>
        </w:rPr>
        <w:t>perl</w:t>
      </w:r>
      <w:r>
        <w:rPr>
          <w:rFonts w:hint="eastAsia"/>
        </w:rPr>
        <w:t>脚本。</w:t>
      </w:r>
    </w:p>
    <w:p w:rsidR="00A75A9D" w:rsidRDefault="00A75A9D" w:rsidP="00E74CF0">
      <w:pPr>
        <w:pStyle w:val="linux0"/>
      </w:pPr>
      <w:r>
        <w:t>早期的内核之中</w:t>
      </w:r>
      <w:r>
        <w:rPr>
          <w:rFonts w:hint="eastAsia"/>
        </w:rPr>
        <w:t>，</w:t>
      </w:r>
      <w:r>
        <w:t>曾经为</w:t>
      </w:r>
      <w:r>
        <w:t>Java</w:t>
      </w:r>
      <w:r>
        <w:t>格式提供了专门的</w:t>
      </w:r>
      <w:r>
        <w:t>binfmt</w:t>
      </w:r>
      <w:r>
        <w:t>结构</w:t>
      </w:r>
      <w:r>
        <w:rPr>
          <w:rFonts w:hint="eastAsia"/>
        </w:rPr>
        <w:t>，</w:t>
      </w:r>
      <w:r>
        <w:t>后来取消了</w:t>
      </w:r>
      <w:r>
        <w:rPr>
          <w:rFonts w:hint="eastAsia"/>
        </w:rPr>
        <w:t>，</w:t>
      </w:r>
      <w:r>
        <w:t>原因</w:t>
      </w:r>
      <w:r>
        <w:t>Java</w:t>
      </w:r>
      <w:r>
        <w:t>并不特殊</w:t>
      </w:r>
      <w:r>
        <w:rPr>
          <w:rFonts w:hint="eastAsia"/>
        </w:rPr>
        <w:t>，</w:t>
      </w:r>
      <w:r>
        <w:t>不值得为其提供专门的</w:t>
      </w:r>
      <w:r>
        <w:t>binfmt</w:t>
      </w:r>
      <w:r>
        <w:t>结构</w:t>
      </w:r>
      <w:r>
        <w:rPr>
          <w:rFonts w:hint="eastAsia"/>
        </w:rPr>
        <w:t>。</w:t>
      </w:r>
      <w:r>
        <w:t>如果为</w:t>
      </w:r>
      <w:r>
        <w:t>Java</w:t>
      </w:r>
      <w:r>
        <w:t>提供了</w:t>
      </w:r>
      <w:r>
        <w:rPr>
          <w:rFonts w:hint="eastAsia"/>
        </w:rPr>
        <w:t>，</w:t>
      </w:r>
      <w:r>
        <w:t>其他语言就会有意见了</w:t>
      </w:r>
      <w:r>
        <w:rPr>
          <w:rFonts w:hint="eastAsia"/>
        </w:rPr>
        <w:t>，</w:t>
      </w:r>
      <w:r>
        <w:t>没有做到一视同仁</w:t>
      </w:r>
      <w:r w:rsidR="00313EDF">
        <w:rPr>
          <w:rFonts w:hint="eastAsia"/>
        </w:rPr>
        <w:t>。但是需要支持的可执行文件的格式越来越多，大家都可能有自己的解释器，内核支持不可能无限制增加</w:t>
      </w:r>
      <w:r w:rsidR="00313EDF">
        <w:rPr>
          <w:rFonts w:hint="eastAsia"/>
        </w:rPr>
        <w:t>binfmt</w:t>
      </w:r>
      <w:r w:rsidR="00313EDF">
        <w:rPr>
          <w:rFonts w:hint="eastAsia"/>
        </w:rPr>
        <w:t>结构，这时候，</w:t>
      </w:r>
      <w:r w:rsidR="00313EDF">
        <w:rPr>
          <w:rFonts w:hint="eastAsia"/>
        </w:rPr>
        <w:t>binfmt</w:t>
      </w:r>
      <w:r w:rsidR="00313EDF">
        <w:t>_misc</w:t>
      </w:r>
      <w:r w:rsidR="00313EDF">
        <w:t>就出现了</w:t>
      </w:r>
      <w:r w:rsidR="00313EDF">
        <w:rPr>
          <w:rFonts w:hint="eastAsia"/>
        </w:rPr>
        <w:t>。</w:t>
      </w:r>
      <w:r w:rsidR="00313EDF">
        <w:t>binfmt</w:t>
      </w:r>
      <w:r w:rsidR="00313EDF">
        <w:t>把这个功能开放给了用户层</w:t>
      </w:r>
      <w:r w:rsidR="00313EDF">
        <w:rPr>
          <w:rFonts w:hint="eastAsia"/>
        </w:rPr>
        <w:t>，</w:t>
      </w:r>
      <w:r w:rsidR="00313EDF">
        <w:t>用户可以引入自己的可执行文件格式</w:t>
      </w:r>
      <w:r w:rsidR="00313EDF">
        <w:rPr>
          <w:rFonts w:hint="eastAsia"/>
        </w:rPr>
        <w:t>，只要你能定义好</w:t>
      </w:r>
      <w:r w:rsidR="00313EDF">
        <w:rPr>
          <w:rFonts w:hint="eastAsia"/>
        </w:rPr>
        <w:t>magic</w:t>
      </w:r>
      <w:r w:rsidR="00313EDF">
        <w:t xml:space="preserve"> number</w:t>
      </w:r>
      <w:r w:rsidR="00313EDF">
        <w:rPr>
          <w:rFonts w:hint="eastAsia"/>
        </w:rPr>
        <w:t>，</w:t>
      </w:r>
      <w:r w:rsidR="00313EDF">
        <w:t>识别出文件是否是自己的这种格式</w:t>
      </w:r>
      <w:r w:rsidR="00313EDF">
        <w:rPr>
          <w:rFonts w:hint="eastAsia"/>
        </w:rPr>
        <w:t>，</w:t>
      </w:r>
      <w:r w:rsidR="00313EDF">
        <w:t>另外自己定义好解释器</w:t>
      </w:r>
      <w:r w:rsidR="00313EDF">
        <w:rPr>
          <w:rFonts w:hint="eastAsia"/>
        </w:rPr>
        <w:t>，</w:t>
      </w:r>
      <w:r w:rsidR="00313EDF">
        <w:t>就可以了</w:t>
      </w:r>
      <w:r w:rsidR="00313EDF">
        <w:rPr>
          <w:rFonts w:hint="eastAsia"/>
        </w:rPr>
        <w:t>。</w:t>
      </w:r>
    </w:p>
    <w:p w:rsidR="004027CD" w:rsidRDefault="004027CD" w:rsidP="00E74CF0">
      <w:pPr>
        <w:pStyle w:val="linux0"/>
      </w:pPr>
      <w:r>
        <w:t>binfmt_misc</w:t>
      </w:r>
      <w:r>
        <w:t>这个机制非常好</w:t>
      </w:r>
      <w:r>
        <w:rPr>
          <w:rFonts w:hint="eastAsia"/>
        </w:rPr>
        <w:t>，</w:t>
      </w:r>
      <w:r w:rsidR="00EC7DBA">
        <w:rPr>
          <w:rFonts w:hint="eastAsia"/>
        </w:rPr>
        <w:t>提供了支持额外可执行格式的可扩展方法。举例来讲，如果想在</w:t>
      </w:r>
      <w:r w:rsidR="00EC7DBA">
        <w:rPr>
          <w:rFonts w:hint="eastAsia"/>
        </w:rPr>
        <w:t>Linux</w:t>
      </w:r>
      <w:r w:rsidR="00EC7DBA">
        <w:rPr>
          <w:rFonts w:hint="eastAsia"/>
        </w:rPr>
        <w:t>下执行</w:t>
      </w:r>
      <w:r w:rsidR="00EC7DBA">
        <w:rPr>
          <w:rFonts w:hint="eastAsia"/>
        </w:rPr>
        <w:t>Windows</w:t>
      </w:r>
      <w:r w:rsidR="00EC7DBA">
        <w:rPr>
          <w:rFonts w:hint="eastAsia"/>
        </w:rPr>
        <w:t>的</w:t>
      </w:r>
      <w:r w:rsidR="00EC7DBA">
        <w:rPr>
          <w:rFonts w:hint="eastAsia"/>
        </w:rPr>
        <w:t>.exe</w:t>
      </w:r>
      <w:r w:rsidR="00EC7DBA">
        <w:rPr>
          <w:rFonts w:hint="eastAsia"/>
        </w:rPr>
        <w:t>文件，</w:t>
      </w:r>
      <w:r w:rsidR="00C51FD3">
        <w:rPr>
          <w:rFonts w:hint="eastAsia"/>
        </w:rPr>
        <w:t>W</w:t>
      </w:r>
      <w:r w:rsidR="00EC7DBA">
        <w:rPr>
          <w:rFonts w:hint="eastAsia"/>
        </w:rPr>
        <w:t>ine</w:t>
      </w:r>
      <w:r w:rsidR="00EC7DBA">
        <w:rPr>
          <w:rFonts w:hint="eastAsia"/>
        </w:rPr>
        <w:t>软件可以在</w:t>
      </w:r>
      <w:r w:rsidR="00EC7DBA">
        <w:rPr>
          <w:rFonts w:hint="eastAsia"/>
        </w:rPr>
        <w:t>Linux</w:t>
      </w:r>
      <w:r w:rsidR="00EC7DBA">
        <w:rPr>
          <w:rFonts w:hint="eastAsia"/>
        </w:rPr>
        <w:t>下执行</w:t>
      </w:r>
      <w:r w:rsidR="00EC7DBA">
        <w:rPr>
          <w:rFonts w:hint="eastAsia"/>
        </w:rPr>
        <w:t>Windows</w:t>
      </w:r>
      <w:r w:rsidR="00EC7DBA">
        <w:rPr>
          <w:rFonts w:hint="eastAsia"/>
        </w:rPr>
        <w:t>的</w:t>
      </w:r>
      <w:r w:rsidR="00EC7DBA">
        <w:rPr>
          <w:rFonts w:hint="eastAsia"/>
        </w:rPr>
        <w:t>exe</w:t>
      </w:r>
      <w:r w:rsidR="00EC7DBA">
        <w:rPr>
          <w:rFonts w:hint="eastAsia"/>
        </w:rPr>
        <w:t>文件。</w:t>
      </w:r>
    </w:p>
    <w:p w:rsidR="00D9010F" w:rsidRPr="00D9010F" w:rsidRDefault="00D9010F" w:rsidP="00D9010F">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sidRPr="00D9010F">
        <w:rPr>
          <w:kern w:val="0"/>
          <w:sz w:val="21"/>
          <w:shd w:val="clear" w:color="auto" w:fill="auto"/>
        </w:rPr>
        <w:t>wine</w:t>
      </w:r>
      <w:proofErr w:type="gramEnd"/>
      <w:r w:rsidRPr="00D9010F">
        <w:rPr>
          <w:kern w:val="0"/>
          <w:sz w:val="21"/>
          <w:shd w:val="clear" w:color="auto" w:fill="auto"/>
        </w:rPr>
        <w:t xml:space="preserve"> application.exe</w:t>
      </w:r>
    </w:p>
    <w:p w:rsidR="00D9010F" w:rsidRDefault="00D9010F" w:rsidP="00E74CF0">
      <w:pPr>
        <w:pStyle w:val="linux0"/>
      </w:pPr>
      <w:r>
        <w:rPr>
          <w:rFonts w:hint="eastAsia"/>
        </w:rPr>
        <w:t>我们可以将</w:t>
      </w:r>
      <w:r>
        <w:rPr>
          <w:rFonts w:hint="eastAsia"/>
        </w:rPr>
        <w:t>Windows</w:t>
      </w:r>
      <w:r>
        <w:t xml:space="preserve"> exe</w:t>
      </w:r>
      <w:r>
        <w:t>文件</w:t>
      </w:r>
      <w:r>
        <w:rPr>
          <w:rFonts w:hint="eastAsia"/>
        </w:rPr>
        <w:t>注册到</w:t>
      </w:r>
      <w:r>
        <w:rPr>
          <w:rFonts w:hint="eastAsia"/>
        </w:rPr>
        <w:t>binfmt</w:t>
      </w:r>
      <w:r>
        <w:t>_misc</w:t>
      </w:r>
      <w:r>
        <w:rPr>
          <w:rFonts w:hint="eastAsia"/>
        </w:rPr>
        <w:t>，</w:t>
      </w:r>
      <w:r>
        <w:t>直接使用如下方法执行</w:t>
      </w:r>
      <w:r>
        <w:t>exe</w:t>
      </w:r>
      <w:r>
        <w:t>文件</w:t>
      </w:r>
      <w:r>
        <w:rPr>
          <w:rFonts w:hint="eastAsia"/>
        </w:rPr>
        <w:t>：</w:t>
      </w:r>
    </w:p>
    <w:p w:rsidR="00D9010F" w:rsidRPr="00D9010F" w:rsidRDefault="00D9010F" w:rsidP="00D9010F">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r w:rsidRPr="00D9010F">
        <w:rPr>
          <w:rFonts w:hint="eastAsia"/>
          <w:kern w:val="0"/>
          <w:sz w:val="21"/>
          <w:shd w:val="clear" w:color="auto" w:fill="auto"/>
        </w:rPr>
        <w:t>./</w:t>
      </w:r>
      <w:r w:rsidRPr="00D9010F">
        <w:rPr>
          <w:kern w:val="0"/>
          <w:sz w:val="21"/>
          <w:shd w:val="clear" w:color="auto" w:fill="auto"/>
        </w:rPr>
        <w:t>application.exe</w:t>
      </w:r>
    </w:p>
    <w:p w:rsidR="00D9010F" w:rsidRDefault="00596F70" w:rsidP="00E74CF0">
      <w:pPr>
        <w:pStyle w:val="linux0"/>
      </w:pPr>
      <w:r>
        <w:rPr>
          <w:rFonts w:hint="eastAsia"/>
        </w:rPr>
        <w:t>方法就是：</w:t>
      </w:r>
    </w:p>
    <w:p w:rsidR="00596F70" w:rsidRPr="00596F70" w:rsidRDefault="00596F70" w:rsidP="00041E1A">
      <w:pPr>
        <w:pStyle w:val="ab"/>
        <w:pBdr>
          <w:top w:val="single" w:sz="6" w:space="4" w:color="CCCCCC"/>
          <w:left w:val="single" w:sz="6" w:space="4" w:color="CCCCCC"/>
          <w:bottom w:val="single" w:sz="6" w:space="4" w:color="CCCCCC"/>
          <w:right w:val="single" w:sz="6" w:space="4" w:color="CCCCCC"/>
        </w:pBdr>
        <w:tabs>
          <w:tab w:val="clear" w:pos="916"/>
        </w:tabs>
        <w:ind w:right="0" w:firstLineChars="200" w:firstLine="420"/>
        <w:rPr>
          <w:kern w:val="0"/>
          <w:sz w:val="21"/>
          <w:shd w:val="clear" w:color="auto" w:fill="auto"/>
        </w:rPr>
      </w:pPr>
      <w:proofErr w:type="gramStart"/>
      <w:r w:rsidRPr="00596F70">
        <w:rPr>
          <w:kern w:val="0"/>
          <w:sz w:val="21"/>
          <w:shd w:val="clear" w:color="auto" w:fill="auto"/>
        </w:rPr>
        <w:t>echo</w:t>
      </w:r>
      <w:proofErr w:type="gramEnd"/>
      <w:r w:rsidRPr="00596F70">
        <w:rPr>
          <w:kern w:val="0"/>
          <w:sz w:val="21"/>
          <w:shd w:val="clear" w:color="auto" w:fill="auto"/>
        </w:rPr>
        <w:t xml:space="preserve"> ':Wine:M::MZ::/usr/bin/wine:'</w:t>
      </w:r>
      <w:r w:rsidR="000E3AF4">
        <w:rPr>
          <w:kern w:val="0"/>
          <w:sz w:val="21"/>
          <w:shd w:val="clear" w:color="auto" w:fill="auto"/>
        </w:rPr>
        <w:t xml:space="preserve"> </w:t>
      </w:r>
      <w:r w:rsidRPr="00596F70">
        <w:rPr>
          <w:kern w:val="0"/>
          <w:sz w:val="21"/>
          <w:shd w:val="clear" w:color="auto" w:fill="auto"/>
        </w:rPr>
        <w:t>&gt; /proc/sys/fs/binfmt_misc/register</w:t>
      </w:r>
    </w:p>
    <w:p w:rsidR="00041E1A" w:rsidRDefault="00041E1A" w:rsidP="00E74CF0">
      <w:pPr>
        <w:pStyle w:val="linux0"/>
      </w:pPr>
      <w:r>
        <w:t>如果</w:t>
      </w:r>
      <w:r>
        <w:rPr>
          <w:rFonts w:hint="eastAsia"/>
        </w:rPr>
        <w:t>/proc/sys/fs/binfmt_misc</w:t>
      </w:r>
      <w:r>
        <w:rPr>
          <w:rFonts w:hint="eastAsia"/>
        </w:rPr>
        <w:t>目录并不存在，表明</w:t>
      </w:r>
      <w:r>
        <w:rPr>
          <w:rFonts w:hint="eastAsia"/>
        </w:rPr>
        <w:t>binfmt_misc</w:t>
      </w:r>
      <w:r>
        <w:rPr>
          <w:rFonts w:hint="eastAsia"/>
        </w:rPr>
        <w:t>并没挂载，那么需要</w:t>
      </w:r>
    </w:p>
    <w:p w:rsidR="00041E1A" w:rsidRPr="00041E1A" w:rsidRDefault="00041E1A" w:rsidP="009854CF">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041E1A">
        <w:rPr>
          <w:rFonts w:hint="eastAsia"/>
          <w:kern w:val="0"/>
          <w:sz w:val="21"/>
          <w:shd w:val="clear" w:color="auto" w:fill="auto"/>
        </w:rPr>
        <w:t>mount</w:t>
      </w:r>
      <w:proofErr w:type="gramEnd"/>
      <w:r w:rsidRPr="00041E1A">
        <w:rPr>
          <w:rFonts w:hint="eastAsia"/>
          <w:kern w:val="0"/>
          <w:sz w:val="21"/>
          <w:shd w:val="clear" w:color="auto" w:fill="auto"/>
        </w:rPr>
        <w:t xml:space="preserve"> -t binfmt_misc </w:t>
      </w:r>
      <w:r w:rsidR="0007553F">
        <w:rPr>
          <w:rFonts w:hint="eastAsia"/>
          <w:kern w:val="0"/>
          <w:sz w:val="21"/>
          <w:shd w:val="clear" w:color="auto" w:fill="auto"/>
        </w:rPr>
        <w:t>binfmt</w:t>
      </w:r>
      <w:r w:rsidR="0007553F">
        <w:rPr>
          <w:kern w:val="0"/>
          <w:sz w:val="21"/>
          <w:shd w:val="clear" w:color="auto" w:fill="auto"/>
        </w:rPr>
        <w:t xml:space="preserve">_misc </w:t>
      </w:r>
      <w:r w:rsidRPr="00041E1A">
        <w:rPr>
          <w:rFonts w:hint="eastAsia"/>
          <w:kern w:val="0"/>
          <w:sz w:val="21"/>
          <w:shd w:val="clear" w:color="auto" w:fill="auto"/>
        </w:rPr>
        <w:t>/proc/sys/fs/binfmt_misc</w:t>
      </w:r>
    </w:p>
    <w:p w:rsidR="00DD1F45" w:rsidRDefault="00DD1F45" w:rsidP="00E74CF0">
      <w:pPr>
        <w:pStyle w:val="linux0"/>
      </w:pPr>
      <w:r>
        <w:t>或者在</w:t>
      </w:r>
      <w:r>
        <w:t>/etc/fstab</w:t>
      </w:r>
      <w:r>
        <w:t>中添加如下行</w:t>
      </w:r>
      <w:r>
        <w:rPr>
          <w:rFonts w:hint="eastAsia"/>
        </w:rPr>
        <w:t>:</w:t>
      </w:r>
    </w:p>
    <w:p w:rsidR="00DD1F45" w:rsidRPr="00DD1F45" w:rsidRDefault="0007553F" w:rsidP="001B532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binfmt_misc</w:t>
      </w:r>
      <w:r w:rsidR="00DD1F45" w:rsidRPr="00DD1F45">
        <w:rPr>
          <w:rFonts w:hint="eastAsia"/>
          <w:kern w:val="0"/>
          <w:sz w:val="21"/>
          <w:shd w:val="clear" w:color="auto" w:fill="auto"/>
        </w:rPr>
        <w:t xml:space="preserve"> /proc/sys/fs/binfmt_misc binfmt_misc defaults 0 0</w:t>
      </w:r>
    </w:p>
    <w:p w:rsidR="00596F70" w:rsidRDefault="004E180A" w:rsidP="00E74CF0">
      <w:pPr>
        <w:pStyle w:val="linux0"/>
      </w:pPr>
      <w:r>
        <w:rPr>
          <w:rFonts w:hint="eastAsia"/>
        </w:rPr>
        <w:lastRenderedPageBreak/>
        <w:t>echo</w:t>
      </w:r>
      <w:r>
        <w:rPr>
          <w:rFonts w:hint="eastAsia"/>
        </w:rPr>
        <w:t>的各个字段是什么含义呢</w:t>
      </w:r>
      <w:r w:rsidR="00D448D5">
        <w:rPr>
          <w:rFonts w:hint="eastAsia"/>
        </w:rPr>
        <w:t>。注册某种可执行文件到</w:t>
      </w:r>
      <w:r w:rsidR="00D448D5">
        <w:rPr>
          <w:rFonts w:hint="eastAsia"/>
        </w:rPr>
        <w:t>binfmt_misc</w:t>
      </w:r>
      <w:r w:rsidR="00D448D5">
        <w:rPr>
          <w:rFonts w:hint="eastAsia"/>
        </w:rPr>
        <w:t>的格式如下：</w:t>
      </w:r>
    </w:p>
    <w:p w:rsidR="002A0132" w:rsidRPr="002A0132" w:rsidRDefault="0007553F" w:rsidP="002A0132">
      <w:pPr>
        <w:pStyle w:val="ab"/>
        <w:pBdr>
          <w:top w:val="single" w:sz="6" w:space="4" w:color="CCCCCC"/>
          <w:left w:val="single" w:sz="6" w:space="4" w:color="CCCCCC"/>
          <w:bottom w:val="single" w:sz="6" w:space="4" w:color="CCCCCC"/>
          <w:right w:val="single" w:sz="6" w:space="4" w:color="CCCCCC"/>
        </w:pBdr>
        <w:ind w:right="0" w:firstLineChars="200" w:firstLine="420"/>
        <w:rPr>
          <w:kern w:val="0"/>
          <w:sz w:val="21"/>
          <w:shd w:val="clear" w:color="auto" w:fill="auto"/>
        </w:rPr>
      </w:pPr>
      <w:proofErr w:type="gramStart"/>
      <w:r>
        <w:rPr>
          <w:kern w:val="0"/>
          <w:sz w:val="21"/>
          <w:shd w:val="clear" w:color="auto" w:fill="auto"/>
        </w:rPr>
        <w:t>:Name:Type:Offset:String</w:t>
      </w:r>
      <w:r w:rsidR="002A0132" w:rsidRPr="002A0132">
        <w:rPr>
          <w:kern w:val="0"/>
          <w:sz w:val="21"/>
          <w:shd w:val="clear" w:color="auto" w:fill="auto"/>
        </w:rPr>
        <w:t>:Mask:Interpreter:</w:t>
      </w:r>
      <w:r w:rsidR="00F91CF1">
        <w:rPr>
          <w:kern w:val="0"/>
          <w:sz w:val="21"/>
          <w:shd w:val="clear" w:color="auto" w:fill="auto"/>
        </w:rPr>
        <w:t>Flags</w:t>
      </w:r>
      <w:proofErr w:type="gramEnd"/>
    </w:p>
    <w:p w:rsidR="002A0132" w:rsidRDefault="00041E1A" w:rsidP="00121245">
      <w:pPr>
        <w:ind w:firstLine="420"/>
      </w:pPr>
      <w:r>
        <w:t>各个字段的含义是</w:t>
      </w:r>
      <w:r>
        <w:rPr>
          <w:rFonts w:hint="eastAsia"/>
        </w:rPr>
        <w:t>：</w:t>
      </w:r>
    </w:p>
    <w:p w:rsidR="00041E1A" w:rsidRDefault="00041E1A" w:rsidP="00E74CF0">
      <w:pPr>
        <w:pStyle w:val="linux"/>
      </w:pPr>
      <w:r>
        <w:t>Name</w:t>
      </w:r>
      <w:r>
        <w:rPr>
          <w:rFonts w:hint="eastAsia"/>
        </w:rPr>
        <w:t>：</w:t>
      </w:r>
      <w:r>
        <w:t>产生在</w:t>
      </w:r>
      <w:r>
        <w:rPr>
          <w:rFonts w:hint="eastAsia"/>
        </w:rPr>
        <w:t>/proc/sys/fs/binfmt_misc</w:t>
      </w:r>
      <w:r>
        <w:rPr>
          <w:rFonts w:hint="eastAsia"/>
        </w:rPr>
        <w:t>目录下的文件名，代表一种可执行文件</w:t>
      </w:r>
    </w:p>
    <w:p w:rsidR="00041E1A" w:rsidRDefault="00041E1A" w:rsidP="00E74CF0">
      <w:pPr>
        <w:pStyle w:val="linux"/>
      </w:pPr>
      <w:r>
        <w:t>Type</w:t>
      </w:r>
      <w:r>
        <w:rPr>
          <w:rFonts w:hint="eastAsia"/>
        </w:rPr>
        <w:t>：</w:t>
      </w:r>
      <w:r w:rsidR="000F4C03">
        <w:rPr>
          <w:rFonts w:hint="eastAsia"/>
        </w:rPr>
        <w:t>表示识别类型，</w:t>
      </w:r>
      <w:r w:rsidR="000F4C03">
        <w:rPr>
          <w:rFonts w:hint="eastAsia"/>
        </w:rPr>
        <w:t>M</w:t>
      </w:r>
      <w:r w:rsidR="000F4C03">
        <w:rPr>
          <w:rFonts w:hint="eastAsia"/>
        </w:rPr>
        <w:t>表示</w:t>
      </w:r>
      <w:proofErr w:type="gramStart"/>
      <w:r w:rsidR="000F4C03">
        <w:rPr>
          <w:rFonts w:hint="eastAsia"/>
        </w:rPr>
        <w:t>用魔数来</w:t>
      </w:r>
      <w:proofErr w:type="gramEnd"/>
      <w:r w:rsidR="000F4C03">
        <w:rPr>
          <w:rFonts w:hint="eastAsia"/>
        </w:rPr>
        <w:t>识别，</w:t>
      </w:r>
      <w:r w:rsidR="000F4C03">
        <w:rPr>
          <w:rFonts w:hint="eastAsia"/>
        </w:rPr>
        <w:t>E</w:t>
      </w:r>
      <w:r w:rsidR="000F4C03">
        <w:rPr>
          <w:rFonts w:hint="eastAsia"/>
        </w:rPr>
        <w:t>表示扩展。</w:t>
      </w:r>
    </w:p>
    <w:p w:rsidR="00F007EB" w:rsidRDefault="00F007EB" w:rsidP="00E74CF0">
      <w:pPr>
        <w:pStyle w:val="linux"/>
      </w:pPr>
      <w:r>
        <w:t>Offset</w:t>
      </w:r>
      <w:r>
        <w:rPr>
          <w:rFonts w:hint="eastAsia"/>
        </w:rPr>
        <w:t>：</w:t>
      </w:r>
      <w:proofErr w:type="gramStart"/>
      <w:r>
        <w:t>魔数在</w:t>
      </w:r>
      <w:proofErr w:type="gramEnd"/>
      <w:r>
        <w:t>文件中的起始偏移量</w:t>
      </w:r>
      <w:r>
        <w:rPr>
          <w:rFonts w:hint="eastAsia"/>
        </w:rPr>
        <w:t>。</w:t>
      </w:r>
    </w:p>
    <w:p w:rsidR="00CF60C6" w:rsidRDefault="0007553F" w:rsidP="00E74CF0">
      <w:pPr>
        <w:pStyle w:val="linux"/>
      </w:pPr>
      <w:r>
        <w:t>String</w:t>
      </w:r>
      <w:r w:rsidR="00CF60C6">
        <w:rPr>
          <w:rFonts w:hint="eastAsia"/>
        </w:rPr>
        <w:t>：</w:t>
      </w:r>
      <w:proofErr w:type="gramStart"/>
      <w:r w:rsidR="00CF60C6">
        <w:t>以魔数</w:t>
      </w:r>
      <w:proofErr w:type="gramEnd"/>
      <w:r w:rsidR="00CF60C6">
        <w:t>或者以扩展名匹配的字符串</w:t>
      </w:r>
    </w:p>
    <w:p w:rsidR="00CF60C6" w:rsidRDefault="0007553F" w:rsidP="00E74CF0">
      <w:pPr>
        <w:pStyle w:val="linux"/>
      </w:pPr>
      <w:r>
        <w:rPr>
          <w:rFonts w:hint="eastAsia"/>
        </w:rPr>
        <w:t>Mask</w:t>
      </w:r>
      <w:r>
        <w:rPr>
          <w:rFonts w:hint="eastAsia"/>
        </w:rPr>
        <w:t>：用来屏蔽掉</w:t>
      </w:r>
      <w:r>
        <w:rPr>
          <w:rFonts w:hint="eastAsia"/>
        </w:rPr>
        <w:t>String</w:t>
      </w:r>
      <w:r>
        <w:rPr>
          <w:rFonts w:hint="eastAsia"/>
        </w:rPr>
        <w:t>中的一些位的字符串</w:t>
      </w:r>
    </w:p>
    <w:p w:rsidR="0007553F" w:rsidRDefault="0007553F" w:rsidP="00E74CF0">
      <w:pPr>
        <w:pStyle w:val="linux"/>
      </w:pPr>
      <w:r>
        <w:t>Interpret</w:t>
      </w:r>
      <w:r>
        <w:rPr>
          <w:rFonts w:hint="eastAsia"/>
        </w:rPr>
        <w:t>：</w:t>
      </w:r>
      <w:r>
        <w:t>解释程序的完整路径名</w:t>
      </w:r>
    </w:p>
    <w:p w:rsidR="00F91CF1" w:rsidRDefault="00F91CF1" w:rsidP="00E74CF0">
      <w:pPr>
        <w:pStyle w:val="linux"/>
      </w:pPr>
      <w:r>
        <w:rPr>
          <w:rFonts w:hint="eastAsia"/>
        </w:rPr>
        <w:t>Flags</w:t>
      </w:r>
      <w:r>
        <w:rPr>
          <w:rFonts w:hint="eastAsia"/>
        </w:rPr>
        <w:t>：可选标志，控制必须怎样调用解释程序。</w:t>
      </w:r>
    </w:p>
    <w:p w:rsidR="00C766C9" w:rsidRDefault="00C766C9" w:rsidP="00E74CF0">
      <w:pPr>
        <w:pStyle w:val="linux0"/>
      </w:pPr>
      <w:r>
        <w:t>根据这个解释</w:t>
      </w:r>
      <w:r>
        <w:rPr>
          <w:rFonts w:hint="eastAsia"/>
        </w:rPr>
        <w:t>，</w:t>
      </w:r>
      <w:r>
        <w:t>我们</w:t>
      </w:r>
      <w:r>
        <w:t>echo</w:t>
      </w:r>
      <w:r>
        <w:t>的语句的含义是</w:t>
      </w:r>
      <w:r>
        <w:rPr>
          <w:rFonts w:hint="eastAsia"/>
        </w:rPr>
        <w:t>：</w:t>
      </w:r>
      <w:r>
        <w:t>Windows</w:t>
      </w:r>
      <w:r>
        <w:t>可执行文件的前两个字节</w:t>
      </w:r>
      <w:proofErr w:type="gramStart"/>
      <w:r>
        <w:t>是魔数</w:t>
      </w:r>
      <w:proofErr w:type="gramEnd"/>
      <w:r>
        <w:t>MZ</w:t>
      </w:r>
      <w:r>
        <w:rPr>
          <w:rFonts w:hint="eastAsia"/>
        </w:rPr>
        <w:t>，</w:t>
      </w:r>
      <w:r>
        <w:t>由解释程序</w:t>
      </w:r>
      <w:r>
        <w:rPr>
          <w:rFonts w:hint="eastAsia"/>
        </w:rPr>
        <w:t>/usr/bin/wine</w:t>
      </w:r>
      <w:r>
        <w:rPr>
          <w:rFonts w:hint="eastAsia"/>
        </w:rPr>
        <w:t>执行这个可执行文件。</w:t>
      </w:r>
    </w:p>
    <w:p w:rsidR="003B568B" w:rsidRDefault="00CD52E9" w:rsidP="00E74CF0">
      <w:pPr>
        <w:pStyle w:val="linux0"/>
      </w:pPr>
      <w:r>
        <w:rPr>
          <w:rFonts w:hint="eastAsia"/>
        </w:rPr>
        <w:t>表面看，很多种类型的文件，但是最终都会归结到</w:t>
      </w:r>
      <w:r>
        <w:rPr>
          <w:rFonts w:hint="eastAsia"/>
        </w:rPr>
        <w:t>ELF</w:t>
      </w:r>
      <w:r>
        <w:rPr>
          <w:rFonts w:hint="eastAsia"/>
        </w:rPr>
        <w:t>格式或者</w:t>
      </w:r>
      <w:r>
        <w:rPr>
          <w:rFonts w:hint="eastAsia"/>
        </w:rPr>
        <w:t>a.out</w:t>
      </w:r>
      <w:r>
        <w:rPr>
          <w:rFonts w:hint="eastAsia"/>
        </w:rPr>
        <w:t>格式，这是因为，那些脚本的解释器，是</w:t>
      </w:r>
      <w:r>
        <w:rPr>
          <w:rFonts w:hint="eastAsia"/>
        </w:rPr>
        <w:t>ELF</w:t>
      </w:r>
      <w:r>
        <w:rPr>
          <w:rFonts w:hint="eastAsia"/>
        </w:rPr>
        <w:t>格式。</w:t>
      </w:r>
      <w:r w:rsidR="00E92756">
        <w:rPr>
          <w:rFonts w:hint="eastAsia"/>
        </w:rPr>
        <w:t>限于篇幅，就不介绍内核如何加载执行</w:t>
      </w:r>
      <w:r w:rsidR="00E92756">
        <w:rPr>
          <w:rFonts w:hint="eastAsia"/>
        </w:rPr>
        <w:t>ELF</w:t>
      </w:r>
      <w:r w:rsidR="00E92756">
        <w:rPr>
          <w:rFonts w:hint="eastAsia"/>
        </w:rPr>
        <w:t>格式的可执行程序了。</w:t>
      </w:r>
      <w:r w:rsidR="00B103AB">
        <w:rPr>
          <w:rFonts w:hint="eastAsia"/>
        </w:rPr>
        <w:t>毛德操老师的</w:t>
      </w:r>
      <w:r w:rsidR="00B103AB">
        <w:rPr>
          <w:rFonts w:hint="eastAsia"/>
        </w:rPr>
        <w:t>Linux</w:t>
      </w:r>
      <w:r w:rsidR="00B103AB">
        <w:rPr>
          <w:rFonts w:hint="eastAsia"/>
        </w:rPr>
        <w:t>内核情景分析里面详细分析了</w:t>
      </w:r>
      <w:r w:rsidR="00B103AB">
        <w:rPr>
          <w:rFonts w:hint="eastAsia"/>
        </w:rPr>
        <w:t>a.out</w:t>
      </w:r>
      <w:r w:rsidR="00B103AB">
        <w:rPr>
          <w:rFonts w:hint="eastAsia"/>
        </w:rPr>
        <w:t>类型的可执行文件的加载执行，可以供我们参考学习。</w:t>
      </w:r>
    </w:p>
    <w:p w:rsidR="00B33335" w:rsidRDefault="00B33335" w:rsidP="00B33335">
      <w:pPr>
        <w:pStyle w:val="3"/>
      </w:pPr>
      <w:r>
        <w:t>5</w:t>
      </w:r>
      <w:r>
        <w:rPr>
          <w:rFonts w:hint="eastAsia"/>
        </w:rPr>
        <w:t>.</w:t>
      </w:r>
      <w:r w:rsidR="00E02BCC">
        <w:t>8</w:t>
      </w:r>
      <w:r>
        <w:rPr>
          <w:rFonts w:hint="eastAsia"/>
        </w:rPr>
        <w:t>.</w:t>
      </w:r>
      <w:r>
        <w:t>4 exec</w:t>
      </w:r>
      <w:r>
        <w:t>与信号</w:t>
      </w:r>
    </w:p>
    <w:p w:rsidR="00B33AFE" w:rsidRDefault="00B33AFE" w:rsidP="008907F6">
      <w:pPr>
        <w:pStyle w:val="linux0"/>
      </w:pPr>
      <w:r>
        <w:t>exec</w:t>
      </w:r>
      <w:r>
        <w:t>系列函数</w:t>
      </w:r>
      <w:r>
        <w:rPr>
          <w:rFonts w:hint="eastAsia"/>
        </w:rPr>
        <w:t>，</w:t>
      </w:r>
      <w:r>
        <w:t>都是属于天生反骨仔</w:t>
      </w:r>
      <w:r>
        <w:rPr>
          <w:rFonts w:hint="eastAsia"/>
        </w:rPr>
        <w:t>，</w:t>
      </w:r>
      <w:r>
        <w:t>他会将现有进程的所有文本段抛弃</w:t>
      </w:r>
      <w:r>
        <w:rPr>
          <w:rFonts w:hint="eastAsia"/>
        </w:rPr>
        <w:t>，奔向新生活。叛逃之前，进程可能执行过</w:t>
      </w:r>
      <w:r>
        <w:rPr>
          <w:rFonts w:hint="eastAsia"/>
        </w:rPr>
        <w:t>signal</w:t>
      </w:r>
      <w:r>
        <w:rPr>
          <w:rFonts w:hint="eastAsia"/>
        </w:rPr>
        <w:t>或者</w:t>
      </w:r>
      <w:r>
        <w:rPr>
          <w:rFonts w:hint="eastAsia"/>
        </w:rPr>
        <w:t>sigaction</w:t>
      </w:r>
      <w:r>
        <w:rPr>
          <w:rFonts w:hint="eastAsia"/>
        </w:rPr>
        <w:t>，为某些信号注册了新的信号处理函数。一旦决裂，这些新的信号处理函数就无处可寻了。所以内核会为那些曾经改变信号处理函数的信号负责，将它们的处理函数重新设为</w:t>
      </w:r>
      <w:r>
        <w:rPr>
          <w:rFonts w:hint="eastAsia"/>
        </w:rPr>
        <w:t>SIG</w:t>
      </w:r>
      <w:r>
        <w:t>_DFL</w:t>
      </w:r>
      <w:r>
        <w:rPr>
          <w:rFonts w:hint="eastAsia"/>
        </w:rPr>
        <w:t>。</w:t>
      </w:r>
    </w:p>
    <w:p w:rsidR="00F007EB" w:rsidRDefault="009B6E51" w:rsidP="008907F6">
      <w:pPr>
        <w:pStyle w:val="linux0"/>
      </w:pPr>
      <w:r>
        <w:rPr>
          <w:rFonts w:hint="eastAsia"/>
        </w:rPr>
        <w:t>这里面有一个特例，就是</w:t>
      </w:r>
      <w:r w:rsidR="00207D87">
        <w:rPr>
          <w:rFonts w:hint="eastAsia"/>
        </w:rPr>
        <w:t>将处理函数设置为忽略（</w:t>
      </w:r>
      <w:r w:rsidR="00207D87">
        <w:rPr>
          <w:rFonts w:hint="eastAsia"/>
        </w:rPr>
        <w:t>SIG_IGN</w:t>
      </w:r>
      <w:r w:rsidR="00207D87">
        <w:rPr>
          <w:rFonts w:hint="eastAsia"/>
        </w:rPr>
        <w:t>）的</w:t>
      </w:r>
      <w:r>
        <w:rPr>
          <w:rFonts w:hint="eastAsia"/>
        </w:rPr>
        <w:t>SIGCHLD</w:t>
      </w:r>
      <w:r>
        <w:rPr>
          <w:rFonts w:hint="eastAsia"/>
        </w:rPr>
        <w:t>信号。</w:t>
      </w:r>
      <w:r w:rsidR="001605A3">
        <w:rPr>
          <w:rFonts w:hint="eastAsia"/>
        </w:rPr>
        <w:t>调用</w:t>
      </w:r>
      <w:r w:rsidR="001605A3">
        <w:rPr>
          <w:rFonts w:hint="eastAsia"/>
        </w:rPr>
        <w:t>exec</w:t>
      </w:r>
      <w:r w:rsidR="001605A3">
        <w:rPr>
          <w:rFonts w:hint="eastAsia"/>
        </w:rPr>
        <w:t>之后，是</w:t>
      </w:r>
      <w:r w:rsidR="001605A3">
        <w:rPr>
          <w:rFonts w:hint="eastAsia"/>
        </w:rPr>
        <w:t>SIGCHLD</w:t>
      </w:r>
      <w:r w:rsidR="001605A3">
        <w:rPr>
          <w:rFonts w:hint="eastAsia"/>
        </w:rPr>
        <w:t>的信号处理函数是保持为</w:t>
      </w:r>
      <w:r w:rsidR="001605A3">
        <w:rPr>
          <w:rFonts w:hint="eastAsia"/>
        </w:rPr>
        <w:t>SIG</w:t>
      </w:r>
      <w:r w:rsidR="001605A3">
        <w:t>_IGN</w:t>
      </w:r>
      <w:r w:rsidR="001605A3">
        <w:t>还是重置成</w:t>
      </w:r>
      <w:r w:rsidR="001605A3">
        <w:t>SIG_DFL</w:t>
      </w:r>
      <w:r w:rsidR="001605A3">
        <w:rPr>
          <w:rFonts w:hint="eastAsia"/>
        </w:rPr>
        <w:t>，</w:t>
      </w:r>
      <w:r w:rsidR="001605A3">
        <w:t>SUSv3</w:t>
      </w:r>
      <w:r w:rsidR="001605A3">
        <w:t>语焉不详</w:t>
      </w:r>
      <w:r w:rsidR="001605A3">
        <w:rPr>
          <w:rFonts w:hint="eastAsia"/>
        </w:rPr>
        <w:t>，</w:t>
      </w:r>
      <w:r w:rsidR="001605A3">
        <w:t>取决于操作系统</w:t>
      </w:r>
      <w:r w:rsidR="001605A3">
        <w:rPr>
          <w:rFonts w:hint="eastAsia"/>
        </w:rPr>
        <w:t>。</w:t>
      </w:r>
      <w:r w:rsidR="001605A3">
        <w:t>对于</w:t>
      </w:r>
      <w:r w:rsidR="001605A3">
        <w:t>Linux</w:t>
      </w:r>
      <w:r w:rsidR="001605A3">
        <w:t>系统而言</w:t>
      </w:r>
      <w:r w:rsidR="001605A3">
        <w:rPr>
          <w:rFonts w:hint="eastAsia"/>
        </w:rPr>
        <w:t>，</w:t>
      </w:r>
      <w:r w:rsidR="001605A3">
        <w:t>采用前者</w:t>
      </w:r>
      <w:r w:rsidR="001605A3">
        <w:rPr>
          <w:rFonts w:hint="eastAsia"/>
        </w:rPr>
        <w:t>：</w:t>
      </w:r>
      <w:r w:rsidR="001605A3">
        <w:t>保持为</w:t>
      </w:r>
      <w:r w:rsidR="001605A3">
        <w:t>SIG_IGN</w:t>
      </w:r>
      <w:r w:rsidR="001605A3">
        <w:rPr>
          <w:rFonts w:hint="eastAsia"/>
        </w:rPr>
        <w:t>。</w:t>
      </w:r>
    </w:p>
    <w:p w:rsidR="00453192" w:rsidRPr="00453192" w:rsidRDefault="000B499A" w:rsidP="00331CC0">
      <w:pPr>
        <w:pStyle w:val="2"/>
      </w:pPr>
      <w:r>
        <w:t>5.</w:t>
      </w:r>
      <w:r w:rsidR="00E02BCC">
        <w:t>9</w:t>
      </w:r>
      <w:r>
        <w:t xml:space="preserve"> system</w:t>
      </w:r>
      <w:r w:rsidR="00556FDE">
        <w:t>函数</w:t>
      </w:r>
    </w:p>
    <w:p w:rsidR="00556FDE" w:rsidRPr="00A70476" w:rsidRDefault="00E235F6" w:rsidP="00900F78">
      <w:pPr>
        <w:pStyle w:val="linux0"/>
      </w:pPr>
      <w:r>
        <w:rPr>
          <w:rFonts w:hint="eastAsia"/>
        </w:rPr>
        <w:t>前面提到了</w:t>
      </w:r>
      <w:r>
        <w:rPr>
          <w:rFonts w:hint="eastAsia"/>
        </w:rPr>
        <w:t>fork</w:t>
      </w:r>
      <w:r>
        <w:rPr>
          <w:rFonts w:hint="eastAsia"/>
        </w:rPr>
        <w:t>函数，提到了</w:t>
      </w:r>
      <w:r>
        <w:rPr>
          <w:rFonts w:hint="eastAsia"/>
        </w:rPr>
        <w:t>exec</w:t>
      </w:r>
      <w:r>
        <w:rPr>
          <w:rFonts w:hint="eastAsia"/>
        </w:rPr>
        <w:t>系列函数，提到了</w:t>
      </w:r>
      <w:r>
        <w:rPr>
          <w:rFonts w:hint="eastAsia"/>
        </w:rPr>
        <w:t>wait</w:t>
      </w:r>
      <w:r>
        <w:rPr>
          <w:rFonts w:hint="eastAsia"/>
        </w:rPr>
        <w:t>系列函数</w:t>
      </w:r>
      <w:r w:rsidR="007E7E9D">
        <w:rPr>
          <w:rFonts w:hint="eastAsia"/>
        </w:rPr>
        <w:t>。库将这些接口糅合在一起，提供了一个</w:t>
      </w:r>
      <w:r w:rsidR="007E7E9D">
        <w:rPr>
          <w:rFonts w:hint="eastAsia"/>
        </w:rPr>
        <w:t>system</w:t>
      </w:r>
      <w:r w:rsidR="007E7E9D">
        <w:rPr>
          <w:rFonts w:hint="eastAsia"/>
        </w:rPr>
        <w:t>函数。</w:t>
      </w:r>
      <w:r w:rsidR="007B4858">
        <w:rPr>
          <w:rFonts w:hint="eastAsia"/>
        </w:rPr>
        <w:t>程序可以通过调用</w:t>
      </w:r>
      <w:r w:rsidR="007B4858">
        <w:rPr>
          <w:rFonts w:hint="eastAsia"/>
        </w:rPr>
        <w:t>system</w:t>
      </w:r>
      <w:r w:rsidR="007B4858">
        <w:rPr>
          <w:rFonts w:hint="eastAsia"/>
        </w:rPr>
        <w:t>函数，来执行任意的</w:t>
      </w:r>
      <w:r w:rsidR="007B4858">
        <w:rPr>
          <w:rFonts w:hint="eastAsia"/>
        </w:rPr>
        <w:lastRenderedPageBreak/>
        <w:t>shell</w:t>
      </w:r>
      <w:r w:rsidR="007B4858">
        <w:rPr>
          <w:rFonts w:hint="eastAsia"/>
        </w:rPr>
        <w:t>命令。</w:t>
      </w:r>
      <w:r w:rsidR="00A70476">
        <w:rPr>
          <w:rFonts w:hint="eastAsia"/>
        </w:rPr>
        <w:t>相信很多程序员都用过</w:t>
      </w:r>
      <w:r w:rsidR="00A70476">
        <w:rPr>
          <w:rFonts w:hint="eastAsia"/>
        </w:rPr>
        <w:t>system</w:t>
      </w:r>
      <w:r w:rsidR="00A70476">
        <w:rPr>
          <w:rFonts w:hint="eastAsia"/>
        </w:rPr>
        <w:t>函数，因为起到一个粘合剂的作用，可以很方便让</w:t>
      </w:r>
      <w:r w:rsidR="00A70476">
        <w:rPr>
          <w:rFonts w:hint="eastAsia"/>
        </w:rPr>
        <w:t>C</w:t>
      </w:r>
      <w:r w:rsidR="00406B6C">
        <w:rPr>
          <w:rFonts w:hint="eastAsia"/>
        </w:rPr>
        <w:t>程序调用其他语言编写的程序。但是相信有很多程序员</w:t>
      </w:r>
      <w:r w:rsidR="00A70476">
        <w:rPr>
          <w:rFonts w:hint="eastAsia"/>
        </w:rPr>
        <w:t>被</w:t>
      </w:r>
      <w:r w:rsidR="00A70476">
        <w:rPr>
          <w:rFonts w:hint="eastAsia"/>
        </w:rPr>
        <w:t>system</w:t>
      </w:r>
      <w:r w:rsidR="00406B6C">
        <w:rPr>
          <w:rFonts w:hint="eastAsia"/>
        </w:rPr>
        <w:t>函数折磨过，当</w:t>
      </w:r>
      <w:r w:rsidR="00A70476">
        <w:rPr>
          <w:rFonts w:hint="eastAsia"/>
        </w:rPr>
        <w:t>出现</w:t>
      </w:r>
      <w:r w:rsidR="00406B6C">
        <w:rPr>
          <w:rFonts w:hint="eastAsia"/>
        </w:rPr>
        <w:t>错误时</w:t>
      </w:r>
      <w:r w:rsidR="00A70476">
        <w:rPr>
          <w:rFonts w:hint="eastAsia"/>
        </w:rPr>
        <w:t>，</w:t>
      </w:r>
      <w:r w:rsidR="001C25F2">
        <w:rPr>
          <w:rFonts w:hint="eastAsia"/>
        </w:rPr>
        <w:t>如何根</w:t>
      </w:r>
      <w:r w:rsidR="00DB3712">
        <w:rPr>
          <w:rFonts w:hint="eastAsia"/>
        </w:rPr>
        <w:t>system</w:t>
      </w:r>
      <w:r w:rsidR="001C25F2">
        <w:rPr>
          <w:rFonts w:hint="eastAsia"/>
        </w:rPr>
        <w:t>据</w:t>
      </w:r>
      <w:r w:rsidR="00A70476">
        <w:rPr>
          <w:rFonts w:hint="eastAsia"/>
        </w:rPr>
        <w:t>函数的返回值，</w:t>
      </w:r>
      <w:r w:rsidR="00A02B18">
        <w:t>定位失败的原因是个比较</w:t>
      </w:r>
      <w:r w:rsidR="001C25F2">
        <w:t>挠头的问题</w:t>
      </w:r>
      <w:r w:rsidR="001C25F2">
        <w:rPr>
          <w:rFonts w:hint="eastAsia"/>
        </w:rPr>
        <w:t>。</w:t>
      </w:r>
      <w:r w:rsidR="006F1CC9">
        <w:rPr>
          <w:rFonts w:hint="eastAsia"/>
        </w:rPr>
        <w:t>下面我们细细展开。</w:t>
      </w:r>
    </w:p>
    <w:p w:rsidR="00331CC0" w:rsidRDefault="00331CC0" w:rsidP="00331CC0">
      <w:pPr>
        <w:pStyle w:val="3"/>
      </w:pPr>
      <w:r>
        <w:t>5</w:t>
      </w:r>
      <w:r>
        <w:rPr>
          <w:rFonts w:hint="eastAsia"/>
        </w:rPr>
        <w:t>.</w:t>
      </w:r>
      <w:r w:rsidR="00E02BCC">
        <w:t>9</w:t>
      </w:r>
      <w:r>
        <w:rPr>
          <w:rFonts w:hint="eastAsia"/>
        </w:rPr>
        <w:t>.</w:t>
      </w:r>
      <w:r w:rsidR="00AF66BC">
        <w:t>1</w:t>
      </w:r>
      <w:r>
        <w:t xml:space="preserve"> system</w:t>
      </w:r>
      <w:r>
        <w:t>函数接口</w:t>
      </w:r>
    </w:p>
    <w:p w:rsidR="00850D7A" w:rsidRPr="00850D7A" w:rsidRDefault="00850D7A" w:rsidP="00555C63">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850D7A">
        <w:rPr>
          <w:kern w:val="0"/>
          <w:sz w:val="21"/>
          <w:shd w:val="clear" w:color="auto" w:fill="auto"/>
        </w:rPr>
        <w:t>#include &lt;stdlib.h&gt;</w:t>
      </w:r>
    </w:p>
    <w:p w:rsidR="00850D7A" w:rsidRPr="00850D7A" w:rsidRDefault="00850D7A" w:rsidP="00850D7A">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850D7A">
        <w:rPr>
          <w:kern w:val="0"/>
          <w:sz w:val="21"/>
          <w:shd w:val="clear" w:color="auto" w:fill="auto"/>
        </w:rPr>
        <w:t>int</w:t>
      </w:r>
      <w:proofErr w:type="gramEnd"/>
      <w:r w:rsidRPr="00850D7A">
        <w:rPr>
          <w:kern w:val="0"/>
          <w:sz w:val="21"/>
          <w:shd w:val="clear" w:color="auto" w:fill="auto"/>
        </w:rPr>
        <w:t xml:space="preserve"> system(const char *command);</w:t>
      </w:r>
    </w:p>
    <w:p w:rsidR="000B499A" w:rsidRDefault="002E27C9" w:rsidP="00A13866">
      <w:pPr>
        <w:pStyle w:val="linux0"/>
      </w:pPr>
      <w:r>
        <w:rPr>
          <w:rFonts w:hint="eastAsia"/>
        </w:rPr>
        <w:t>将</w:t>
      </w:r>
      <w:r w:rsidR="00C44EC1">
        <w:rPr>
          <w:rFonts w:hint="eastAsia"/>
        </w:rPr>
        <w:t>需要</w:t>
      </w:r>
      <w:r w:rsidR="008B7592">
        <w:rPr>
          <w:rFonts w:hint="eastAsia"/>
        </w:rPr>
        <w:t>执行的</w:t>
      </w:r>
      <w:r>
        <w:rPr>
          <w:rFonts w:hint="eastAsia"/>
        </w:rPr>
        <w:t>命令作为</w:t>
      </w:r>
      <w:r w:rsidR="008B7592">
        <w:rPr>
          <w:rFonts w:hint="eastAsia"/>
        </w:rPr>
        <w:t>command</w:t>
      </w:r>
      <w:r w:rsidR="00C44EC1">
        <w:rPr>
          <w:rFonts w:hint="eastAsia"/>
        </w:rPr>
        <w:t>参数</w:t>
      </w:r>
      <w:r w:rsidR="008B7592">
        <w:rPr>
          <w:rFonts w:hint="eastAsia"/>
        </w:rPr>
        <w:t>，传给</w:t>
      </w:r>
      <w:r w:rsidR="008B7592">
        <w:rPr>
          <w:rFonts w:hint="eastAsia"/>
        </w:rPr>
        <w:t>system</w:t>
      </w:r>
      <w:r w:rsidR="008B7592">
        <w:rPr>
          <w:rFonts w:hint="eastAsia"/>
        </w:rPr>
        <w:t>函数，该函数就帮你执行该命令。</w:t>
      </w:r>
      <w:r w:rsidR="009071F3">
        <w:rPr>
          <w:rFonts w:hint="eastAsia"/>
        </w:rPr>
        <w:t>这样看来</w:t>
      </w:r>
      <w:r w:rsidR="009071F3">
        <w:rPr>
          <w:rFonts w:hint="eastAsia"/>
        </w:rPr>
        <w:t>system</w:t>
      </w:r>
      <w:r w:rsidR="009071F3">
        <w:rPr>
          <w:rFonts w:hint="eastAsia"/>
        </w:rPr>
        <w:t>最大的好处就在于方便。</w:t>
      </w:r>
      <w:r w:rsidR="00C94624">
        <w:rPr>
          <w:rFonts w:hint="eastAsia"/>
        </w:rPr>
        <w:t>不需要自己来调用</w:t>
      </w:r>
      <w:r w:rsidR="00C94624">
        <w:rPr>
          <w:rFonts w:hint="eastAsia"/>
        </w:rPr>
        <w:t>fork</w:t>
      </w:r>
      <w:r w:rsidR="00C94624">
        <w:rPr>
          <w:rFonts w:hint="eastAsia"/>
        </w:rPr>
        <w:t>，</w:t>
      </w:r>
      <w:r w:rsidR="00C94624">
        <w:rPr>
          <w:rFonts w:hint="eastAsia"/>
        </w:rPr>
        <w:t>exec</w:t>
      </w:r>
      <w:r w:rsidR="00C94624">
        <w:rPr>
          <w:rFonts w:hint="eastAsia"/>
        </w:rPr>
        <w:t>，</w:t>
      </w:r>
      <w:r w:rsidR="00C94624">
        <w:rPr>
          <w:rFonts w:hint="eastAsia"/>
        </w:rPr>
        <w:t>waitpid</w:t>
      </w:r>
      <w:r w:rsidR="00C94624">
        <w:rPr>
          <w:rFonts w:hint="eastAsia"/>
        </w:rPr>
        <w:t>，</w:t>
      </w:r>
      <w:r w:rsidR="00CE5B8C">
        <w:rPr>
          <w:rFonts w:hint="eastAsia"/>
        </w:rPr>
        <w:t>也不需要自己处理错误，处理信号，方便省心。</w:t>
      </w:r>
    </w:p>
    <w:p w:rsidR="00A9655E" w:rsidRDefault="00A9655E" w:rsidP="00A13866">
      <w:pPr>
        <w:pStyle w:val="linux0"/>
      </w:pPr>
      <w:r>
        <w:t>但是</w:t>
      </w:r>
      <w:r>
        <w:t>system</w:t>
      </w:r>
      <w:r>
        <w:t>函数的缺点也是很明显的</w:t>
      </w:r>
      <w:r>
        <w:rPr>
          <w:rFonts w:hint="eastAsia"/>
        </w:rPr>
        <w:t>。</w:t>
      </w:r>
      <w:r w:rsidR="0049693A">
        <w:rPr>
          <w:rFonts w:hint="eastAsia"/>
        </w:rPr>
        <w:t>首先是效率，使用</w:t>
      </w:r>
      <w:r w:rsidR="0049693A">
        <w:rPr>
          <w:rFonts w:hint="eastAsia"/>
        </w:rPr>
        <w:t>system</w:t>
      </w:r>
      <w:r w:rsidR="0049693A">
        <w:rPr>
          <w:rFonts w:hint="eastAsia"/>
        </w:rPr>
        <w:t>运行命令，至少要创建两个进程，一个</w:t>
      </w:r>
      <w:r w:rsidR="0049693A">
        <w:rPr>
          <w:rFonts w:hint="eastAsia"/>
        </w:rPr>
        <w:t>shell</w:t>
      </w:r>
      <w:r w:rsidR="0049693A">
        <w:rPr>
          <w:rFonts w:hint="eastAsia"/>
        </w:rPr>
        <w:t>进程，</w:t>
      </w:r>
      <w:r w:rsidR="00250720">
        <w:rPr>
          <w:rFonts w:hint="eastAsia"/>
        </w:rPr>
        <w:t>另外一个或者多个用于</w:t>
      </w:r>
      <w:r w:rsidR="00250720">
        <w:rPr>
          <w:rFonts w:hint="eastAsia"/>
        </w:rPr>
        <w:t>shell</w:t>
      </w:r>
      <w:r w:rsidR="00250720">
        <w:rPr>
          <w:rFonts w:hint="eastAsia"/>
        </w:rPr>
        <w:t>所执行的命令。</w:t>
      </w:r>
      <w:r w:rsidR="00413753">
        <w:rPr>
          <w:rFonts w:hint="eastAsia"/>
        </w:rPr>
        <w:t>如果对效率要求比较高，最好是自己直接调用</w:t>
      </w:r>
      <w:r w:rsidR="00413753">
        <w:rPr>
          <w:rFonts w:hint="eastAsia"/>
        </w:rPr>
        <w:t>fork</w:t>
      </w:r>
      <w:r w:rsidR="00413753">
        <w:rPr>
          <w:rFonts w:hint="eastAsia"/>
        </w:rPr>
        <w:t>和</w:t>
      </w:r>
      <w:r w:rsidR="00413753">
        <w:rPr>
          <w:rFonts w:hint="eastAsia"/>
        </w:rPr>
        <w:t>exec</w:t>
      </w:r>
      <w:r w:rsidR="00413753">
        <w:rPr>
          <w:rFonts w:hint="eastAsia"/>
        </w:rPr>
        <w:t>来执行既定的程序。</w:t>
      </w:r>
    </w:p>
    <w:p w:rsidR="00555C63" w:rsidRDefault="00C44EC1" w:rsidP="00A13866">
      <w:pPr>
        <w:pStyle w:val="linux0"/>
      </w:pPr>
      <w:proofErr w:type="gramStart"/>
      <w:r>
        <w:t>从进程</w:t>
      </w:r>
      <w:proofErr w:type="gramEnd"/>
      <w:r>
        <w:t>的角度</w:t>
      </w:r>
      <w:r w:rsidR="00555C63">
        <w:t>来看</w:t>
      </w:r>
      <w:r w:rsidR="00555C63">
        <w:rPr>
          <w:rFonts w:hint="eastAsia"/>
        </w:rPr>
        <w:t>，</w:t>
      </w:r>
      <w:r w:rsidR="00555C63">
        <w:t>调用</w:t>
      </w:r>
      <w:r w:rsidR="00555C63">
        <w:t>system</w:t>
      </w:r>
      <w:r w:rsidR="00555C63">
        <w:t>的函数</w:t>
      </w:r>
      <w:r w:rsidR="00555C63">
        <w:rPr>
          <w:rFonts w:hint="eastAsia"/>
        </w:rPr>
        <w:t>，</w:t>
      </w:r>
      <w:r w:rsidR="00555C63">
        <w:t>会首先创建</w:t>
      </w:r>
      <w:proofErr w:type="gramStart"/>
      <w:r w:rsidR="00555C63">
        <w:t>一</w:t>
      </w:r>
      <w:proofErr w:type="gramEnd"/>
      <w:r w:rsidR="00555C63">
        <w:t>个子进程</w:t>
      </w:r>
      <w:r w:rsidR="00555C63">
        <w:t>shell</w:t>
      </w:r>
      <w:r w:rsidR="00555C63">
        <w:rPr>
          <w:rFonts w:hint="eastAsia"/>
        </w:rPr>
        <w:t>，</w:t>
      </w:r>
      <w:r w:rsidR="00555C63">
        <w:t>然后</w:t>
      </w:r>
      <w:r w:rsidR="00555C63">
        <w:t>shell</w:t>
      </w:r>
      <w:r w:rsidR="00555C63">
        <w:t>会创建子进程来执行</w:t>
      </w:r>
      <w:r w:rsidR="00555C63">
        <w:t>command</w:t>
      </w:r>
      <w:r w:rsidR="00555C63">
        <w:rPr>
          <w:rFonts w:hint="eastAsia"/>
        </w:rPr>
        <w:t>，</w:t>
      </w:r>
      <w:r w:rsidR="00555C63">
        <w:t>如下图所示</w:t>
      </w:r>
      <w:r w:rsidR="00555C63">
        <w:rPr>
          <w:rFonts w:hint="eastAsia"/>
        </w:rPr>
        <w:t>：</w:t>
      </w:r>
    </w:p>
    <w:p w:rsidR="00034329" w:rsidRDefault="00555C63" w:rsidP="00296DB5">
      <w:pPr>
        <w:ind w:firstLineChars="200" w:firstLine="420"/>
      </w:pPr>
      <w:r>
        <w:object w:dxaOrig="10515" w:dyaOrig="7111">
          <v:shape id="_x0000_i1026" type="#_x0000_t75" style="width:262.7pt;height:177.65pt" o:ole="">
            <v:imagedata r:id="rId20" o:title=""/>
          </v:shape>
          <o:OLEObject Type="Embed" ProgID="Visio.Drawing.15" ShapeID="_x0000_i1026" DrawAspect="Content" ObjectID="_1490298413" r:id="rId21"/>
        </w:object>
      </w:r>
    </w:p>
    <w:p w:rsidR="00413753" w:rsidRDefault="005F6630" w:rsidP="001A4362">
      <w:pPr>
        <w:pStyle w:val="linux0"/>
      </w:pPr>
      <w:r>
        <w:rPr>
          <w:rFonts w:hint="eastAsia"/>
        </w:rPr>
        <w:t>调用</w:t>
      </w:r>
      <w:r>
        <w:rPr>
          <w:rFonts w:hint="eastAsia"/>
        </w:rPr>
        <w:t>system</w:t>
      </w:r>
      <w:r>
        <w:rPr>
          <w:rFonts w:hint="eastAsia"/>
        </w:rPr>
        <w:t>函数，命令是否运行成功</w:t>
      </w:r>
      <w:r w:rsidR="002D41EF">
        <w:rPr>
          <w:rFonts w:hint="eastAsia"/>
        </w:rPr>
        <w:t>是我们最关心的事情。</w:t>
      </w:r>
      <w:r w:rsidR="00D4271C">
        <w:rPr>
          <w:rFonts w:hint="eastAsia"/>
        </w:rPr>
        <w:t>但是</w:t>
      </w:r>
      <w:r w:rsidR="00D4271C">
        <w:rPr>
          <w:rFonts w:hint="eastAsia"/>
        </w:rPr>
        <w:t>system</w:t>
      </w:r>
      <w:r w:rsidR="002A2766">
        <w:rPr>
          <w:rFonts w:hint="eastAsia"/>
        </w:rPr>
        <w:t>的返回值比较复杂，下面通过一个简化</w:t>
      </w:r>
      <w:r w:rsidR="00D4271C">
        <w:rPr>
          <w:rFonts w:hint="eastAsia"/>
        </w:rPr>
        <w:t>的不完备</w:t>
      </w:r>
      <w:r w:rsidR="00F3392F">
        <w:rPr>
          <w:rFonts w:hint="eastAsia"/>
        </w:rPr>
        <w:t>（没有处理信号）</w:t>
      </w:r>
      <w:r w:rsidR="00D4271C">
        <w:rPr>
          <w:rFonts w:hint="eastAsia"/>
        </w:rPr>
        <w:t>的</w:t>
      </w:r>
      <w:r w:rsidR="00D4271C">
        <w:rPr>
          <w:rFonts w:hint="eastAsia"/>
        </w:rPr>
        <w:t>system</w:t>
      </w:r>
      <w:r w:rsidR="00D4271C">
        <w:rPr>
          <w:rFonts w:hint="eastAsia"/>
        </w:rPr>
        <w:t>实现来讲述</w:t>
      </w:r>
      <w:r w:rsidR="00D4271C">
        <w:rPr>
          <w:rFonts w:hint="eastAsia"/>
        </w:rPr>
        <w:t>system</w:t>
      </w:r>
      <w:r w:rsidR="00D4271C">
        <w:rPr>
          <w:rFonts w:hint="eastAsia"/>
        </w:rPr>
        <w:t>函数的返回值。</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include&lt;unistd.h&gt;</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include&lt;sys/wait.h&gt;</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include&lt;sys/types.h&gt;</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6833A8">
        <w:rPr>
          <w:kern w:val="0"/>
          <w:sz w:val="21"/>
          <w:shd w:val="clear" w:color="auto" w:fill="auto"/>
        </w:rPr>
        <w:t>int</w:t>
      </w:r>
      <w:proofErr w:type="gramEnd"/>
      <w:r w:rsidRPr="006833A8">
        <w:rPr>
          <w:kern w:val="0"/>
          <w:sz w:val="21"/>
          <w:shd w:val="clear" w:color="auto" w:fill="auto"/>
        </w:rPr>
        <w:t xml:space="preserve"> system(char* command)</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roofErr w:type="gramStart"/>
      <w:r w:rsidRPr="006833A8">
        <w:rPr>
          <w:kern w:val="0"/>
          <w:sz w:val="21"/>
          <w:shd w:val="clear" w:color="auto" w:fill="auto"/>
        </w:rPr>
        <w:t>int</w:t>
      </w:r>
      <w:proofErr w:type="gramEnd"/>
      <w:r w:rsidRPr="006833A8">
        <w:rPr>
          <w:kern w:val="0"/>
          <w:sz w:val="21"/>
          <w:shd w:val="clear" w:color="auto" w:fill="auto"/>
        </w:rPr>
        <w:t xml:space="preserve"> status ;</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roofErr w:type="gramStart"/>
      <w:r w:rsidRPr="006833A8">
        <w:rPr>
          <w:kern w:val="0"/>
          <w:sz w:val="21"/>
          <w:shd w:val="clear" w:color="auto" w:fill="auto"/>
        </w:rPr>
        <w:t>pid_t</w:t>
      </w:r>
      <w:proofErr w:type="gramEnd"/>
      <w:r w:rsidRPr="006833A8">
        <w:rPr>
          <w:kern w:val="0"/>
          <w:sz w:val="21"/>
          <w:shd w:val="clear" w:color="auto" w:fill="auto"/>
        </w:rPr>
        <w:t xml:space="preserve"> child;</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roofErr w:type="gramStart"/>
      <w:r w:rsidRPr="006833A8">
        <w:rPr>
          <w:kern w:val="0"/>
          <w:sz w:val="21"/>
          <w:shd w:val="clear" w:color="auto" w:fill="auto"/>
        </w:rPr>
        <w:t>switch(</w:t>
      </w:r>
      <w:proofErr w:type="gramEnd"/>
      <w:r w:rsidRPr="006833A8">
        <w:rPr>
          <w:kern w:val="0"/>
          <w:sz w:val="21"/>
          <w:shd w:val="clear" w:color="auto" w:fill="auto"/>
        </w:rPr>
        <w:t>child = fork())</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roofErr w:type="gramStart"/>
      <w:r w:rsidRPr="006833A8">
        <w:rPr>
          <w:kern w:val="0"/>
          <w:sz w:val="21"/>
          <w:shd w:val="clear" w:color="auto" w:fill="auto"/>
        </w:rPr>
        <w:t>case</w:t>
      </w:r>
      <w:proofErr w:type="gramEnd"/>
      <w:r w:rsidRPr="006833A8">
        <w:rPr>
          <w:kern w:val="0"/>
          <w:sz w:val="21"/>
          <w:shd w:val="clear" w:color="auto" w:fill="auto"/>
        </w:rPr>
        <w:t xml:space="preserve"> -1:</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roofErr w:type="gramStart"/>
      <w:r w:rsidRPr="006833A8">
        <w:rPr>
          <w:kern w:val="0"/>
          <w:sz w:val="21"/>
          <w:shd w:val="clear" w:color="auto" w:fill="auto"/>
        </w:rPr>
        <w:t>return</w:t>
      </w:r>
      <w:proofErr w:type="gramEnd"/>
      <w:r w:rsidRPr="006833A8">
        <w:rPr>
          <w:kern w:val="0"/>
          <w:sz w:val="21"/>
          <w:shd w:val="clear" w:color="auto" w:fill="auto"/>
        </w:rPr>
        <w:t xml:space="preserve"> -1;</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roofErr w:type="gramStart"/>
      <w:r w:rsidRPr="006833A8">
        <w:rPr>
          <w:kern w:val="0"/>
          <w:sz w:val="21"/>
          <w:shd w:val="clear" w:color="auto" w:fill="auto"/>
        </w:rPr>
        <w:t>case</w:t>
      </w:r>
      <w:proofErr w:type="gramEnd"/>
      <w:r w:rsidRPr="006833A8">
        <w:rPr>
          <w:kern w:val="0"/>
          <w:sz w:val="21"/>
          <w:shd w:val="clear" w:color="auto" w:fill="auto"/>
        </w:rPr>
        <w:t xml:space="preserve"> 0:</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roofErr w:type="gramStart"/>
      <w:r w:rsidRPr="006833A8">
        <w:rPr>
          <w:kern w:val="0"/>
          <w:sz w:val="21"/>
          <w:shd w:val="clear" w:color="auto" w:fill="auto"/>
        </w:rPr>
        <w:t>execl(</w:t>
      </w:r>
      <w:proofErr w:type="gramEnd"/>
      <w:r w:rsidRPr="006833A8">
        <w:rPr>
          <w:kern w:val="0"/>
          <w:sz w:val="21"/>
          <w:shd w:val="clear" w:color="auto" w:fill="auto"/>
        </w:rPr>
        <w:t>"/bin/sh),"sh","-c",command,NULL);</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_</w:t>
      </w:r>
      <w:proofErr w:type="gramStart"/>
      <w:r w:rsidRPr="006833A8">
        <w:rPr>
          <w:kern w:val="0"/>
          <w:sz w:val="21"/>
          <w:shd w:val="clear" w:color="auto" w:fill="auto"/>
        </w:rPr>
        <w:t>exit(</w:t>
      </w:r>
      <w:proofErr w:type="gramEnd"/>
      <w:r w:rsidRPr="006833A8">
        <w:rPr>
          <w:kern w:val="0"/>
          <w:sz w:val="21"/>
          <w:shd w:val="clear" w:color="auto" w:fill="auto"/>
        </w:rPr>
        <w:t>127);</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roofErr w:type="gramStart"/>
      <w:r w:rsidRPr="006833A8">
        <w:rPr>
          <w:kern w:val="0"/>
          <w:sz w:val="21"/>
          <w:shd w:val="clear" w:color="auto" w:fill="auto"/>
        </w:rPr>
        <w:t>default</w:t>
      </w:r>
      <w:proofErr w:type="gramEnd"/>
      <w:r w:rsidRPr="006833A8">
        <w:rPr>
          <w:kern w:val="0"/>
          <w:sz w:val="21"/>
          <w:shd w:val="clear" w:color="auto" w:fill="auto"/>
        </w:rPr>
        <w:t>:</w:t>
      </w:r>
    </w:p>
    <w:p w:rsidR="006833A8" w:rsidRPr="006833A8" w:rsidRDefault="006C5905" w:rsidP="006C590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while</w:t>
      </w:r>
      <w:r w:rsidR="006833A8" w:rsidRPr="006833A8">
        <w:rPr>
          <w:kern w:val="0"/>
          <w:sz w:val="21"/>
          <w:shd w:val="clear" w:color="auto" w:fill="auto"/>
        </w:rPr>
        <w:t>(</w:t>
      </w:r>
      <w:proofErr w:type="gramEnd"/>
      <w:r w:rsidR="006833A8" w:rsidRPr="006833A8">
        <w:rPr>
          <w:kern w:val="0"/>
          <w:sz w:val="21"/>
          <w:shd w:val="clear" w:color="auto" w:fill="auto"/>
        </w:rPr>
        <w:t>waitpid(child,&amp;status,0)</w:t>
      </w:r>
      <w:r>
        <w:rPr>
          <w:kern w:val="0"/>
          <w:sz w:val="21"/>
          <w:shd w:val="clear" w:color="auto" w:fill="auto"/>
        </w:rPr>
        <w:t xml:space="preserve"> </w:t>
      </w:r>
      <w:r>
        <w:rPr>
          <w:rFonts w:hint="eastAsia"/>
          <w:kern w:val="0"/>
          <w:sz w:val="21"/>
          <w:shd w:val="clear" w:color="auto" w:fill="auto"/>
        </w:rPr>
        <w:t>&lt;</w:t>
      </w:r>
      <w:r>
        <w:rPr>
          <w:kern w:val="0"/>
          <w:sz w:val="21"/>
          <w:shd w:val="clear" w:color="auto" w:fill="auto"/>
        </w:rPr>
        <w:t xml:space="preserve"> </w:t>
      </w:r>
      <w:r>
        <w:rPr>
          <w:rFonts w:hint="eastAsia"/>
          <w:kern w:val="0"/>
          <w:sz w:val="21"/>
          <w:shd w:val="clear" w:color="auto" w:fill="auto"/>
        </w:rPr>
        <w:t>0</w:t>
      </w:r>
      <w:r w:rsidR="006833A8" w:rsidRPr="006833A8">
        <w:rPr>
          <w:kern w:val="0"/>
          <w:sz w:val="21"/>
          <w:shd w:val="clear" w:color="auto" w:fill="auto"/>
        </w:rPr>
        <w:t>)</w:t>
      </w:r>
    </w:p>
    <w:p w:rsid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
    <w:p w:rsidR="006C5905" w:rsidRDefault="006C5905"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r>
        <w:rPr>
          <w:kern w:val="0"/>
          <w:sz w:val="21"/>
          <w:shd w:val="clear" w:color="auto" w:fill="auto"/>
        </w:rPr>
        <w:t>如果系统调用被中断</w:t>
      </w:r>
      <w:r>
        <w:rPr>
          <w:rFonts w:hint="eastAsia"/>
          <w:kern w:val="0"/>
          <w:sz w:val="21"/>
          <w:shd w:val="clear" w:color="auto" w:fill="auto"/>
        </w:rPr>
        <w:t>,</w:t>
      </w:r>
      <w:r>
        <w:rPr>
          <w:rFonts w:hint="eastAsia"/>
          <w:kern w:val="0"/>
          <w:sz w:val="21"/>
          <w:shd w:val="clear" w:color="auto" w:fill="auto"/>
        </w:rPr>
        <w:t>重启系统调用</w:t>
      </w:r>
      <w:r>
        <w:rPr>
          <w:kern w:val="0"/>
          <w:sz w:val="21"/>
          <w:shd w:val="clear" w:color="auto" w:fill="auto"/>
        </w:rPr>
        <w:t>*/</w:t>
      </w:r>
    </w:p>
    <w:p w:rsidR="006C5905" w:rsidRDefault="006C5905" w:rsidP="006C590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if(</w:t>
      </w:r>
      <w:proofErr w:type="gramEnd"/>
      <w:r>
        <w:rPr>
          <w:kern w:val="0"/>
          <w:sz w:val="21"/>
          <w:shd w:val="clear" w:color="auto" w:fill="auto"/>
        </w:rPr>
        <w:t>errno != EINTR)</w:t>
      </w:r>
    </w:p>
    <w:p w:rsidR="006C5905" w:rsidRDefault="006C5905" w:rsidP="006C590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rFonts w:hint="eastAsia"/>
          <w:kern w:val="0"/>
          <w:sz w:val="21"/>
          <w:shd w:val="clear" w:color="auto" w:fill="auto"/>
        </w:rPr>
        <w:t xml:space="preserve">                {</w:t>
      </w:r>
    </w:p>
    <w:p w:rsidR="006C5905" w:rsidRDefault="006C5905" w:rsidP="006C5905">
      <w:pPr>
        <w:pStyle w:val="ab"/>
        <w:pBdr>
          <w:top w:val="single" w:sz="6" w:space="4" w:color="CCCCCC"/>
          <w:left w:val="single" w:sz="6" w:space="4" w:color="CCCCCC"/>
          <w:bottom w:val="single" w:sz="6" w:space="4" w:color="CCCCCC"/>
          <w:right w:val="single" w:sz="6" w:space="4" w:color="CCCCCC"/>
        </w:pBdr>
        <w:tabs>
          <w:tab w:val="clear" w:pos="916"/>
          <w:tab w:val="clear" w:pos="1832"/>
          <w:tab w:val="clear" w:pos="2748"/>
          <w:tab w:val="left" w:pos="990"/>
        </w:tabs>
        <w:ind w:right="0" w:firstLine="0"/>
        <w:rPr>
          <w:kern w:val="0"/>
          <w:sz w:val="21"/>
          <w:shd w:val="clear" w:color="auto" w:fill="auto"/>
        </w:rPr>
      </w:pPr>
      <w:r>
        <w:rPr>
          <w:kern w:val="0"/>
          <w:sz w:val="21"/>
          <w:shd w:val="clear" w:color="auto" w:fill="auto"/>
        </w:rPr>
        <w:t xml:space="preserve">                        </w:t>
      </w:r>
      <w:proofErr w:type="gramStart"/>
      <w:r>
        <w:rPr>
          <w:kern w:val="0"/>
          <w:sz w:val="21"/>
          <w:shd w:val="clear" w:color="auto" w:fill="auto"/>
        </w:rPr>
        <w:t>status</w:t>
      </w:r>
      <w:proofErr w:type="gramEnd"/>
      <w:r>
        <w:rPr>
          <w:kern w:val="0"/>
          <w:sz w:val="21"/>
          <w:shd w:val="clear" w:color="auto" w:fill="auto"/>
        </w:rPr>
        <w:t xml:space="preserve"> = -1;</w:t>
      </w:r>
    </w:p>
    <w:p w:rsidR="006C5905" w:rsidRDefault="006C5905" w:rsidP="006C5905">
      <w:pPr>
        <w:pStyle w:val="ab"/>
        <w:pBdr>
          <w:top w:val="single" w:sz="6" w:space="4" w:color="CCCCCC"/>
          <w:left w:val="single" w:sz="6" w:space="4" w:color="CCCCCC"/>
          <w:bottom w:val="single" w:sz="6" w:space="4" w:color="CCCCCC"/>
          <w:right w:val="single" w:sz="6" w:space="4" w:color="CCCCCC"/>
        </w:pBdr>
        <w:tabs>
          <w:tab w:val="clear" w:pos="916"/>
          <w:tab w:val="clear" w:pos="1832"/>
          <w:tab w:val="clear" w:pos="2748"/>
          <w:tab w:val="left" w:pos="990"/>
        </w:tabs>
        <w:ind w:right="0" w:firstLine="0"/>
        <w:rPr>
          <w:kern w:val="0"/>
          <w:sz w:val="21"/>
          <w:shd w:val="clear" w:color="auto" w:fill="auto"/>
        </w:rPr>
      </w:pPr>
      <w:r>
        <w:rPr>
          <w:rFonts w:hint="eastAsia"/>
          <w:kern w:val="0"/>
          <w:sz w:val="21"/>
          <w:shd w:val="clear" w:color="auto" w:fill="auto"/>
        </w:rPr>
        <w:t xml:space="preserve">                        </w:t>
      </w:r>
      <w:proofErr w:type="gramStart"/>
      <w:r>
        <w:rPr>
          <w:rFonts w:hint="eastAsia"/>
          <w:kern w:val="0"/>
          <w:sz w:val="21"/>
          <w:shd w:val="clear" w:color="auto" w:fill="auto"/>
        </w:rPr>
        <w:t>break</w:t>
      </w:r>
      <w:proofErr w:type="gramEnd"/>
    </w:p>
    <w:p w:rsidR="006833A8" w:rsidRPr="006833A8" w:rsidRDefault="006C5905" w:rsidP="006C5905">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1000" w:firstLine="2100"/>
        <w:rPr>
          <w:kern w:val="0"/>
          <w:sz w:val="21"/>
          <w:shd w:val="clear" w:color="auto" w:fill="auto"/>
        </w:rPr>
      </w:pPr>
      <w:r>
        <w:rPr>
          <w:rFonts w:hint="eastAsia"/>
          <w:kern w:val="0"/>
          <w:sz w:val="21"/>
          <w:shd w:val="clear" w:color="auto" w:fill="auto"/>
        </w:rPr>
        <w:t>}</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roofErr w:type="gramStart"/>
      <w:r w:rsidRPr="006833A8">
        <w:rPr>
          <w:kern w:val="0"/>
          <w:sz w:val="21"/>
          <w:shd w:val="clear" w:color="auto" w:fill="auto"/>
        </w:rPr>
        <w:t>else</w:t>
      </w:r>
      <w:proofErr w:type="gramEnd"/>
    </w:p>
    <w:p w:rsidR="006833A8" w:rsidRPr="006833A8" w:rsidRDefault="001A20FA"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proofErr w:type="gramStart"/>
      <w:r>
        <w:rPr>
          <w:kern w:val="0"/>
          <w:sz w:val="21"/>
          <w:shd w:val="clear" w:color="auto" w:fill="auto"/>
        </w:rPr>
        <w:t>return</w:t>
      </w:r>
      <w:proofErr w:type="gramEnd"/>
      <w:r>
        <w:rPr>
          <w:kern w:val="0"/>
          <w:sz w:val="21"/>
          <w:shd w:val="clear" w:color="auto" w:fill="auto"/>
        </w:rPr>
        <w:t xml:space="preserve"> stat</w:t>
      </w:r>
      <w:r w:rsidR="006833A8" w:rsidRPr="006833A8">
        <w:rPr>
          <w:kern w:val="0"/>
          <w:sz w:val="21"/>
          <w:shd w:val="clear" w:color="auto" w:fill="auto"/>
        </w:rPr>
        <w:t>us;</w:t>
      </w:r>
    </w:p>
    <w:p w:rsidR="006833A8"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
    <w:p w:rsidR="00762A0C" w:rsidRPr="006833A8" w:rsidRDefault="006833A8" w:rsidP="006833A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w:t>
      </w:r>
    </w:p>
    <w:p w:rsidR="009337EB" w:rsidRDefault="006833A8" w:rsidP="001A4362">
      <w:pPr>
        <w:pStyle w:val="linux0"/>
      </w:pPr>
      <w:r>
        <w:rPr>
          <w:rFonts w:hint="eastAsia"/>
        </w:rPr>
        <w:t>下面我们分别讲述</w:t>
      </w:r>
      <w:r>
        <w:rPr>
          <w:rFonts w:hint="eastAsia"/>
        </w:rPr>
        <w:t>system</w:t>
      </w:r>
      <w:r>
        <w:rPr>
          <w:rFonts w:hint="eastAsia"/>
        </w:rPr>
        <w:t>函数的返回值：</w:t>
      </w:r>
    </w:p>
    <w:p w:rsidR="006833A8" w:rsidRDefault="006833A8" w:rsidP="00004573">
      <w:pPr>
        <w:pStyle w:val="linux"/>
      </w:pPr>
      <w:r>
        <w:rPr>
          <w:rFonts w:hint="eastAsia"/>
        </w:rPr>
        <w:t>当</w:t>
      </w:r>
      <w:r>
        <w:rPr>
          <w:rFonts w:hint="eastAsia"/>
        </w:rPr>
        <w:t>command</w:t>
      </w:r>
      <w:r>
        <w:t xml:space="preserve"> </w:t>
      </w:r>
      <w:r>
        <w:t>为</w:t>
      </w:r>
      <w:r>
        <w:t>NULL</w:t>
      </w:r>
      <w:r>
        <w:t>时</w:t>
      </w:r>
      <w:r w:rsidR="004F7BDC">
        <w:rPr>
          <w:rFonts w:hint="eastAsia"/>
        </w:rPr>
        <w:t>，</w:t>
      </w:r>
      <w:r w:rsidR="004F7BDC">
        <w:t>返回</w:t>
      </w:r>
      <w:r w:rsidR="004F7BDC">
        <w:rPr>
          <w:rFonts w:hint="eastAsia"/>
        </w:rPr>
        <w:t>0</w:t>
      </w:r>
      <w:r w:rsidR="004F7BDC">
        <w:rPr>
          <w:rFonts w:hint="eastAsia"/>
        </w:rPr>
        <w:t>或者</w:t>
      </w:r>
      <w:r w:rsidR="004F7BDC">
        <w:rPr>
          <w:rFonts w:hint="eastAsia"/>
        </w:rPr>
        <w:t>1</w:t>
      </w:r>
    </w:p>
    <w:p w:rsidR="00F310F1" w:rsidRDefault="006833A8" w:rsidP="00004573">
      <w:pPr>
        <w:pStyle w:val="linux0"/>
      </w:pPr>
      <w:r>
        <w:t>正常情况下</w:t>
      </w:r>
      <w:r>
        <w:rPr>
          <w:rFonts w:hint="eastAsia"/>
        </w:rPr>
        <w:t>，</w:t>
      </w:r>
      <w:r>
        <w:t>没有人会这样用</w:t>
      </w:r>
      <w:r>
        <w:t>system</w:t>
      </w:r>
      <w:r>
        <w:rPr>
          <w:rFonts w:hint="eastAsia"/>
        </w:rPr>
        <w:t>。</w:t>
      </w:r>
      <w:r>
        <w:t>但是</w:t>
      </w:r>
      <w:r>
        <w:t>command</w:t>
      </w:r>
      <w:r>
        <w:t>为</w:t>
      </w:r>
      <w:r>
        <w:t>NULL</w:t>
      </w:r>
      <w:r>
        <w:t>是有用的</w:t>
      </w:r>
      <w:r>
        <w:rPr>
          <w:rFonts w:hint="eastAsia"/>
        </w:rPr>
        <w:t>，</w:t>
      </w:r>
      <w:r>
        <w:t>用户可以通过调用</w:t>
      </w:r>
      <w:r>
        <w:rPr>
          <w:rFonts w:hint="eastAsia"/>
        </w:rPr>
        <w:t>system(</w:t>
      </w:r>
      <w:r>
        <w:t>NULL</w:t>
      </w:r>
      <w:r>
        <w:rPr>
          <w:rFonts w:hint="eastAsia"/>
        </w:rPr>
        <w:t>)</w:t>
      </w:r>
      <w:r>
        <w:t>来探测</w:t>
      </w:r>
      <w:r>
        <w:t>shell</w:t>
      </w:r>
      <w:r>
        <w:t>是否可用</w:t>
      </w:r>
      <w:r>
        <w:rPr>
          <w:rFonts w:hint="eastAsia"/>
        </w:rPr>
        <w:t>。</w:t>
      </w:r>
      <w:r>
        <w:t>如果</w:t>
      </w:r>
      <w:r>
        <w:t>shell</w:t>
      </w:r>
      <w:r>
        <w:t>存在并且可用</w:t>
      </w:r>
      <w:r>
        <w:rPr>
          <w:rFonts w:hint="eastAsia"/>
        </w:rPr>
        <w:t>，</w:t>
      </w:r>
      <w:r>
        <w:t>那么返回</w:t>
      </w:r>
      <w:r>
        <w:rPr>
          <w:rFonts w:hint="eastAsia"/>
        </w:rPr>
        <w:t>1</w:t>
      </w:r>
      <w:r>
        <w:rPr>
          <w:rFonts w:hint="eastAsia"/>
        </w:rPr>
        <w:t>，如果系统里面压根就没有</w:t>
      </w:r>
      <w:r>
        <w:rPr>
          <w:rFonts w:hint="eastAsia"/>
        </w:rPr>
        <w:t>shell</w:t>
      </w:r>
      <w:r>
        <w:rPr>
          <w:rFonts w:hint="eastAsia"/>
        </w:rPr>
        <w:t>，</w:t>
      </w:r>
      <w:r>
        <w:t>这种情况下</w:t>
      </w:r>
      <w:r>
        <w:rPr>
          <w:rFonts w:hint="eastAsia"/>
        </w:rPr>
        <w:t>，</w:t>
      </w:r>
      <w:r>
        <w:rPr>
          <w:rFonts w:hint="eastAsia"/>
        </w:rPr>
        <w:t>shell</w:t>
      </w:r>
      <w:proofErr w:type="gramStart"/>
      <w:r>
        <w:rPr>
          <w:rFonts w:hint="eastAsia"/>
        </w:rPr>
        <w:t>不</w:t>
      </w:r>
      <w:proofErr w:type="gramEnd"/>
      <w:r>
        <w:rPr>
          <w:rFonts w:hint="eastAsia"/>
        </w:rPr>
        <w:t>可用，返回</w:t>
      </w:r>
      <w:r>
        <w:rPr>
          <w:rFonts w:hint="eastAsia"/>
        </w:rPr>
        <w:t>0</w:t>
      </w:r>
      <w:r>
        <w:rPr>
          <w:rFonts w:hint="eastAsia"/>
        </w:rPr>
        <w:t>。</w:t>
      </w:r>
      <w:r w:rsidR="00F310F1">
        <w:rPr>
          <w:rFonts w:hint="eastAsia"/>
        </w:rPr>
        <w:t>何种情况下</w:t>
      </w:r>
      <w:r w:rsidR="00F310F1">
        <w:rPr>
          <w:rFonts w:hint="eastAsia"/>
        </w:rPr>
        <w:t>shell</w:t>
      </w:r>
      <w:proofErr w:type="gramStart"/>
      <w:r w:rsidR="00F310F1">
        <w:rPr>
          <w:rFonts w:hint="eastAsia"/>
        </w:rPr>
        <w:t>不</w:t>
      </w:r>
      <w:proofErr w:type="gramEnd"/>
      <w:r w:rsidR="00F310F1">
        <w:rPr>
          <w:rFonts w:hint="eastAsia"/>
        </w:rPr>
        <w:t>可用呢？比如</w:t>
      </w:r>
      <w:r w:rsidR="00F310F1">
        <w:rPr>
          <w:rFonts w:hint="eastAsia"/>
        </w:rPr>
        <w:t>system</w:t>
      </w:r>
      <w:r w:rsidR="00F310F1">
        <w:rPr>
          <w:rFonts w:hint="eastAsia"/>
        </w:rPr>
        <w:t>函数运行在非</w:t>
      </w:r>
      <w:r w:rsidR="00F310F1">
        <w:rPr>
          <w:rFonts w:hint="eastAsia"/>
        </w:rPr>
        <w:t>UNIX</w:t>
      </w:r>
      <w:r w:rsidR="00F310F1">
        <w:rPr>
          <w:rFonts w:hint="eastAsia"/>
        </w:rPr>
        <w:t>系统上，再比如程序调用</w:t>
      </w:r>
      <w:r w:rsidR="00F310F1">
        <w:rPr>
          <w:rFonts w:hint="eastAsia"/>
        </w:rPr>
        <w:t>system</w:t>
      </w:r>
      <w:r w:rsidR="00F310F1">
        <w:rPr>
          <w:rFonts w:hint="eastAsia"/>
        </w:rPr>
        <w:t>之前，执行过了</w:t>
      </w:r>
      <w:r w:rsidR="00F310F1">
        <w:rPr>
          <w:rFonts w:hint="eastAsia"/>
        </w:rPr>
        <w:t>chroot</w:t>
      </w:r>
      <w:r w:rsidR="00F310F1">
        <w:rPr>
          <w:rFonts w:hint="eastAsia"/>
        </w:rPr>
        <w:t>，这些情况下</w:t>
      </w:r>
      <w:r w:rsidR="00F310F1">
        <w:rPr>
          <w:rFonts w:hint="eastAsia"/>
        </w:rPr>
        <w:t>shell</w:t>
      </w:r>
      <w:r w:rsidR="00F310F1">
        <w:rPr>
          <w:rFonts w:hint="eastAsia"/>
        </w:rPr>
        <w:t>可能无法使用。</w:t>
      </w:r>
    </w:p>
    <w:p w:rsidR="006E0466" w:rsidRPr="006E0466" w:rsidRDefault="00A22703" w:rsidP="006E0466">
      <w:pPr>
        <w:pStyle w:val="linux0"/>
        <w:rPr>
          <w:rFonts w:hint="eastAsia"/>
        </w:rPr>
      </w:pPr>
      <w:r>
        <w:t>command</w:t>
      </w:r>
      <w:r>
        <w:t>为</w:t>
      </w:r>
      <w:r>
        <w:t>NULL</w:t>
      </w:r>
      <w:r>
        <w:t>的情况</w:t>
      </w:r>
      <w:r w:rsidR="00EB54F2">
        <w:rPr>
          <w:rFonts w:hint="eastAsia"/>
        </w:rPr>
        <w:t>，</w:t>
      </w:r>
      <w:r w:rsidR="006E0466">
        <w:t>从</w:t>
      </w:r>
      <w:r w:rsidR="00EB54F2">
        <w:t>简化版</w:t>
      </w:r>
      <w:r w:rsidR="00EB54F2">
        <w:t>code</w:t>
      </w:r>
      <w:r w:rsidR="00EB54F2">
        <w:t>中看不出来</w:t>
      </w:r>
      <w:r w:rsidR="00EB54F2">
        <w:rPr>
          <w:rFonts w:hint="eastAsia"/>
        </w:rPr>
        <w:t>，</w:t>
      </w:r>
      <w:r w:rsidR="00EB54F2">
        <w:t>但是</w:t>
      </w:r>
      <w:r w:rsidR="00EB54F2">
        <w:t>glibc</w:t>
      </w:r>
      <w:r w:rsidR="00EB54F2">
        <w:t>的</w:t>
      </w:r>
      <w:r w:rsidR="00EB54F2">
        <w:t>system</w:t>
      </w:r>
      <w:r w:rsidR="00296DB5">
        <w:t>函数</w:t>
      </w:r>
      <w:r w:rsidR="00EB54F2">
        <w:t>源码中可以看出端倪</w:t>
      </w:r>
      <w:r w:rsidR="00EB54F2">
        <w:rPr>
          <w:rFonts w:hint="eastAsia"/>
        </w:rPr>
        <w:t>：</w:t>
      </w:r>
    </w:p>
    <w:p w:rsidR="006E0466" w:rsidRDefault="006E0466" w:rsidP="006E0466">
      <w:pPr>
        <w:pStyle w:val="codelinux"/>
        <w:ind w:right="420" w:firstLine="420"/>
        <w:rPr>
          <w:i/>
        </w:rPr>
      </w:pPr>
      <w:r w:rsidRPr="006E0466">
        <w:rPr>
          <w:i/>
        </w:rPr>
        <w:t>glibc-2.17/sysdeps/posix/system.c</w:t>
      </w:r>
    </w:p>
    <w:p w:rsidR="006E0466" w:rsidRPr="00D71BC6" w:rsidRDefault="006E0466" w:rsidP="00D71BC6">
      <w:pPr>
        <w:pStyle w:val="codelinux"/>
        <w:ind w:right="420" w:firstLine="420"/>
        <w:rPr>
          <w:rFonts w:hint="eastAsia"/>
          <w:i/>
        </w:rPr>
      </w:pPr>
      <w:r>
        <w:rPr>
          <w:rFonts w:hint="eastAsia"/>
          <w:i/>
        </w:rPr>
        <w:t>----------------------------------</w:t>
      </w:r>
    </w:p>
    <w:p w:rsidR="00EB54F2" w:rsidRPr="00EB54F2" w:rsidRDefault="00EB54F2" w:rsidP="006E0466">
      <w:pPr>
        <w:pStyle w:val="codelinux"/>
        <w:ind w:right="420" w:firstLine="420"/>
      </w:pPr>
      <w:proofErr w:type="gramStart"/>
      <w:r w:rsidRPr="00EB54F2">
        <w:t>int</w:t>
      </w:r>
      <w:proofErr w:type="gramEnd"/>
    </w:p>
    <w:p w:rsidR="00EB54F2" w:rsidRPr="00EB54F2" w:rsidRDefault="00EB54F2" w:rsidP="006E0466">
      <w:pPr>
        <w:pStyle w:val="codelinux"/>
        <w:ind w:right="420" w:firstLine="420"/>
      </w:pPr>
      <w:r w:rsidRPr="00EB54F2">
        <w:lastRenderedPageBreak/>
        <w:t>__libc_system (const char *line)</w:t>
      </w:r>
    </w:p>
    <w:p w:rsidR="00EB54F2" w:rsidRPr="00EB54F2" w:rsidRDefault="00EB54F2" w:rsidP="006E0466">
      <w:pPr>
        <w:pStyle w:val="codelinux"/>
        <w:ind w:right="420" w:firstLine="420"/>
      </w:pPr>
      <w:r w:rsidRPr="00EB54F2">
        <w:t>{</w:t>
      </w:r>
    </w:p>
    <w:p w:rsidR="00EB54F2" w:rsidRPr="00EB54F2" w:rsidRDefault="00EB54F2" w:rsidP="006E0466">
      <w:pPr>
        <w:pStyle w:val="codelinux"/>
        <w:ind w:right="420" w:firstLine="420"/>
      </w:pPr>
      <w:r w:rsidRPr="00EB54F2">
        <w:t xml:space="preserve">  </w:t>
      </w:r>
      <w:proofErr w:type="gramStart"/>
      <w:r w:rsidRPr="00EB54F2">
        <w:t>if</w:t>
      </w:r>
      <w:proofErr w:type="gramEnd"/>
      <w:r w:rsidRPr="00EB54F2">
        <w:t xml:space="preserve"> (line == NULL)</w:t>
      </w:r>
    </w:p>
    <w:p w:rsidR="00EB54F2" w:rsidRPr="00EB54F2" w:rsidRDefault="00EB54F2" w:rsidP="006E0466">
      <w:pPr>
        <w:pStyle w:val="codelinux"/>
        <w:ind w:right="420" w:firstLine="420"/>
      </w:pPr>
      <w:r w:rsidRPr="00EB54F2">
        <w:t xml:space="preserve">    /* Check that we have a command processor available.  It might</w:t>
      </w:r>
    </w:p>
    <w:p w:rsidR="00EB54F2" w:rsidRPr="00EB54F2" w:rsidRDefault="00EB54F2" w:rsidP="006E0466">
      <w:pPr>
        <w:pStyle w:val="codelinux"/>
        <w:ind w:right="420" w:firstLine="420"/>
      </w:pPr>
      <w:r w:rsidRPr="00EB54F2">
        <w:t xml:space="preserve">       </w:t>
      </w:r>
      <w:proofErr w:type="gramStart"/>
      <w:r w:rsidRPr="00EB54F2">
        <w:t>not</w:t>
      </w:r>
      <w:proofErr w:type="gramEnd"/>
      <w:r w:rsidRPr="00EB54F2">
        <w:t xml:space="preserve"> be available after a chroot(), for example.  */</w:t>
      </w:r>
    </w:p>
    <w:p w:rsidR="00EB54F2" w:rsidRPr="00A22703" w:rsidRDefault="00EB54F2" w:rsidP="006E0466">
      <w:pPr>
        <w:pStyle w:val="codelinux"/>
        <w:ind w:right="420" w:firstLine="420"/>
        <w:rPr>
          <w:b/>
        </w:rPr>
      </w:pPr>
      <w:r w:rsidRPr="00EB54F2">
        <w:t xml:space="preserve">   </w:t>
      </w:r>
      <w:r w:rsidRPr="00A22703">
        <w:rPr>
          <w:b/>
        </w:rPr>
        <w:t xml:space="preserve"> </w:t>
      </w:r>
      <w:proofErr w:type="gramStart"/>
      <w:r w:rsidRPr="00A22703">
        <w:rPr>
          <w:b/>
        </w:rPr>
        <w:t>return</w:t>
      </w:r>
      <w:proofErr w:type="gramEnd"/>
      <w:r w:rsidRPr="00A22703">
        <w:rPr>
          <w:b/>
        </w:rPr>
        <w:t xml:space="preserve"> do_system ("exit 0") == 0;</w:t>
      </w:r>
    </w:p>
    <w:p w:rsidR="00EB54F2" w:rsidRPr="00EB54F2" w:rsidRDefault="00EB54F2" w:rsidP="006E0466">
      <w:pPr>
        <w:pStyle w:val="codelinux"/>
        <w:ind w:right="420" w:firstLine="420"/>
      </w:pPr>
    </w:p>
    <w:p w:rsidR="00EB54F2" w:rsidRPr="00EB54F2" w:rsidRDefault="00EB54F2" w:rsidP="006E0466">
      <w:pPr>
        <w:pStyle w:val="codelinux"/>
        <w:ind w:right="420" w:firstLine="420"/>
      </w:pPr>
      <w:r w:rsidRPr="00EB54F2">
        <w:t xml:space="preserve">  </w:t>
      </w:r>
      <w:proofErr w:type="gramStart"/>
      <w:r w:rsidRPr="00EB54F2">
        <w:t>if</w:t>
      </w:r>
      <w:proofErr w:type="gramEnd"/>
      <w:r w:rsidRPr="00EB54F2">
        <w:t xml:space="preserve"> (SINGLE_THREAD_P)</w:t>
      </w:r>
    </w:p>
    <w:p w:rsidR="00EB54F2" w:rsidRPr="00EB54F2" w:rsidRDefault="00EB54F2" w:rsidP="006E0466">
      <w:pPr>
        <w:pStyle w:val="codelinux"/>
        <w:ind w:right="420" w:firstLine="420"/>
      </w:pPr>
      <w:r w:rsidRPr="00EB54F2">
        <w:t xml:space="preserve">    </w:t>
      </w:r>
      <w:proofErr w:type="gramStart"/>
      <w:r w:rsidRPr="00EB54F2">
        <w:t>return</w:t>
      </w:r>
      <w:proofErr w:type="gramEnd"/>
      <w:r w:rsidRPr="00EB54F2">
        <w:t xml:space="preserve"> do_system (line);</w:t>
      </w:r>
    </w:p>
    <w:p w:rsidR="00EB54F2" w:rsidRPr="00EB54F2" w:rsidRDefault="00EB54F2" w:rsidP="006E0466">
      <w:pPr>
        <w:pStyle w:val="codelinux"/>
        <w:ind w:right="420" w:firstLine="420"/>
      </w:pPr>
    </w:p>
    <w:p w:rsidR="00EB54F2" w:rsidRPr="00EB54F2" w:rsidRDefault="00EB54F2" w:rsidP="006E0466">
      <w:pPr>
        <w:pStyle w:val="codelinux"/>
        <w:ind w:right="420" w:firstLine="420"/>
      </w:pPr>
      <w:r w:rsidRPr="00EB54F2">
        <w:t xml:space="preserve">  </w:t>
      </w:r>
      <w:proofErr w:type="gramStart"/>
      <w:r w:rsidRPr="00EB54F2">
        <w:t>int</w:t>
      </w:r>
      <w:proofErr w:type="gramEnd"/>
      <w:r w:rsidRPr="00EB54F2">
        <w:t xml:space="preserve"> oldtype = LIBC_CANCEL_ASYNC ();</w:t>
      </w:r>
    </w:p>
    <w:p w:rsidR="00EB54F2" w:rsidRPr="00EB54F2" w:rsidRDefault="00EB54F2" w:rsidP="006E0466">
      <w:pPr>
        <w:pStyle w:val="codelinux"/>
        <w:ind w:right="420" w:firstLine="420"/>
      </w:pPr>
    </w:p>
    <w:p w:rsidR="00EB54F2" w:rsidRPr="00EB54F2" w:rsidRDefault="00EB54F2" w:rsidP="006E0466">
      <w:pPr>
        <w:pStyle w:val="codelinux"/>
        <w:ind w:right="420" w:firstLine="420"/>
      </w:pPr>
      <w:r w:rsidRPr="00EB54F2">
        <w:t xml:space="preserve">  </w:t>
      </w:r>
      <w:proofErr w:type="gramStart"/>
      <w:r w:rsidRPr="00EB54F2">
        <w:t>int</w:t>
      </w:r>
      <w:proofErr w:type="gramEnd"/>
      <w:r w:rsidRPr="00EB54F2">
        <w:t xml:space="preserve"> result = do_system (line);</w:t>
      </w:r>
    </w:p>
    <w:p w:rsidR="00EB54F2" w:rsidRPr="00EB54F2" w:rsidRDefault="00EB54F2" w:rsidP="006E0466">
      <w:pPr>
        <w:pStyle w:val="codelinux"/>
        <w:ind w:right="420" w:firstLine="420"/>
      </w:pPr>
    </w:p>
    <w:p w:rsidR="00EB54F2" w:rsidRPr="00EB54F2" w:rsidRDefault="00EB54F2" w:rsidP="006E0466">
      <w:pPr>
        <w:pStyle w:val="codelinux"/>
        <w:ind w:right="420" w:firstLine="420"/>
      </w:pPr>
      <w:r w:rsidRPr="00EB54F2">
        <w:t xml:space="preserve">  LIBC_CANCEL_RESET (oldtype);</w:t>
      </w:r>
    </w:p>
    <w:p w:rsidR="00EB54F2" w:rsidRPr="00EB54F2" w:rsidRDefault="00EB54F2" w:rsidP="006E0466">
      <w:pPr>
        <w:pStyle w:val="codelinux"/>
        <w:ind w:right="420" w:firstLine="420"/>
      </w:pPr>
    </w:p>
    <w:p w:rsidR="00EB54F2" w:rsidRPr="00EB54F2" w:rsidRDefault="00EB54F2" w:rsidP="006E0466">
      <w:pPr>
        <w:pStyle w:val="codelinux"/>
        <w:ind w:right="420" w:firstLine="420"/>
      </w:pPr>
      <w:r w:rsidRPr="00EB54F2">
        <w:t xml:space="preserve">  </w:t>
      </w:r>
      <w:proofErr w:type="gramStart"/>
      <w:r w:rsidRPr="00EB54F2">
        <w:t>return</w:t>
      </w:r>
      <w:proofErr w:type="gramEnd"/>
      <w:r w:rsidRPr="00EB54F2">
        <w:t xml:space="preserve"> result;</w:t>
      </w:r>
    </w:p>
    <w:p w:rsidR="00EB54F2" w:rsidRPr="00EB54F2" w:rsidRDefault="00EB54F2" w:rsidP="006E0466">
      <w:pPr>
        <w:pStyle w:val="codelinux"/>
        <w:ind w:right="420" w:firstLine="420"/>
      </w:pPr>
      <w:r w:rsidRPr="00EB54F2">
        <w:t>}</w:t>
      </w:r>
    </w:p>
    <w:p w:rsidR="00EB54F2" w:rsidRPr="00EB54F2" w:rsidRDefault="00EB54F2" w:rsidP="006E0466">
      <w:pPr>
        <w:pStyle w:val="codelinux"/>
        <w:ind w:right="420" w:firstLine="420"/>
      </w:pPr>
      <w:r w:rsidRPr="00EB54F2">
        <w:t>weak_alias (__libc_system, system)</w:t>
      </w:r>
    </w:p>
    <w:p w:rsidR="00385B89" w:rsidRDefault="009C4256" w:rsidP="000E5252">
      <w:pPr>
        <w:pStyle w:val="linux"/>
      </w:pPr>
      <w:r>
        <w:rPr>
          <w:rFonts w:hint="eastAsia"/>
        </w:rPr>
        <w:t>创建进程</w:t>
      </w:r>
      <w:r w:rsidR="000F6153">
        <w:rPr>
          <w:rFonts w:hint="eastAsia"/>
        </w:rPr>
        <w:t>(</w:t>
      </w:r>
      <w:r w:rsidR="000F6153">
        <w:t>fork</w:t>
      </w:r>
      <w:r w:rsidR="000F6153">
        <w:rPr>
          <w:rFonts w:hint="eastAsia"/>
        </w:rPr>
        <w:t>)</w:t>
      </w:r>
      <w:r>
        <w:rPr>
          <w:rFonts w:hint="eastAsia"/>
        </w:rPr>
        <w:t>失败，或者</w:t>
      </w:r>
      <w:r w:rsidR="000F6153">
        <w:rPr>
          <w:rFonts w:hint="eastAsia"/>
        </w:rPr>
        <w:t>获取子进程终止状态</w:t>
      </w:r>
      <w:r w:rsidR="000F6153">
        <w:rPr>
          <w:rFonts w:hint="eastAsia"/>
        </w:rPr>
        <w:t>(</w:t>
      </w:r>
      <w:r w:rsidR="000F6153">
        <w:t>waitpid</w:t>
      </w:r>
      <w:r w:rsidR="000F6153">
        <w:rPr>
          <w:rFonts w:hint="eastAsia"/>
        </w:rPr>
        <w:t>)</w:t>
      </w:r>
      <w:r>
        <w:rPr>
          <w:rFonts w:hint="eastAsia"/>
        </w:rPr>
        <w:t>失败</w:t>
      </w:r>
      <w:r w:rsidR="000F6153">
        <w:rPr>
          <w:rFonts w:hint="eastAsia"/>
        </w:rPr>
        <w:t>，返回</w:t>
      </w:r>
      <w:r w:rsidR="000F6153">
        <w:rPr>
          <w:rFonts w:hint="eastAsia"/>
        </w:rPr>
        <w:t>-</w:t>
      </w:r>
      <w:r w:rsidR="000F6153">
        <w:t>1</w:t>
      </w:r>
    </w:p>
    <w:p w:rsidR="000F6153" w:rsidRDefault="00B96C38" w:rsidP="0019658E">
      <w:pPr>
        <w:pStyle w:val="linux0"/>
      </w:pPr>
      <w:r>
        <w:t>创建进程失败</w:t>
      </w:r>
      <w:r>
        <w:rPr>
          <w:rFonts w:hint="eastAsia"/>
        </w:rPr>
        <w:t>，</w:t>
      </w:r>
      <w:r w:rsidR="00972BB2">
        <w:t>比较少见</w:t>
      </w:r>
      <w:r w:rsidR="00972BB2">
        <w:rPr>
          <w:rFonts w:hint="eastAsia"/>
        </w:rPr>
        <w:t>，</w:t>
      </w:r>
      <w:r w:rsidR="008C5D17">
        <w:t>比较容易</w:t>
      </w:r>
      <w:r w:rsidR="00972BB2">
        <w:t>想到的也就是创建了太多的进程</w:t>
      </w:r>
      <w:r w:rsidR="00972BB2">
        <w:rPr>
          <w:rFonts w:hint="eastAsia"/>
        </w:rPr>
        <w:t>，</w:t>
      </w:r>
      <w:r w:rsidR="00972BB2">
        <w:t>超出了系统限制</w:t>
      </w:r>
      <w:r w:rsidR="00972BB2">
        <w:rPr>
          <w:rFonts w:hint="eastAsia"/>
        </w:rPr>
        <w:t>。</w:t>
      </w:r>
      <w:r w:rsidR="00DC34C6">
        <w:rPr>
          <w:rFonts w:hint="eastAsia"/>
        </w:rPr>
        <w:t>但是等待子进程终止状态失败，这个失败是比较容易造出来的。</w:t>
      </w:r>
    </w:p>
    <w:p w:rsidR="00883EA3" w:rsidRDefault="00883EA3" w:rsidP="0019658E">
      <w:pPr>
        <w:pStyle w:val="linux0"/>
      </w:pPr>
      <w:r>
        <w:t>前面讲过</w:t>
      </w:r>
      <w:r>
        <w:rPr>
          <w:rFonts w:hint="eastAsia"/>
        </w:rPr>
        <w:t>，</w:t>
      </w:r>
      <w:r>
        <w:t>子进程退出的时候</w:t>
      </w:r>
      <w:r>
        <w:rPr>
          <w:rFonts w:hint="eastAsia"/>
        </w:rPr>
        <w:t>，</w:t>
      </w:r>
      <w:r>
        <w:t>如果</w:t>
      </w:r>
      <w:r>
        <w:t>SIGCHLD</w:t>
      </w:r>
      <w:r>
        <w:t>的信号处理函数是</w:t>
      </w:r>
      <w:r>
        <w:t>SIG</w:t>
      </w:r>
      <w:r>
        <w:rPr>
          <w:rFonts w:hint="eastAsia"/>
        </w:rPr>
        <w:t>_IGN</w:t>
      </w:r>
      <w:r>
        <w:rPr>
          <w:rFonts w:hint="eastAsia"/>
        </w:rPr>
        <w:t>或者用户设置了</w:t>
      </w:r>
      <w:r w:rsidRPr="00883EA3">
        <w:t>SA_NOCLDWAIT</w:t>
      </w:r>
      <w:r>
        <w:t>标志位</w:t>
      </w:r>
      <w:r>
        <w:rPr>
          <w:rFonts w:hint="eastAsia"/>
        </w:rPr>
        <w:t>，</w:t>
      </w:r>
      <w:r>
        <w:t>那子进程就不进入僵尸状态等待父进程</w:t>
      </w:r>
      <w:r>
        <w:t>wait</w:t>
      </w:r>
      <w:r>
        <w:t>了</w:t>
      </w:r>
      <w:r>
        <w:rPr>
          <w:rFonts w:hint="eastAsia"/>
        </w:rPr>
        <w:t>，</w:t>
      </w:r>
      <w:r>
        <w:t>直接自行了断</w:t>
      </w:r>
      <w:r>
        <w:rPr>
          <w:rFonts w:hint="eastAsia"/>
        </w:rPr>
        <w:t>，</w:t>
      </w:r>
      <w:r>
        <w:t>灰飞烟灭</w:t>
      </w:r>
      <w:r>
        <w:rPr>
          <w:rFonts w:hint="eastAsia"/>
        </w:rPr>
        <w:t>。</w:t>
      </w:r>
      <w:r w:rsidR="00A14381">
        <w:rPr>
          <w:rFonts w:hint="eastAsia"/>
        </w:rPr>
        <w:t>但是</w:t>
      </w:r>
      <w:r w:rsidR="001B0E0E">
        <w:rPr>
          <w:rFonts w:hint="eastAsia"/>
        </w:rPr>
        <w:t>system</w:t>
      </w:r>
      <w:r w:rsidR="001B0E0E">
        <w:rPr>
          <w:rFonts w:hint="eastAsia"/>
        </w:rPr>
        <w:t>函数内部实现会调用</w:t>
      </w:r>
      <w:r w:rsidR="001B0E0E">
        <w:rPr>
          <w:rFonts w:hint="eastAsia"/>
        </w:rPr>
        <w:t>waitpid</w:t>
      </w:r>
      <w:r w:rsidR="001B0E0E">
        <w:rPr>
          <w:rFonts w:hint="eastAsia"/>
        </w:rPr>
        <w:t>获取子进程的退出状态。</w:t>
      </w:r>
      <w:r w:rsidR="00960F11">
        <w:rPr>
          <w:rFonts w:hint="eastAsia"/>
        </w:rPr>
        <w:t>这就是父子之前没有协调好，总会返回</w:t>
      </w:r>
      <w:r w:rsidR="00960F11">
        <w:rPr>
          <w:rFonts w:hint="eastAsia"/>
        </w:rPr>
        <w:t>ECHLD</w:t>
      </w:r>
      <w:r w:rsidR="00960F11">
        <w:rPr>
          <w:rFonts w:hint="eastAsia"/>
        </w:rPr>
        <w:t>这种错误。</w:t>
      </w:r>
      <w:r w:rsidR="007E130E">
        <w:rPr>
          <w:rFonts w:hint="eastAsia"/>
        </w:rPr>
        <w:t>这种情况下，</w:t>
      </w:r>
      <w:r w:rsidR="007E130E">
        <w:rPr>
          <w:rFonts w:hint="eastAsia"/>
        </w:rPr>
        <w:t>system</w:t>
      </w:r>
      <w:r w:rsidR="007E130E">
        <w:rPr>
          <w:rFonts w:hint="eastAsia"/>
        </w:rPr>
        <w:t>返回</w:t>
      </w:r>
      <w:r w:rsidR="007E130E">
        <w:rPr>
          <w:rFonts w:hint="eastAsia"/>
        </w:rPr>
        <w:t>-</w:t>
      </w:r>
      <w:r w:rsidR="007E130E">
        <w:t>1</w:t>
      </w:r>
      <w:r w:rsidR="007E130E">
        <w:rPr>
          <w:rFonts w:hint="eastAsia"/>
        </w:rPr>
        <w:t>，</w:t>
      </w:r>
      <w:r w:rsidR="007E130E">
        <w:t>errno</w:t>
      </w:r>
      <w:r w:rsidR="007E130E">
        <w:t>为</w:t>
      </w:r>
      <w:r w:rsidR="007E130E">
        <w:t>ECHLD</w:t>
      </w:r>
      <w:r w:rsidR="007E130E">
        <w:rPr>
          <w:rFonts w:hint="eastAsia"/>
        </w:rPr>
        <w:t>。</w:t>
      </w:r>
    </w:p>
    <w:p w:rsidR="00C57E9A" w:rsidRDefault="00C57E9A" w:rsidP="0019658E">
      <w:pPr>
        <w:pStyle w:val="linux0"/>
      </w:pPr>
      <w:r>
        <w:t>这种错误的示范代码如下所示</w:t>
      </w:r>
      <w:r>
        <w:rPr>
          <w:rFonts w:hint="eastAsia"/>
        </w:rPr>
        <w:t>：</w:t>
      </w:r>
    </w:p>
    <w:p w:rsidR="00E52855" w:rsidRPr="007F3B22" w:rsidRDefault="00E52855" w:rsidP="007F3B22">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7F3B22">
        <w:rPr>
          <w:kern w:val="0"/>
          <w:sz w:val="21"/>
          <w:shd w:val="clear" w:color="auto" w:fill="auto"/>
        </w:rPr>
        <w:t>signal(SIGCHLD,SIG_IGN);</w:t>
      </w:r>
      <w:r w:rsidR="00554E60">
        <w:rPr>
          <w:rFonts w:hint="eastAsia"/>
          <w:kern w:val="0"/>
          <w:sz w:val="21"/>
          <w:shd w:val="clear" w:color="auto" w:fill="auto"/>
        </w:rPr>
        <w:t>/</w:t>
      </w:r>
      <w:r w:rsidR="00554E60">
        <w:rPr>
          <w:kern w:val="0"/>
          <w:sz w:val="21"/>
          <w:shd w:val="clear" w:color="auto" w:fill="auto"/>
        </w:rPr>
        <w:t>*</w:t>
      </w:r>
      <w:r w:rsidR="00554E60">
        <w:rPr>
          <w:kern w:val="0"/>
          <w:sz w:val="21"/>
          <w:shd w:val="clear" w:color="auto" w:fill="auto"/>
        </w:rPr>
        <w:t>返回</w:t>
      </w:r>
      <w:r w:rsidR="00554E60">
        <w:rPr>
          <w:rFonts w:hint="eastAsia"/>
          <w:kern w:val="0"/>
          <w:sz w:val="21"/>
          <w:shd w:val="clear" w:color="auto" w:fill="auto"/>
        </w:rPr>
        <w:t>-</w:t>
      </w:r>
      <w:r w:rsidR="00554E60">
        <w:rPr>
          <w:kern w:val="0"/>
          <w:sz w:val="21"/>
          <w:shd w:val="clear" w:color="auto" w:fill="auto"/>
        </w:rPr>
        <w:t>1</w:t>
      </w:r>
      <w:r w:rsidR="00554E60">
        <w:rPr>
          <w:kern w:val="0"/>
          <w:sz w:val="21"/>
          <w:shd w:val="clear" w:color="auto" w:fill="auto"/>
        </w:rPr>
        <w:t>的根源在于此处</w:t>
      </w:r>
      <w:r w:rsidR="00554E60">
        <w:rPr>
          <w:kern w:val="0"/>
          <w:sz w:val="21"/>
          <w:shd w:val="clear" w:color="auto" w:fill="auto"/>
        </w:rPr>
        <w:t>*</w:t>
      </w:r>
      <w:r w:rsidR="00554E60">
        <w:rPr>
          <w:rFonts w:hint="eastAsia"/>
          <w:kern w:val="0"/>
          <w:sz w:val="21"/>
          <w:shd w:val="clear" w:color="auto" w:fill="auto"/>
        </w:rPr>
        <w:t>/</w:t>
      </w:r>
    </w:p>
    <w:p w:rsidR="00E52855" w:rsidRPr="007F3B22" w:rsidRDefault="00E52855" w:rsidP="007F3B22">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E52855" w:rsidRPr="007F3B22" w:rsidRDefault="00E52855" w:rsidP="007F3B22">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7F3B22">
        <w:rPr>
          <w:kern w:val="0"/>
          <w:sz w:val="21"/>
          <w:shd w:val="clear" w:color="auto" w:fill="auto"/>
        </w:rPr>
        <w:t>if(</w:t>
      </w:r>
      <w:proofErr w:type="gramEnd"/>
      <w:r w:rsidRPr="007F3B22">
        <w:rPr>
          <w:kern w:val="0"/>
          <w:sz w:val="21"/>
          <w:shd w:val="clear" w:color="auto" w:fill="auto"/>
        </w:rPr>
        <w:t>(status = system(</w:t>
      </w:r>
      <w:r w:rsidRPr="007F3B22">
        <w:rPr>
          <w:rFonts w:hint="eastAsia"/>
          <w:kern w:val="0"/>
          <w:sz w:val="21"/>
          <w:shd w:val="clear" w:color="auto" w:fill="auto"/>
        </w:rPr>
        <w:t>command</w:t>
      </w:r>
      <w:r w:rsidRPr="007F3B22">
        <w:rPr>
          <w:kern w:val="0"/>
          <w:sz w:val="21"/>
          <w:shd w:val="clear" w:color="auto" w:fill="auto"/>
        </w:rPr>
        <w:t>) )&lt;0)</w:t>
      </w:r>
    </w:p>
    <w:p w:rsidR="00E52855" w:rsidRPr="007F3B22" w:rsidRDefault="00E52855" w:rsidP="007F3B22">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7F3B22">
        <w:rPr>
          <w:kern w:val="0"/>
          <w:sz w:val="21"/>
          <w:shd w:val="clear" w:color="auto" w:fill="auto"/>
        </w:rPr>
        <w:t>{</w:t>
      </w:r>
    </w:p>
    <w:p w:rsidR="00FB6773" w:rsidRDefault="000F10D4" w:rsidP="007F3B22">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proofErr w:type="gramStart"/>
      <w:r w:rsidR="00E52855" w:rsidRPr="007F3B22">
        <w:rPr>
          <w:kern w:val="0"/>
          <w:sz w:val="21"/>
          <w:shd w:val="clear" w:color="auto" w:fill="auto"/>
        </w:rPr>
        <w:t>fprintf(</w:t>
      </w:r>
      <w:proofErr w:type="gramEnd"/>
      <w:r w:rsidR="00E52855" w:rsidRPr="007F3B22">
        <w:rPr>
          <w:kern w:val="0"/>
          <w:sz w:val="21"/>
          <w:shd w:val="clear" w:color="auto" w:fill="auto"/>
        </w:rPr>
        <w:t>stderr,"system return %d (%s)\n",</w:t>
      </w:r>
    </w:p>
    <w:p w:rsidR="00E52855" w:rsidRPr="007F3B22" w:rsidRDefault="00E52855" w:rsidP="00FB6773">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900" w:firstLine="1890"/>
        <w:rPr>
          <w:kern w:val="0"/>
          <w:sz w:val="21"/>
          <w:shd w:val="clear" w:color="auto" w:fill="auto"/>
        </w:rPr>
      </w:pPr>
      <w:proofErr w:type="gramStart"/>
      <w:r w:rsidRPr="007F3B22">
        <w:rPr>
          <w:kern w:val="0"/>
          <w:sz w:val="21"/>
          <w:shd w:val="clear" w:color="auto" w:fill="auto"/>
        </w:rPr>
        <w:t>status,</w:t>
      </w:r>
      <w:proofErr w:type="gramEnd"/>
      <w:r w:rsidRPr="007F3B22">
        <w:rPr>
          <w:kern w:val="0"/>
          <w:sz w:val="21"/>
          <w:shd w:val="clear" w:color="auto" w:fill="auto"/>
        </w:rPr>
        <w:t>strerror(errno));</w:t>
      </w:r>
    </w:p>
    <w:p w:rsidR="00E52855" w:rsidRPr="007F3B22" w:rsidRDefault="000F10D4" w:rsidP="007F3B22">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proofErr w:type="gramStart"/>
      <w:r w:rsidR="00E52855" w:rsidRPr="007F3B22">
        <w:rPr>
          <w:kern w:val="0"/>
          <w:sz w:val="21"/>
          <w:shd w:val="clear" w:color="auto" w:fill="auto"/>
        </w:rPr>
        <w:t>return</w:t>
      </w:r>
      <w:proofErr w:type="gramEnd"/>
      <w:r w:rsidR="00E52855" w:rsidRPr="007F3B22">
        <w:rPr>
          <w:kern w:val="0"/>
          <w:sz w:val="21"/>
          <w:shd w:val="clear" w:color="auto" w:fill="auto"/>
        </w:rPr>
        <w:t xml:space="preserve"> -2;</w:t>
      </w:r>
    </w:p>
    <w:p w:rsidR="00E52855" w:rsidRPr="007F3B22" w:rsidRDefault="00E52855" w:rsidP="007F3B22">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7F3B22">
        <w:rPr>
          <w:kern w:val="0"/>
          <w:sz w:val="21"/>
          <w:shd w:val="clear" w:color="auto" w:fill="auto"/>
        </w:rPr>
        <w:t>}</w:t>
      </w:r>
    </w:p>
    <w:p w:rsidR="00A66970" w:rsidRDefault="00A66970" w:rsidP="00510484">
      <w:pPr>
        <w:pStyle w:val="linux0"/>
      </w:pPr>
      <w:r>
        <w:t>这种情况下</w:t>
      </w:r>
      <w:r>
        <w:rPr>
          <w:rFonts w:hint="eastAsia"/>
        </w:rPr>
        <w:t>，</w:t>
      </w:r>
      <w:r>
        <w:t>总是返回</w:t>
      </w:r>
      <w:r>
        <w:rPr>
          <w:rFonts w:hint="eastAsia"/>
        </w:rPr>
        <w:t>-</w:t>
      </w:r>
      <w:r>
        <w:t>1</w:t>
      </w:r>
      <w:r>
        <w:rPr>
          <w:rFonts w:hint="eastAsia"/>
        </w:rPr>
        <w:t>，</w:t>
      </w:r>
      <w:r>
        <w:t>错误码是</w:t>
      </w:r>
      <w:r>
        <w:t>ECHLD</w:t>
      </w:r>
      <w:r w:rsidR="009209BE">
        <w:rPr>
          <w:rFonts w:hint="eastAsia"/>
        </w:rPr>
        <w:t>，如下所示</w:t>
      </w:r>
    </w:p>
    <w:p w:rsidR="00C57E9A" w:rsidRPr="009209BE" w:rsidRDefault="00C57E9A" w:rsidP="009209BE">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209BE">
        <w:rPr>
          <w:rFonts w:ascii="MS Mincho" w:hAnsi="MS Mincho" w:cs="MS Mincho"/>
          <w:kern w:val="0"/>
          <w:sz w:val="21"/>
          <w:shd w:val="clear" w:color="auto" w:fill="auto"/>
        </w:rPr>
        <w:lastRenderedPageBreak/>
        <w:t>➜</w:t>
      </w:r>
      <w:r w:rsidRPr="009209BE">
        <w:rPr>
          <w:kern w:val="0"/>
          <w:sz w:val="21"/>
          <w:shd w:val="clear" w:color="auto" w:fill="auto"/>
        </w:rPr>
        <w:t xml:space="preserve">   </w:t>
      </w:r>
      <w:proofErr w:type="gramStart"/>
      <w:r w:rsidRPr="009209BE">
        <w:rPr>
          <w:kern w:val="0"/>
          <w:sz w:val="21"/>
          <w:shd w:val="clear" w:color="auto" w:fill="auto"/>
        </w:rPr>
        <w:t>./</w:t>
      </w:r>
      <w:proofErr w:type="gramEnd"/>
      <w:r w:rsidRPr="009209BE">
        <w:rPr>
          <w:kern w:val="0"/>
          <w:sz w:val="21"/>
          <w:shd w:val="clear" w:color="auto" w:fill="auto"/>
        </w:rPr>
        <w:t xml:space="preserve">t_sys_err "ls"           </w:t>
      </w:r>
    </w:p>
    <w:p w:rsidR="00C57E9A" w:rsidRPr="009209BE" w:rsidRDefault="00C57E9A" w:rsidP="009209BE">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209BE">
        <w:rPr>
          <w:kern w:val="0"/>
          <w:sz w:val="21"/>
          <w:shd w:val="clear" w:color="auto" w:fill="auto"/>
        </w:rPr>
        <w:t>system_</w:t>
      </w:r>
      <w:proofErr w:type="gramStart"/>
      <w:r w:rsidRPr="009209BE">
        <w:rPr>
          <w:kern w:val="0"/>
          <w:sz w:val="21"/>
          <w:shd w:val="clear" w:color="auto" w:fill="auto"/>
        </w:rPr>
        <w:t>return.c  t</w:t>
      </w:r>
      <w:proofErr w:type="gramEnd"/>
      <w:r w:rsidRPr="009209BE">
        <w:rPr>
          <w:kern w:val="0"/>
          <w:sz w:val="21"/>
          <w:shd w:val="clear" w:color="auto" w:fill="auto"/>
        </w:rPr>
        <w:t>_sys</w:t>
      </w:r>
      <w:r w:rsidRPr="009209BE">
        <w:rPr>
          <w:kern w:val="0"/>
          <w:sz w:val="21"/>
          <w:shd w:val="clear" w:color="auto" w:fill="auto"/>
        </w:rPr>
        <w:tab/>
        <w:t>t_sys_err  t_sys_null  t_system.c  t_system_null.c</w:t>
      </w:r>
    </w:p>
    <w:p w:rsidR="00385B89" w:rsidRPr="009209BE" w:rsidRDefault="00C57E9A" w:rsidP="009209BE">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9209BE">
        <w:rPr>
          <w:kern w:val="0"/>
          <w:sz w:val="21"/>
          <w:shd w:val="clear" w:color="auto" w:fill="auto"/>
        </w:rPr>
        <w:t>system</w:t>
      </w:r>
      <w:proofErr w:type="gramEnd"/>
      <w:r w:rsidRPr="009209BE">
        <w:rPr>
          <w:kern w:val="0"/>
          <w:sz w:val="21"/>
          <w:shd w:val="clear" w:color="auto" w:fill="auto"/>
        </w:rPr>
        <w:t xml:space="preserve"> return -1 (No child processes)</w:t>
      </w:r>
    </w:p>
    <w:p w:rsidR="00C873AD" w:rsidRDefault="00535964" w:rsidP="00510484">
      <w:pPr>
        <w:pStyle w:val="linux0"/>
      </w:pPr>
      <w:r>
        <w:t>所以需要调用</w:t>
      </w:r>
      <w:r>
        <w:t>system</w:t>
      </w:r>
      <w:r>
        <w:t>函数的时候</w:t>
      </w:r>
      <w:r>
        <w:rPr>
          <w:rFonts w:hint="eastAsia"/>
        </w:rPr>
        <w:t>，</w:t>
      </w:r>
      <w:r>
        <w:t>需要确认</w:t>
      </w:r>
      <w:r>
        <w:rPr>
          <w:rFonts w:hint="eastAsia"/>
        </w:rPr>
        <w:t>，</w:t>
      </w:r>
      <w:r>
        <w:t>SIGCHLD</w:t>
      </w:r>
      <w:r>
        <w:t>是否是</w:t>
      </w:r>
      <w:r>
        <w:t>SIG_IGN</w:t>
      </w:r>
      <w:r>
        <w:rPr>
          <w:rFonts w:hint="eastAsia"/>
        </w:rPr>
        <w:t>。</w:t>
      </w:r>
      <w:r>
        <w:t>如果是</w:t>
      </w:r>
      <w:r>
        <w:rPr>
          <w:rFonts w:hint="eastAsia"/>
        </w:rPr>
        <w:t>，</w:t>
      </w:r>
      <w:r>
        <w:t>需知</w:t>
      </w:r>
      <w:r>
        <w:rPr>
          <w:rFonts w:hint="eastAsia"/>
        </w:rPr>
        <w:t>，</w:t>
      </w:r>
      <w:r>
        <w:t>system</w:t>
      </w:r>
      <w:r>
        <w:t>会返回</w:t>
      </w:r>
      <w:r>
        <w:rPr>
          <w:rFonts w:hint="eastAsia"/>
        </w:rPr>
        <w:t>-</w:t>
      </w:r>
      <w:r>
        <w:t>1</w:t>
      </w:r>
      <w:r>
        <w:rPr>
          <w:rFonts w:hint="eastAsia"/>
        </w:rPr>
        <w:t>。</w:t>
      </w:r>
    </w:p>
    <w:p w:rsidR="00917A58" w:rsidRDefault="00917A58" w:rsidP="00510484">
      <w:pPr>
        <w:pStyle w:val="linux"/>
      </w:pPr>
      <w:r>
        <w:rPr>
          <w:rFonts w:hint="eastAsia"/>
        </w:rPr>
        <w:t>如果子进程不能执行</w:t>
      </w:r>
      <w:r>
        <w:rPr>
          <w:rFonts w:hint="eastAsia"/>
        </w:rPr>
        <w:t>shell</w:t>
      </w:r>
      <w:r>
        <w:rPr>
          <w:rFonts w:hint="eastAsia"/>
        </w:rPr>
        <w:t>，那么</w:t>
      </w:r>
      <w:r>
        <w:rPr>
          <w:rFonts w:hint="eastAsia"/>
        </w:rPr>
        <w:t>system</w:t>
      </w:r>
      <w:r>
        <w:rPr>
          <w:rFonts w:hint="eastAsia"/>
        </w:rPr>
        <w:t>返回值会与</w:t>
      </w:r>
      <w:r>
        <w:rPr>
          <w:rFonts w:hint="eastAsia"/>
        </w:rPr>
        <w:t>_exit</w:t>
      </w:r>
      <w:r>
        <w:t>(127)</w:t>
      </w:r>
      <w:r>
        <w:t>终止时一样</w:t>
      </w:r>
      <w:r>
        <w:rPr>
          <w:rFonts w:hint="eastAsia"/>
        </w:rPr>
        <w:t>。</w:t>
      </w:r>
    </w:p>
    <w:p w:rsidR="00917A58" w:rsidRPr="006833A8" w:rsidRDefault="00917A58" w:rsidP="00917A5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6833A8">
        <w:rPr>
          <w:kern w:val="0"/>
          <w:sz w:val="21"/>
          <w:shd w:val="clear" w:color="auto" w:fill="auto"/>
        </w:rPr>
        <w:t xml:space="preserve"> </w:t>
      </w:r>
      <w:proofErr w:type="gramStart"/>
      <w:r w:rsidRPr="006833A8">
        <w:rPr>
          <w:kern w:val="0"/>
          <w:sz w:val="21"/>
          <w:shd w:val="clear" w:color="auto" w:fill="auto"/>
        </w:rPr>
        <w:t>case</w:t>
      </w:r>
      <w:proofErr w:type="gramEnd"/>
      <w:r w:rsidRPr="006833A8">
        <w:rPr>
          <w:kern w:val="0"/>
          <w:sz w:val="21"/>
          <w:shd w:val="clear" w:color="auto" w:fill="auto"/>
        </w:rPr>
        <w:t xml:space="preserve"> 0:</w:t>
      </w:r>
    </w:p>
    <w:p w:rsidR="00917A58" w:rsidRPr="006833A8" w:rsidRDefault="00917A58" w:rsidP="00917A5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proofErr w:type="gramStart"/>
      <w:r w:rsidRPr="006833A8">
        <w:rPr>
          <w:kern w:val="0"/>
          <w:sz w:val="21"/>
          <w:shd w:val="clear" w:color="auto" w:fill="auto"/>
        </w:rPr>
        <w:t>execl(</w:t>
      </w:r>
      <w:proofErr w:type="gramEnd"/>
      <w:r w:rsidRPr="006833A8">
        <w:rPr>
          <w:kern w:val="0"/>
          <w:sz w:val="21"/>
          <w:shd w:val="clear" w:color="auto" w:fill="auto"/>
        </w:rPr>
        <w:t>"/bin/sh),"sh","-c",command,NULL);</w:t>
      </w:r>
    </w:p>
    <w:p w:rsidR="00917A58" w:rsidRPr="006833A8" w:rsidRDefault="00917A58" w:rsidP="00917A58">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r w:rsidRPr="006833A8">
        <w:rPr>
          <w:kern w:val="0"/>
          <w:sz w:val="21"/>
          <w:shd w:val="clear" w:color="auto" w:fill="auto"/>
        </w:rPr>
        <w:t>_</w:t>
      </w:r>
      <w:proofErr w:type="gramStart"/>
      <w:r w:rsidRPr="006833A8">
        <w:rPr>
          <w:kern w:val="0"/>
          <w:sz w:val="21"/>
          <w:shd w:val="clear" w:color="auto" w:fill="auto"/>
        </w:rPr>
        <w:t>exit(</w:t>
      </w:r>
      <w:proofErr w:type="gramEnd"/>
      <w:r w:rsidRPr="006833A8">
        <w:rPr>
          <w:kern w:val="0"/>
          <w:sz w:val="21"/>
          <w:shd w:val="clear" w:color="auto" w:fill="auto"/>
        </w:rPr>
        <w:t>127);</w:t>
      </w:r>
    </w:p>
    <w:p w:rsidR="00F65B0E" w:rsidRDefault="00F65B0E" w:rsidP="009E7B8D">
      <w:pPr>
        <w:pStyle w:val="linux0"/>
      </w:pPr>
      <w:r>
        <w:t>如上面代码所示</w:t>
      </w:r>
      <w:r>
        <w:rPr>
          <w:rFonts w:hint="eastAsia"/>
        </w:rPr>
        <w:t>，</w:t>
      </w:r>
      <w:r>
        <w:t>如果执行</w:t>
      </w:r>
      <w:r>
        <w:t>execl</w:t>
      </w:r>
      <w:r>
        <w:t>失败</w:t>
      </w:r>
      <w:r>
        <w:rPr>
          <w:rFonts w:hint="eastAsia"/>
        </w:rPr>
        <w:t>，</w:t>
      </w:r>
      <w:r>
        <w:t>就会执行到</w:t>
      </w:r>
      <w:r>
        <w:rPr>
          <w:rFonts w:hint="eastAsia"/>
        </w:rPr>
        <w:t>_exit(</w:t>
      </w:r>
      <w:r>
        <w:t>127</w:t>
      </w:r>
      <w:r>
        <w:rPr>
          <w:rFonts w:hint="eastAsia"/>
        </w:rPr>
        <w:t>)</w:t>
      </w:r>
      <w:r>
        <w:rPr>
          <w:rFonts w:hint="eastAsia"/>
        </w:rPr>
        <w:t>，</w:t>
      </w:r>
      <w:r>
        <w:t>否则不会执行到</w:t>
      </w:r>
      <w:r>
        <w:rPr>
          <w:rFonts w:hint="eastAsia"/>
        </w:rPr>
        <w:t>_exit(</w:t>
      </w:r>
      <w:r>
        <w:t>127</w:t>
      </w:r>
      <w:r>
        <w:rPr>
          <w:rFonts w:hint="eastAsia"/>
        </w:rPr>
        <w:t>)</w:t>
      </w:r>
      <w:r>
        <w:rPr>
          <w:rFonts w:hint="eastAsia"/>
        </w:rPr>
        <w:t>。</w:t>
      </w:r>
    </w:p>
    <w:p w:rsidR="00917A58" w:rsidRPr="009E7B8D" w:rsidRDefault="00AF32E6" w:rsidP="009E7B8D">
      <w:pPr>
        <w:pStyle w:val="linux"/>
        <w:rPr>
          <w:rStyle w:val="linuxChar0"/>
        </w:rPr>
      </w:pPr>
      <w:r w:rsidRPr="009E7B8D">
        <w:rPr>
          <w:rStyle w:val="linuxChar0"/>
          <w:rFonts w:hint="eastAsia"/>
        </w:rPr>
        <w:t>如果所有的系统调用都执行成功，</w:t>
      </w:r>
      <w:r w:rsidRPr="009E7B8D">
        <w:rPr>
          <w:rStyle w:val="linuxChar0"/>
          <w:rFonts w:hint="eastAsia"/>
        </w:rPr>
        <w:t>system</w:t>
      </w:r>
      <w:r w:rsidRPr="009E7B8D">
        <w:rPr>
          <w:rStyle w:val="linuxChar0"/>
          <w:rFonts w:hint="eastAsia"/>
        </w:rPr>
        <w:t>函数会返回执行</w:t>
      </w:r>
      <w:r w:rsidRPr="009E7B8D">
        <w:rPr>
          <w:rStyle w:val="linuxChar0"/>
          <w:rFonts w:hint="eastAsia"/>
        </w:rPr>
        <w:t>command</w:t>
      </w:r>
      <w:r w:rsidRPr="009E7B8D">
        <w:rPr>
          <w:rStyle w:val="linuxChar0"/>
          <w:rFonts w:hint="eastAsia"/>
        </w:rPr>
        <w:t>的子</w:t>
      </w:r>
      <w:r w:rsidRPr="009E7B8D">
        <w:rPr>
          <w:rStyle w:val="linuxChar0"/>
          <w:rFonts w:hint="eastAsia"/>
        </w:rPr>
        <w:t>shell</w:t>
      </w:r>
      <w:r w:rsidRPr="009E7B8D">
        <w:rPr>
          <w:rStyle w:val="linuxChar0"/>
          <w:rFonts w:hint="eastAsia"/>
        </w:rPr>
        <w:t>的终止状态。</w:t>
      </w:r>
    </w:p>
    <w:p w:rsidR="00AF32E6" w:rsidRDefault="00AF32E6" w:rsidP="009E7B8D">
      <w:pPr>
        <w:pStyle w:val="linux0"/>
      </w:pPr>
      <w:r>
        <w:t>因为</w:t>
      </w:r>
      <w:r>
        <w:t>shell</w:t>
      </w:r>
      <w:r>
        <w:t>的终止状态是其执行最后一条命令的退出状态</w:t>
      </w:r>
      <w:r>
        <w:rPr>
          <w:rFonts w:hint="eastAsia"/>
        </w:rPr>
        <w:t>。</w:t>
      </w:r>
      <w:r w:rsidR="00E544A5">
        <w:rPr>
          <w:rFonts w:hint="eastAsia"/>
        </w:rPr>
        <w:t>这种情况下就和获取子进程的退出状态一样了。</w:t>
      </w:r>
      <w:r w:rsidR="004B4E56">
        <w:rPr>
          <w:rFonts w:hint="eastAsia"/>
        </w:rPr>
        <w:t>我们在前文详细提到过，可以下面的接口来判断：</w:t>
      </w:r>
    </w:p>
    <w:p w:rsidR="004B4E56" w:rsidRPr="004B4E56" w:rsidRDefault="004B4E56" w:rsidP="004B4E5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4B4E56">
        <w:rPr>
          <w:kern w:val="0"/>
          <w:sz w:val="21"/>
          <w:shd w:val="clear" w:color="auto" w:fill="auto"/>
        </w:rPr>
        <w:t>WIFEXITED(</w:t>
      </w:r>
      <w:proofErr w:type="gramEnd"/>
      <w:r w:rsidRPr="004B4E56">
        <w:rPr>
          <w:kern w:val="0"/>
          <w:sz w:val="21"/>
          <w:shd w:val="clear" w:color="auto" w:fill="auto"/>
        </w:rPr>
        <w:t>status)</w:t>
      </w:r>
    </w:p>
    <w:p w:rsidR="004B4E56" w:rsidRPr="004B4E56" w:rsidRDefault="004B4E56" w:rsidP="004B4E5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4B4E56">
        <w:rPr>
          <w:kern w:val="0"/>
          <w:sz w:val="21"/>
          <w:shd w:val="clear" w:color="auto" w:fill="auto"/>
        </w:rPr>
        <w:t>WEXITSTATUS(</w:t>
      </w:r>
      <w:proofErr w:type="gramEnd"/>
      <w:r w:rsidRPr="004B4E56">
        <w:rPr>
          <w:kern w:val="0"/>
          <w:sz w:val="21"/>
          <w:shd w:val="clear" w:color="auto" w:fill="auto"/>
        </w:rPr>
        <w:t>status)</w:t>
      </w:r>
    </w:p>
    <w:p w:rsidR="004B4E56" w:rsidRPr="004B4E56" w:rsidRDefault="004B4E56" w:rsidP="004B4E5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4B4E56">
        <w:rPr>
          <w:kern w:val="0"/>
          <w:sz w:val="21"/>
          <w:shd w:val="clear" w:color="auto" w:fill="auto"/>
        </w:rPr>
        <w:t>WIFSIGNALED</w:t>
      </w:r>
      <w:r w:rsidRPr="004B4E56">
        <w:rPr>
          <w:rFonts w:hint="eastAsia"/>
          <w:kern w:val="0"/>
          <w:sz w:val="21"/>
          <w:shd w:val="clear" w:color="auto" w:fill="auto"/>
        </w:rPr>
        <w:t>(</w:t>
      </w:r>
      <w:proofErr w:type="gramEnd"/>
      <w:r w:rsidRPr="004B4E56">
        <w:rPr>
          <w:kern w:val="0"/>
          <w:sz w:val="21"/>
          <w:shd w:val="clear" w:color="auto" w:fill="auto"/>
        </w:rPr>
        <w:t>status</w:t>
      </w:r>
      <w:r w:rsidRPr="004B4E56">
        <w:rPr>
          <w:rFonts w:hint="eastAsia"/>
          <w:kern w:val="0"/>
          <w:sz w:val="21"/>
          <w:shd w:val="clear" w:color="auto" w:fill="auto"/>
        </w:rPr>
        <w:t>)</w:t>
      </w:r>
    </w:p>
    <w:p w:rsidR="004B4E56" w:rsidRPr="004B4E56" w:rsidRDefault="004B4E56" w:rsidP="004B4E5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4B4E56">
        <w:rPr>
          <w:kern w:val="0"/>
          <w:sz w:val="21"/>
          <w:shd w:val="clear" w:color="auto" w:fill="auto"/>
        </w:rPr>
        <w:t>WTERMSIG(</w:t>
      </w:r>
      <w:proofErr w:type="gramEnd"/>
      <w:r w:rsidRPr="004B4E56">
        <w:rPr>
          <w:kern w:val="0"/>
          <w:sz w:val="21"/>
          <w:shd w:val="clear" w:color="auto" w:fill="auto"/>
        </w:rPr>
        <w:t>status)</w:t>
      </w:r>
    </w:p>
    <w:p w:rsidR="004B4E56" w:rsidRPr="004B4E56" w:rsidRDefault="004B4E56" w:rsidP="004B4E5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4B4E56">
        <w:rPr>
          <w:kern w:val="0"/>
          <w:sz w:val="21"/>
          <w:shd w:val="clear" w:color="auto" w:fill="auto"/>
        </w:rPr>
        <w:t>WCOREDUMP(</w:t>
      </w:r>
      <w:proofErr w:type="gramEnd"/>
      <w:r w:rsidRPr="004B4E56">
        <w:rPr>
          <w:kern w:val="0"/>
          <w:sz w:val="21"/>
          <w:shd w:val="clear" w:color="auto" w:fill="auto"/>
        </w:rPr>
        <w:t>status)</w:t>
      </w:r>
    </w:p>
    <w:p w:rsidR="004B4E56" w:rsidRDefault="004B4E56" w:rsidP="00647286">
      <w:pPr>
        <w:pStyle w:val="linux0"/>
      </w:pPr>
      <w:r>
        <w:t>综上所述</w:t>
      </w:r>
      <w:r>
        <w:rPr>
          <w:rFonts w:hint="eastAsia"/>
        </w:rPr>
        <w:t>，</w:t>
      </w:r>
      <w:r>
        <w:t>在</w:t>
      </w:r>
      <w:r>
        <w:t>command</w:t>
      </w:r>
      <w:r>
        <w:t>不等于</w:t>
      </w:r>
      <w:r>
        <w:t>NUL</w:t>
      </w:r>
      <w:r>
        <w:rPr>
          <w:rFonts w:hint="eastAsia"/>
        </w:rPr>
        <w:t>L</w:t>
      </w:r>
      <w:r>
        <w:rPr>
          <w:rFonts w:hint="eastAsia"/>
        </w:rPr>
        <w:t>的情况下，正确判断</w:t>
      </w:r>
      <w:r>
        <w:rPr>
          <w:rFonts w:hint="eastAsia"/>
        </w:rPr>
        <w:t>system</w:t>
      </w:r>
      <w:r>
        <w:rPr>
          <w:rFonts w:hint="eastAsia"/>
        </w:rPr>
        <w:t>返回值的方法如下：</w:t>
      </w:r>
    </w:p>
    <w:p w:rsidR="00224D1B" w:rsidRPr="00224D1B" w:rsidRDefault="00851762" w:rsidP="00E11D47">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Pr>
          <w:kern w:val="0"/>
          <w:sz w:val="21"/>
          <w:shd w:val="clear" w:color="auto" w:fill="auto"/>
        </w:rPr>
        <w:t>if(</w:t>
      </w:r>
      <w:proofErr w:type="gramEnd"/>
      <w:r>
        <w:rPr>
          <w:kern w:val="0"/>
          <w:sz w:val="21"/>
          <w:shd w:val="clear" w:color="auto" w:fill="auto"/>
        </w:rPr>
        <w:t>(status = system(command</w:t>
      </w:r>
      <w:r w:rsidR="00224D1B" w:rsidRPr="00224D1B">
        <w:rPr>
          <w:kern w:val="0"/>
          <w:sz w:val="21"/>
          <w:shd w:val="clear" w:color="auto" w:fill="auto"/>
        </w:rPr>
        <w:t>) ) == -1)</w:t>
      </w:r>
    </w:p>
    <w:p w:rsidR="00E11D47" w:rsidRDefault="00224D1B" w:rsidP="00E11D47">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w:t>
      </w:r>
    </w:p>
    <w:p w:rsidR="008631E2" w:rsidRDefault="00224D1B" w:rsidP="00E11D47">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400" w:firstLine="840"/>
        <w:rPr>
          <w:kern w:val="0"/>
          <w:sz w:val="21"/>
          <w:shd w:val="clear" w:color="auto" w:fill="auto"/>
        </w:rPr>
      </w:pPr>
      <w:proofErr w:type="gramStart"/>
      <w:r w:rsidRPr="00224D1B">
        <w:rPr>
          <w:kern w:val="0"/>
          <w:sz w:val="21"/>
          <w:shd w:val="clear" w:color="auto" w:fill="auto"/>
        </w:rPr>
        <w:t>fprintf(</w:t>
      </w:r>
      <w:proofErr w:type="gramEnd"/>
      <w:r w:rsidRPr="00224D1B">
        <w:rPr>
          <w:kern w:val="0"/>
          <w:sz w:val="21"/>
          <w:shd w:val="clear" w:color="auto" w:fill="auto"/>
        </w:rPr>
        <w:t>stderr,"system() function return -1 (%s)\n",</w:t>
      </w:r>
    </w:p>
    <w:p w:rsidR="00224D1B" w:rsidRPr="00224D1B" w:rsidRDefault="00224D1B" w:rsidP="008631E2">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900" w:firstLine="1890"/>
        <w:rPr>
          <w:kern w:val="0"/>
          <w:sz w:val="21"/>
          <w:shd w:val="clear" w:color="auto" w:fill="auto"/>
        </w:rPr>
      </w:pPr>
      <w:proofErr w:type="gramStart"/>
      <w:r w:rsidRPr="00224D1B">
        <w:rPr>
          <w:kern w:val="0"/>
          <w:sz w:val="21"/>
          <w:shd w:val="clear" w:color="auto" w:fill="auto"/>
        </w:rPr>
        <w:t>strerror(</w:t>
      </w:r>
      <w:proofErr w:type="gramEnd"/>
      <w:r w:rsidRPr="00224D1B">
        <w:rPr>
          <w:kern w:val="0"/>
          <w:sz w:val="21"/>
          <w:shd w:val="clear" w:color="auto" w:fill="auto"/>
        </w:rPr>
        <w:t>errno));</w:t>
      </w:r>
    </w:p>
    <w:p w:rsidR="00224D1B" w:rsidRPr="00224D1B" w:rsidRDefault="00224D1B" w:rsidP="00E11D47">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w:t>
      </w:r>
    </w:p>
    <w:p w:rsidR="00E11D47" w:rsidRDefault="00224D1B" w:rsidP="00E11D47">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224D1B">
        <w:rPr>
          <w:kern w:val="0"/>
          <w:sz w:val="21"/>
          <w:shd w:val="clear" w:color="auto" w:fill="auto"/>
        </w:rPr>
        <w:t>else</w:t>
      </w:r>
      <w:proofErr w:type="gramEnd"/>
      <w:r w:rsidRPr="00224D1B">
        <w:rPr>
          <w:kern w:val="0"/>
          <w:sz w:val="21"/>
          <w:shd w:val="clear" w:color="auto" w:fill="auto"/>
        </w:rPr>
        <w:t xml:space="preserve"> if(WIFEXITED(status) &amp;&amp; WEXITSTATUS(status) == 127)</w:t>
      </w:r>
    </w:p>
    <w:p w:rsidR="00224D1B" w:rsidRPr="00224D1B" w:rsidRDefault="00224D1B" w:rsidP="00E11D47">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w:t>
      </w:r>
    </w:p>
    <w:p w:rsidR="00224D1B" w:rsidRPr="00224D1B" w:rsidRDefault="00E11D47" w:rsidP="00E11D47">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proofErr w:type="gramStart"/>
      <w:r w:rsidR="00224D1B" w:rsidRPr="00224D1B">
        <w:rPr>
          <w:kern w:val="0"/>
          <w:sz w:val="21"/>
          <w:shd w:val="clear" w:color="auto" w:fill="auto"/>
        </w:rPr>
        <w:t>fprintf(</w:t>
      </w:r>
      <w:proofErr w:type="gramEnd"/>
      <w:r w:rsidR="00224D1B" w:rsidRPr="00224D1B">
        <w:rPr>
          <w:kern w:val="0"/>
          <w:sz w:val="21"/>
          <w:shd w:val="clear" w:color="auto" w:fill="auto"/>
        </w:rPr>
        <w:t>stderr,"cannot invoke shell to exec command</w:t>
      </w:r>
      <w:r w:rsidR="005F58FC">
        <w:rPr>
          <w:rFonts w:hint="eastAsia"/>
          <w:kern w:val="0"/>
          <w:sz w:val="21"/>
          <w:shd w:val="clear" w:color="auto" w:fill="auto"/>
        </w:rPr>
        <w:t>(</w:t>
      </w:r>
      <w:r w:rsidR="005F58FC">
        <w:rPr>
          <w:kern w:val="0"/>
          <w:sz w:val="21"/>
          <w:shd w:val="clear" w:color="auto" w:fill="auto"/>
        </w:rPr>
        <w:t>%s</w:t>
      </w:r>
      <w:r w:rsidR="005F58FC">
        <w:rPr>
          <w:rFonts w:hint="eastAsia"/>
          <w:kern w:val="0"/>
          <w:sz w:val="21"/>
          <w:shd w:val="clear" w:color="auto" w:fill="auto"/>
        </w:rPr>
        <w:t>)</w:t>
      </w:r>
      <w:r w:rsidR="00851762">
        <w:rPr>
          <w:kern w:val="0"/>
          <w:sz w:val="21"/>
          <w:shd w:val="clear" w:color="auto" w:fill="auto"/>
        </w:rPr>
        <w:t>\n",command</w:t>
      </w:r>
      <w:r w:rsidR="00224D1B" w:rsidRPr="00224D1B">
        <w:rPr>
          <w:kern w:val="0"/>
          <w:sz w:val="21"/>
          <w:shd w:val="clear" w:color="auto" w:fill="auto"/>
        </w:rPr>
        <w:t>);</w:t>
      </w:r>
    </w:p>
    <w:p w:rsidR="00224D1B" w:rsidRPr="00224D1B" w:rsidRDefault="00224D1B" w:rsidP="00E11D47">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224D1B">
        <w:rPr>
          <w:kern w:val="0"/>
          <w:sz w:val="21"/>
          <w:shd w:val="clear" w:color="auto" w:fill="auto"/>
        </w:rPr>
        <w:t>}</w:t>
      </w:r>
    </w:p>
    <w:p w:rsidR="00224D1B" w:rsidRPr="00224D1B" w:rsidRDefault="00224D1B" w:rsidP="00E11D47">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224D1B">
        <w:rPr>
          <w:kern w:val="0"/>
          <w:sz w:val="21"/>
          <w:shd w:val="clear" w:color="auto" w:fill="auto"/>
        </w:rPr>
        <w:t>else</w:t>
      </w:r>
      <w:proofErr w:type="gramEnd"/>
    </w:p>
    <w:p w:rsidR="004B4E56" w:rsidRPr="00224D1B" w:rsidRDefault="00E11D47" w:rsidP="00E11D47">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r w:rsidR="00224D1B" w:rsidRPr="00224D1B">
        <w:rPr>
          <w:kern w:val="0"/>
          <w:sz w:val="21"/>
          <w:shd w:val="clear" w:color="auto" w:fill="auto"/>
        </w:rPr>
        <w:t>print_wait_</w:t>
      </w:r>
      <w:proofErr w:type="gramStart"/>
      <w:r w:rsidR="00224D1B" w:rsidRPr="00224D1B">
        <w:rPr>
          <w:kern w:val="0"/>
          <w:sz w:val="21"/>
          <w:shd w:val="clear" w:color="auto" w:fill="auto"/>
        </w:rPr>
        <w:t>exit(</w:t>
      </w:r>
      <w:proofErr w:type="gramEnd"/>
      <w:r w:rsidR="00224D1B" w:rsidRPr="00224D1B">
        <w:rPr>
          <w:kern w:val="0"/>
          <w:sz w:val="21"/>
          <w:shd w:val="clear" w:color="auto" w:fill="auto"/>
        </w:rPr>
        <w:t>status);</w:t>
      </w:r>
    </w:p>
    <w:p w:rsidR="00385B89" w:rsidRDefault="00224D1B" w:rsidP="00647286">
      <w:pPr>
        <w:pStyle w:val="linux0"/>
      </w:pPr>
      <w:r>
        <w:t>其中</w:t>
      </w:r>
      <w:r>
        <w:t>print_wait_exit</w:t>
      </w:r>
      <w:r>
        <w:t>函数中就是前文介绍的通过宏来判断进程的终止状态</w:t>
      </w:r>
      <w:r w:rsidR="00F94265">
        <w:rPr>
          <w:rFonts w:hint="eastAsia"/>
        </w:rPr>
        <w:t>。</w:t>
      </w:r>
      <w:r w:rsidR="00F94265">
        <w:t xml:space="preserve"> </w:t>
      </w:r>
    </w:p>
    <w:p w:rsidR="00385B89" w:rsidRDefault="00554E60" w:rsidP="00647286">
      <w:pPr>
        <w:pStyle w:val="linux0"/>
      </w:pPr>
      <w:r>
        <w:rPr>
          <w:rFonts w:hint="eastAsia"/>
        </w:rPr>
        <w:lastRenderedPageBreak/>
        <w:t>用上面的方法我们可以测试下</w:t>
      </w:r>
      <w:r w:rsidR="00B42BD4">
        <w:rPr>
          <w:rFonts w:hint="eastAsia"/>
        </w:rPr>
        <w:t>。下面</w:t>
      </w:r>
      <w:r w:rsidR="00B42BD4">
        <w:rPr>
          <w:rFonts w:hint="eastAsia"/>
        </w:rPr>
        <w:t>t_sys</w:t>
      </w:r>
      <w:r w:rsidR="00B42BD4">
        <w:rPr>
          <w:rFonts w:hint="eastAsia"/>
        </w:rPr>
        <w:t>是我用</w:t>
      </w:r>
      <w:r w:rsidR="00B42BD4">
        <w:rPr>
          <w:rFonts w:hint="eastAsia"/>
        </w:rPr>
        <w:t>C</w:t>
      </w:r>
      <w:r w:rsidR="00B42BD4">
        <w:rPr>
          <w:rFonts w:hint="eastAsia"/>
        </w:rPr>
        <w:t>写的一个工具，该工具执行需要</w:t>
      </w:r>
      <w:r w:rsidR="00B42BD4">
        <w:rPr>
          <w:rFonts w:hint="eastAsia"/>
        </w:rPr>
        <w:t>1</w:t>
      </w:r>
      <w:r w:rsidR="00B42BD4">
        <w:rPr>
          <w:rFonts w:hint="eastAsia"/>
        </w:rPr>
        <w:t>个参数，</w:t>
      </w:r>
      <w:r w:rsidR="00B42BD4">
        <w:rPr>
          <w:rFonts w:hint="eastAsia"/>
        </w:rPr>
        <w:t>argv</w:t>
      </w:r>
      <w:r w:rsidR="00B42BD4">
        <w:t>[1]</w:t>
      </w:r>
      <w:r w:rsidR="00B42BD4">
        <w:t>是</w:t>
      </w:r>
      <w:r w:rsidR="00B42BD4">
        <w:rPr>
          <w:rFonts w:hint="eastAsia"/>
        </w:rPr>
        <w:t>接受要执行的</w:t>
      </w:r>
      <w:r w:rsidR="00B42BD4">
        <w:rPr>
          <w:rFonts w:hint="eastAsia"/>
        </w:rPr>
        <w:t>command</w:t>
      </w:r>
      <w:r w:rsidR="00B42BD4">
        <w:rPr>
          <w:rFonts w:hint="eastAsia"/>
        </w:rPr>
        <w:t>，用上面提到的方法判断</w:t>
      </w:r>
      <w:r w:rsidR="00B42BD4">
        <w:rPr>
          <w:rFonts w:hint="eastAsia"/>
        </w:rPr>
        <w:t>command</w:t>
      </w:r>
      <w:r w:rsidR="00B42BD4">
        <w:rPr>
          <w:rFonts w:hint="eastAsia"/>
        </w:rPr>
        <w:t>的执行情况：</w:t>
      </w:r>
    </w:p>
    <w:p w:rsidR="00947BFF" w:rsidRPr="00061DE6" w:rsidRDefault="00947BFF" w:rsidP="00061DE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061DE6">
        <w:rPr>
          <w:rFonts w:ascii="MS Mincho" w:hAnsi="MS Mincho" w:cs="MS Mincho"/>
          <w:kern w:val="0"/>
          <w:sz w:val="21"/>
          <w:shd w:val="clear" w:color="auto" w:fill="auto"/>
        </w:rPr>
        <w:t>➜</w:t>
      </w:r>
      <w:r w:rsidRPr="00061DE6">
        <w:rPr>
          <w:kern w:val="0"/>
          <w:sz w:val="21"/>
          <w:shd w:val="clear" w:color="auto" w:fill="auto"/>
        </w:rPr>
        <w:t xml:space="preserve">  ./</w:t>
      </w:r>
      <w:proofErr w:type="gramEnd"/>
      <w:r w:rsidRPr="00061DE6">
        <w:rPr>
          <w:kern w:val="0"/>
          <w:sz w:val="21"/>
          <w:shd w:val="clear" w:color="auto" w:fill="auto"/>
        </w:rPr>
        <w:t xml:space="preserve">t_sys "ls" </w:t>
      </w:r>
    </w:p>
    <w:p w:rsidR="00947BFF" w:rsidRPr="00061DE6" w:rsidRDefault="00947BFF" w:rsidP="00061DE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061DE6">
        <w:rPr>
          <w:kern w:val="0"/>
          <w:sz w:val="21"/>
          <w:shd w:val="clear" w:color="auto" w:fill="auto"/>
        </w:rPr>
        <w:t>system_</w:t>
      </w:r>
      <w:proofErr w:type="gramStart"/>
      <w:r w:rsidRPr="00061DE6">
        <w:rPr>
          <w:kern w:val="0"/>
          <w:sz w:val="21"/>
          <w:shd w:val="clear" w:color="auto" w:fill="auto"/>
        </w:rPr>
        <w:t>return.c  t</w:t>
      </w:r>
      <w:proofErr w:type="gramEnd"/>
      <w:r w:rsidRPr="00061DE6">
        <w:rPr>
          <w:kern w:val="0"/>
          <w:sz w:val="21"/>
          <w:shd w:val="clear" w:color="auto" w:fill="auto"/>
        </w:rPr>
        <w:t>_sys</w:t>
      </w:r>
      <w:r w:rsidRPr="00061DE6">
        <w:rPr>
          <w:kern w:val="0"/>
          <w:sz w:val="21"/>
          <w:shd w:val="clear" w:color="auto" w:fill="auto"/>
        </w:rPr>
        <w:tab/>
        <w:t>t_sys_err  t_sys_null  t_system.c  t_system_null.c</w:t>
      </w:r>
    </w:p>
    <w:p w:rsidR="00947BFF" w:rsidRPr="00061DE6" w:rsidRDefault="00947BFF" w:rsidP="00061DE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061DE6">
        <w:rPr>
          <w:kern w:val="0"/>
          <w:sz w:val="21"/>
          <w:shd w:val="clear" w:color="auto" w:fill="auto"/>
        </w:rPr>
        <w:t>status</w:t>
      </w:r>
      <w:proofErr w:type="gramEnd"/>
      <w:r w:rsidRPr="00061DE6">
        <w:rPr>
          <w:kern w:val="0"/>
          <w:sz w:val="21"/>
          <w:shd w:val="clear" w:color="auto" w:fill="auto"/>
        </w:rPr>
        <w:t xml:space="preserve"> = 0</w:t>
      </w:r>
    </w:p>
    <w:p w:rsidR="00947BFF" w:rsidRPr="00061DE6" w:rsidRDefault="00947BFF" w:rsidP="00061DE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061DE6">
        <w:rPr>
          <w:kern w:val="0"/>
          <w:sz w:val="21"/>
          <w:shd w:val="clear" w:color="auto" w:fill="auto"/>
        </w:rPr>
        <w:t>normal</w:t>
      </w:r>
      <w:proofErr w:type="gramEnd"/>
      <w:r w:rsidRPr="00061DE6">
        <w:rPr>
          <w:kern w:val="0"/>
          <w:sz w:val="21"/>
          <w:shd w:val="clear" w:color="auto" w:fill="auto"/>
        </w:rPr>
        <w:t xml:space="preserve"> termination,exit status = 0</w:t>
      </w:r>
    </w:p>
    <w:p w:rsidR="00947BFF" w:rsidRPr="00061DE6" w:rsidRDefault="00947BFF" w:rsidP="00061DE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061DE6">
        <w:rPr>
          <w:rFonts w:ascii="Segoe UI Symbol" w:hAnsi="Segoe UI Symbol" w:cs="Segoe UI Symbol"/>
          <w:kern w:val="0"/>
          <w:sz w:val="21"/>
          <w:shd w:val="clear" w:color="auto" w:fill="auto"/>
        </w:rPr>
        <w:t>➜</w:t>
      </w:r>
      <w:r w:rsidRPr="00061DE6">
        <w:rPr>
          <w:kern w:val="0"/>
          <w:sz w:val="21"/>
          <w:shd w:val="clear" w:color="auto" w:fill="auto"/>
        </w:rPr>
        <w:t xml:space="preserve">  ./</w:t>
      </w:r>
      <w:proofErr w:type="gramEnd"/>
      <w:r w:rsidRPr="00061DE6">
        <w:rPr>
          <w:kern w:val="0"/>
          <w:sz w:val="21"/>
          <w:shd w:val="clear" w:color="auto" w:fill="auto"/>
        </w:rPr>
        <w:t xml:space="preserve">t_sys "sleep 100"  </w:t>
      </w:r>
      <w:r w:rsidRPr="00061DE6">
        <w:rPr>
          <w:rFonts w:hint="eastAsia"/>
          <w:kern w:val="0"/>
          <w:sz w:val="21"/>
          <w:shd w:val="clear" w:color="auto" w:fill="auto"/>
        </w:rPr>
        <w:t>/</w:t>
      </w:r>
      <w:r w:rsidRPr="00061DE6">
        <w:rPr>
          <w:kern w:val="0"/>
          <w:sz w:val="21"/>
          <w:shd w:val="clear" w:color="auto" w:fill="auto"/>
        </w:rPr>
        <w:t>*</w:t>
      </w:r>
      <w:r w:rsidRPr="00061DE6">
        <w:rPr>
          <w:kern w:val="0"/>
          <w:sz w:val="21"/>
          <w:shd w:val="clear" w:color="auto" w:fill="auto"/>
        </w:rPr>
        <w:t>另一终端向</w:t>
      </w:r>
      <w:r w:rsidRPr="00061DE6">
        <w:rPr>
          <w:kern w:val="0"/>
          <w:sz w:val="21"/>
          <w:shd w:val="clear" w:color="auto" w:fill="auto"/>
        </w:rPr>
        <w:t>sleep 100</w:t>
      </w:r>
      <w:r w:rsidRPr="00061DE6">
        <w:rPr>
          <w:kern w:val="0"/>
          <w:sz w:val="21"/>
          <w:shd w:val="clear" w:color="auto" w:fill="auto"/>
        </w:rPr>
        <w:t>进程发送</w:t>
      </w:r>
      <w:r w:rsidRPr="00061DE6">
        <w:rPr>
          <w:rFonts w:hint="eastAsia"/>
          <w:kern w:val="0"/>
          <w:sz w:val="21"/>
          <w:shd w:val="clear" w:color="auto" w:fill="auto"/>
        </w:rPr>
        <w:t>SIGINT</w:t>
      </w:r>
      <w:r w:rsidRPr="00061DE6">
        <w:rPr>
          <w:rFonts w:hint="eastAsia"/>
          <w:kern w:val="0"/>
          <w:sz w:val="21"/>
          <w:shd w:val="clear" w:color="auto" w:fill="auto"/>
        </w:rPr>
        <w:t>信号</w:t>
      </w:r>
      <w:r w:rsidRPr="00061DE6">
        <w:rPr>
          <w:kern w:val="0"/>
          <w:sz w:val="21"/>
          <w:shd w:val="clear" w:color="auto" w:fill="auto"/>
        </w:rPr>
        <w:t>*</w:t>
      </w:r>
      <w:r w:rsidRPr="00061DE6">
        <w:rPr>
          <w:rFonts w:hint="eastAsia"/>
          <w:kern w:val="0"/>
          <w:sz w:val="21"/>
          <w:shd w:val="clear" w:color="auto" w:fill="auto"/>
        </w:rPr>
        <w:t>/</w:t>
      </w:r>
    </w:p>
    <w:p w:rsidR="00947BFF" w:rsidRPr="00061DE6" w:rsidRDefault="00947BFF" w:rsidP="00061DE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061DE6">
        <w:rPr>
          <w:kern w:val="0"/>
          <w:sz w:val="21"/>
          <w:shd w:val="clear" w:color="auto" w:fill="auto"/>
        </w:rPr>
        <w:t>status</w:t>
      </w:r>
      <w:proofErr w:type="gramEnd"/>
      <w:r w:rsidRPr="00061DE6">
        <w:rPr>
          <w:kern w:val="0"/>
          <w:sz w:val="21"/>
          <w:shd w:val="clear" w:color="auto" w:fill="auto"/>
        </w:rPr>
        <w:t xml:space="preserve"> = 2</w:t>
      </w:r>
    </w:p>
    <w:p w:rsidR="00947BFF" w:rsidRPr="00061DE6" w:rsidRDefault="00947BFF" w:rsidP="00061DE6">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061DE6">
        <w:rPr>
          <w:kern w:val="0"/>
          <w:sz w:val="21"/>
          <w:shd w:val="clear" w:color="auto" w:fill="auto"/>
        </w:rPr>
        <w:t>abnormal</w:t>
      </w:r>
      <w:proofErr w:type="gramEnd"/>
      <w:r w:rsidRPr="00061DE6">
        <w:rPr>
          <w:kern w:val="0"/>
          <w:sz w:val="21"/>
          <w:shd w:val="clear" w:color="auto" w:fill="auto"/>
        </w:rPr>
        <w:t xml:space="preserve"> termination,signal number =2</w:t>
      </w:r>
    </w:p>
    <w:p w:rsidR="005F58FC" w:rsidRPr="005F58FC" w:rsidRDefault="005F58FC" w:rsidP="005F58FC">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5F58FC">
        <w:rPr>
          <w:rFonts w:ascii="Segoe UI Symbol" w:hAnsi="Segoe UI Symbol" w:cs="Segoe UI Symbol"/>
          <w:kern w:val="0"/>
          <w:sz w:val="21"/>
          <w:shd w:val="clear" w:color="auto" w:fill="auto"/>
        </w:rPr>
        <w:t>➜</w:t>
      </w:r>
      <w:r>
        <w:rPr>
          <w:kern w:val="0"/>
          <w:sz w:val="21"/>
          <w:shd w:val="clear" w:color="auto" w:fill="auto"/>
        </w:rPr>
        <w:t xml:space="preserve"> </w:t>
      </w:r>
      <w:r w:rsidRPr="005F58FC">
        <w:rPr>
          <w:kern w:val="0"/>
          <w:sz w:val="21"/>
          <w:shd w:val="clear" w:color="auto" w:fill="auto"/>
        </w:rPr>
        <w:t>./</w:t>
      </w:r>
      <w:proofErr w:type="gramEnd"/>
      <w:r w:rsidRPr="005F58FC">
        <w:rPr>
          <w:kern w:val="0"/>
          <w:sz w:val="21"/>
          <w:shd w:val="clear" w:color="auto" w:fill="auto"/>
        </w:rPr>
        <w:t xml:space="preserve">t_sys "nosuchcmd"  </w:t>
      </w:r>
      <w:r w:rsidR="003E23C4">
        <w:rPr>
          <w:kern w:val="0"/>
          <w:sz w:val="21"/>
          <w:shd w:val="clear" w:color="auto" w:fill="auto"/>
        </w:rPr>
        <w:t xml:space="preserve"> /*</w:t>
      </w:r>
      <w:r w:rsidR="003E23C4">
        <w:rPr>
          <w:kern w:val="0"/>
          <w:sz w:val="21"/>
          <w:shd w:val="clear" w:color="auto" w:fill="auto"/>
        </w:rPr>
        <w:t>执行一个不存在的命令</w:t>
      </w:r>
      <w:r w:rsidR="003E23C4">
        <w:rPr>
          <w:kern w:val="0"/>
          <w:sz w:val="21"/>
          <w:shd w:val="clear" w:color="auto" w:fill="auto"/>
        </w:rPr>
        <w:t>*/</w:t>
      </w:r>
    </w:p>
    <w:p w:rsidR="005F58FC" w:rsidRPr="005F58FC" w:rsidRDefault="005F58FC" w:rsidP="005F58FC">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5F58FC">
        <w:rPr>
          <w:kern w:val="0"/>
          <w:sz w:val="21"/>
          <w:shd w:val="clear" w:color="auto" w:fill="auto"/>
        </w:rPr>
        <w:t>sh</w:t>
      </w:r>
      <w:proofErr w:type="gramEnd"/>
      <w:r w:rsidRPr="005F58FC">
        <w:rPr>
          <w:kern w:val="0"/>
          <w:sz w:val="21"/>
          <w:shd w:val="clear" w:color="auto" w:fill="auto"/>
        </w:rPr>
        <w:t>: 1: nosuchcmd: not found</w:t>
      </w:r>
    </w:p>
    <w:p w:rsidR="00453192" w:rsidRDefault="005F58FC" w:rsidP="005F58FC">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5F58FC">
        <w:rPr>
          <w:kern w:val="0"/>
          <w:sz w:val="21"/>
          <w:shd w:val="clear" w:color="auto" w:fill="auto"/>
        </w:rPr>
        <w:t>cannot</w:t>
      </w:r>
      <w:proofErr w:type="gramEnd"/>
      <w:r w:rsidRPr="005F58FC">
        <w:rPr>
          <w:kern w:val="0"/>
          <w:sz w:val="21"/>
          <w:shd w:val="clear" w:color="auto" w:fill="auto"/>
        </w:rPr>
        <w:t xml:space="preserve"> invoke shell to exec command(nosuchcmd)</w:t>
      </w:r>
    </w:p>
    <w:p w:rsidR="00C50292" w:rsidRDefault="00C50292" w:rsidP="00C50292">
      <w:pPr>
        <w:pStyle w:val="3"/>
      </w:pPr>
      <w:r>
        <w:t>5</w:t>
      </w:r>
      <w:r>
        <w:rPr>
          <w:rFonts w:hint="eastAsia"/>
        </w:rPr>
        <w:t>.</w:t>
      </w:r>
      <w:r w:rsidR="00E02BCC">
        <w:t>9</w:t>
      </w:r>
      <w:r>
        <w:rPr>
          <w:rFonts w:hint="eastAsia"/>
        </w:rPr>
        <w:t>.</w:t>
      </w:r>
      <w:r>
        <w:t>2 system</w:t>
      </w:r>
      <w:r>
        <w:t>函数的实现</w:t>
      </w:r>
    </w:p>
    <w:p w:rsidR="006B7BCC" w:rsidRDefault="006B7BCC" w:rsidP="00801881">
      <w:pPr>
        <w:pStyle w:val="linux0"/>
      </w:pPr>
      <w:r>
        <w:t>上一小节介绍了</w:t>
      </w:r>
      <w:r>
        <w:t>system</w:t>
      </w:r>
      <w:r>
        <w:t>函数的用法</w:t>
      </w:r>
      <w:r>
        <w:rPr>
          <w:rFonts w:hint="eastAsia"/>
        </w:rPr>
        <w:t>，</w:t>
      </w:r>
      <w:r>
        <w:t>并且引入了一个</w:t>
      </w:r>
      <w:r>
        <w:t>system</w:t>
      </w:r>
      <w:r>
        <w:t>函数的简单不完备实现</w:t>
      </w:r>
      <w:r>
        <w:rPr>
          <w:rFonts w:hint="eastAsia"/>
        </w:rPr>
        <w:t>。</w:t>
      </w:r>
      <w:r>
        <w:t>之所以说是不完备</w:t>
      </w:r>
      <w:r>
        <w:rPr>
          <w:rFonts w:hint="eastAsia"/>
        </w:rPr>
        <w:t>，</w:t>
      </w:r>
      <w:r>
        <w:t>是因为</w:t>
      </w:r>
      <w:r w:rsidR="00D67B04">
        <w:t>没有考虑</w:t>
      </w:r>
      <w:r>
        <w:t>信号</w:t>
      </w:r>
      <w:r>
        <w:rPr>
          <w:rFonts w:hint="eastAsia"/>
        </w:rPr>
        <w:t>。</w:t>
      </w:r>
      <w:r w:rsidR="00EC218A">
        <w:rPr>
          <w:rFonts w:hint="eastAsia"/>
        </w:rPr>
        <w:t>如何正确处理信号，给</w:t>
      </w:r>
      <w:r w:rsidR="00EC218A">
        <w:rPr>
          <w:rFonts w:hint="eastAsia"/>
        </w:rPr>
        <w:t>system</w:t>
      </w:r>
      <w:r w:rsidR="00EC218A">
        <w:rPr>
          <w:rFonts w:hint="eastAsia"/>
        </w:rPr>
        <w:t>的实现带来了复杂度。</w:t>
      </w:r>
    </w:p>
    <w:p w:rsidR="006F3746" w:rsidRDefault="006F3746" w:rsidP="00801881">
      <w:pPr>
        <w:pStyle w:val="linux0"/>
      </w:pPr>
      <w:r>
        <w:rPr>
          <w:rFonts w:hint="eastAsia"/>
        </w:rPr>
        <w:t>首先要考虑</w:t>
      </w:r>
      <w:r>
        <w:rPr>
          <w:rFonts w:hint="eastAsia"/>
        </w:rPr>
        <w:t>SIGCHLD</w:t>
      </w:r>
      <w:r>
        <w:rPr>
          <w:rFonts w:hint="eastAsia"/>
        </w:rPr>
        <w:t>。如果调用</w:t>
      </w:r>
      <w:r>
        <w:rPr>
          <w:rFonts w:hint="eastAsia"/>
        </w:rPr>
        <w:t>system</w:t>
      </w:r>
      <w:r>
        <w:rPr>
          <w:rFonts w:hint="eastAsia"/>
        </w:rPr>
        <w:t>函数的进程存在其他子进程，并且对</w:t>
      </w:r>
      <w:r>
        <w:rPr>
          <w:rFonts w:hint="eastAsia"/>
        </w:rPr>
        <w:t>SIGCHLD</w:t>
      </w:r>
      <w:r>
        <w:rPr>
          <w:rFonts w:hint="eastAsia"/>
        </w:rPr>
        <w:t>信号的处理函数也执行了</w:t>
      </w:r>
      <w:r>
        <w:rPr>
          <w:rFonts w:hint="eastAsia"/>
        </w:rPr>
        <w:t>wait()</w:t>
      </w:r>
      <w:r>
        <w:rPr>
          <w:rFonts w:hint="eastAsia"/>
        </w:rPr>
        <w:t>。这种情况下，当由</w:t>
      </w:r>
      <w:r>
        <w:rPr>
          <w:rFonts w:hint="eastAsia"/>
        </w:rPr>
        <w:t>system()</w:t>
      </w:r>
      <w:r>
        <w:rPr>
          <w:rFonts w:hint="eastAsia"/>
        </w:rPr>
        <w:t>创建子进程退出时并产生</w:t>
      </w:r>
      <w:r>
        <w:rPr>
          <w:rFonts w:hint="eastAsia"/>
        </w:rPr>
        <w:t>SIGCHLD</w:t>
      </w:r>
      <w:r>
        <w:rPr>
          <w:rFonts w:hint="eastAsia"/>
        </w:rPr>
        <w:t>信号时，主程序的信号处理函数可能先执行，导致</w:t>
      </w:r>
      <w:r>
        <w:rPr>
          <w:rFonts w:hint="eastAsia"/>
        </w:rPr>
        <w:t>system</w:t>
      </w:r>
      <w:r>
        <w:rPr>
          <w:rFonts w:hint="eastAsia"/>
        </w:rPr>
        <w:t>函数内部的</w:t>
      </w:r>
      <w:r>
        <w:rPr>
          <w:rFonts w:hint="eastAsia"/>
        </w:rPr>
        <w:t>waitpid</w:t>
      </w:r>
      <w:r>
        <w:rPr>
          <w:rFonts w:hint="eastAsia"/>
        </w:rPr>
        <w:t>无法等待子进程的退出。这就产生了竞争。</w:t>
      </w:r>
      <w:r w:rsidR="008631E2">
        <w:t>自己调用</w:t>
      </w:r>
      <w:r w:rsidR="008631E2">
        <w:t>fork</w:t>
      </w:r>
      <w:r w:rsidR="008631E2">
        <w:rPr>
          <w:rFonts w:hint="eastAsia"/>
        </w:rPr>
        <w:t>()</w:t>
      </w:r>
      <w:r>
        <w:t>创建的子进程和</w:t>
      </w:r>
      <w:r>
        <w:t>system</w:t>
      </w:r>
      <w:r>
        <w:t>函数内部创建的子进程就会给程序带来困扰</w:t>
      </w:r>
      <w:r w:rsidR="00943DA1">
        <w:rPr>
          <w:rFonts w:hint="eastAsia"/>
        </w:rPr>
        <w:t>：</w:t>
      </w:r>
    </w:p>
    <w:p w:rsidR="00943DA1" w:rsidRDefault="00C31186" w:rsidP="00801881">
      <w:pPr>
        <w:pStyle w:val="linux"/>
      </w:pPr>
      <w:r>
        <w:rPr>
          <w:rFonts w:hint="eastAsia"/>
        </w:rPr>
        <w:t>程序会误认为自己调用</w:t>
      </w:r>
      <w:r>
        <w:rPr>
          <w:rFonts w:hint="eastAsia"/>
        </w:rPr>
        <w:t>fork</w:t>
      </w:r>
      <w:r w:rsidR="00D20009">
        <w:rPr>
          <w:rFonts w:hint="eastAsia"/>
        </w:rPr>
        <w:t>创建的子进程退出了</w:t>
      </w:r>
    </w:p>
    <w:p w:rsidR="00D20009" w:rsidRDefault="00D20009" w:rsidP="00801881">
      <w:pPr>
        <w:pStyle w:val="linux"/>
      </w:pPr>
      <w:r>
        <w:rPr>
          <w:rFonts w:hint="eastAsia"/>
        </w:rPr>
        <w:t>system</w:t>
      </w:r>
      <w:r>
        <w:rPr>
          <w:rFonts w:hint="eastAsia"/>
        </w:rPr>
        <w:t>函数内部的</w:t>
      </w:r>
      <w:r>
        <w:rPr>
          <w:rFonts w:hint="eastAsia"/>
        </w:rPr>
        <w:t>waitpid</w:t>
      </w:r>
      <w:r>
        <w:rPr>
          <w:rFonts w:hint="eastAsia"/>
        </w:rPr>
        <w:t>返回失败，无法获取</w:t>
      </w:r>
      <w:proofErr w:type="gramStart"/>
      <w:r>
        <w:rPr>
          <w:rFonts w:hint="eastAsia"/>
        </w:rPr>
        <w:t>内部子</w:t>
      </w:r>
      <w:proofErr w:type="gramEnd"/>
      <w:r>
        <w:rPr>
          <w:rFonts w:hint="eastAsia"/>
        </w:rPr>
        <w:t>进程的终止状态。</w:t>
      </w:r>
    </w:p>
    <w:p w:rsidR="00D20009" w:rsidRDefault="002F422F" w:rsidP="00362CB1">
      <w:pPr>
        <w:pStyle w:val="linux0"/>
      </w:pPr>
      <w:r>
        <w:rPr>
          <w:rFonts w:hint="eastAsia"/>
        </w:rPr>
        <w:t>由于上面的原因，</w:t>
      </w:r>
      <w:r>
        <w:rPr>
          <w:rFonts w:hint="eastAsia"/>
        </w:rPr>
        <w:t>system</w:t>
      </w:r>
      <w:r>
        <w:rPr>
          <w:rFonts w:hint="eastAsia"/>
        </w:rPr>
        <w:t>运行期间必须要暂时阻塞</w:t>
      </w:r>
      <w:r>
        <w:rPr>
          <w:rFonts w:hint="eastAsia"/>
        </w:rPr>
        <w:t>SIGCHLD</w:t>
      </w:r>
      <w:r>
        <w:rPr>
          <w:rFonts w:hint="eastAsia"/>
        </w:rPr>
        <w:t>信号。</w:t>
      </w:r>
    </w:p>
    <w:p w:rsidR="00A307B3" w:rsidRDefault="002F422F" w:rsidP="00362CB1">
      <w:pPr>
        <w:pStyle w:val="linux0"/>
      </w:pPr>
      <w:r>
        <w:t>其他需要考虑的</w:t>
      </w:r>
      <w:r w:rsidR="00A55C7F">
        <w:rPr>
          <w:rFonts w:hint="eastAsia"/>
        </w:rPr>
        <w:t>信号是由终端的中断操作（一般是</w:t>
      </w:r>
      <w:r w:rsidR="00A55C7F">
        <w:rPr>
          <w:rFonts w:hint="eastAsia"/>
        </w:rPr>
        <w:t>ctrl+c</w:t>
      </w:r>
      <w:r w:rsidR="00A55C7F">
        <w:rPr>
          <w:rFonts w:hint="eastAsia"/>
        </w:rPr>
        <w:t>）和退出操作（一般是</w:t>
      </w:r>
      <w:r w:rsidR="00A55C7F">
        <w:rPr>
          <w:rFonts w:hint="eastAsia"/>
        </w:rPr>
        <w:t>ctrl+\</w:t>
      </w:r>
      <w:r w:rsidR="00A55C7F">
        <w:rPr>
          <w:rFonts w:hint="eastAsia"/>
        </w:rPr>
        <w:t>）产生的</w:t>
      </w:r>
      <w:r w:rsidR="00A55C7F">
        <w:rPr>
          <w:rFonts w:hint="eastAsia"/>
        </w:rPr>
        <w:t>SIGINT</w:t>
      </w:r>
      <w:r w:rsidR="00A55C7F">
        <w:rPr>
          <w:rFonts w:hint="eastAsia"/>
        </w:rPr>
        <w:t>信号和</w:t>
      </w:r>
      <w:r w:rsidR="00A55C7F">
        <w:rPr>
          <w:rFonts w:hint="eastAsia"/>
        </w:rPr>
        <w:t>SIGQUIT</w:t>
      </w:r>
      <w:r w:rsidR="00A55C7F">
        <w:rPr>
          <w:rFonts w:hint="eastAsia"/>
        </w:rPr>
        <w:t>信号。</w:t>
      </w:r>
    </w:p>
    <w:p w:rsidR="00A307B3" w:rsidRDefault="002F422F" w:rsidP="00362CB1">
      <w:pPr>
        <w:pStyle w:val="linux0"/>
      </w:pPr>
      <w:r>
        <w:rPr>
          <w:rFonts w:hint="eastAsia"/>
        </w:rPr>
        <w:t>调用</w:t>
      </w:r>
      <w:r>
        <w:rPr>
          <w:rFonts w:hint="eastAsia"/>
        </w:rPr>
        <w:t>system</w:t>
      </w:r>
      <w:r>
        <w:rPr>
          <w:rFonts w:hint="eastAsia"/>
        </w:rPr>
        <w:t>函数会创建</w:t>
      </w:r>
      <w:r>
        <w:rPr>
          <w:rFonts w:hint="eastAsia"/>
        </w:rPr>
        <w:t>shell</w:t>
      </w:r>
      <w:r>
        <w:rPr>
          <w:rFonts w:hint="eastAsia"/>
        </w:rPr>
        <w:t>子进程，有</w:t>
      </w:r>
      <w:r>
        <w:rPr>
          <w:rFonts w:hint="eastAsia"/>
        </w:rPr>
        <w:t>shell</w:t>
      </w:r>
      <w:r>
        <w:rPr>
          <w:rFonts w:hint="eastAsia"/>
        </w:rPr>
        <w:t>子进程再创建子进程来执行</w:t>
      </w:r>
      <w:r>
        <w:rPr>
          <w:rFonts w:hint="eastAsia"/>
        </w:rPr>
        <w:t>command</w:t>
      </w:r>
      <w:r>
        <w:rPr>
          <w:rFonts w:hint="eastAsia"/>
        </w:rPr>
        <w:t>。</w:t>
      </w:r>
    </w:p>
    <w:p w:rsidR="00A307B3" w:rsidRDefault="00A307B3" w:rsidP="00362CB1">
      <w:pPr>
        <w:pStyle w:val="linux0"/>
      </w:pPr>
      <w:r>
        <w:t>那么三个进程如何应对呢</w:t>
      </w:r>
      <w:r>
        <w:rPr>
          <w:rFonts w:hint="eastAsia"/>
        </w:rPr>
        <w:t>？</w:t>
      </w:r>
      <w:r>
        <w:rPr>
          <w:rFonts w:hint="eastAsia"/>
        </w:rPr>
        <w:t>SUSv</w:t>
      </w:r>
      <w:r>
        <w:t>3</w:t>
      </w:r>
      <w:r>
        <w:t>标准规定</w:t>
      </w:r>
      <w:r>
        <w:rPr>
          <w:rFonts w:hint="eastAsia"/>
        </w:rPr>
        <w:t>：</w:t>
      </w:r>
    </w:p>
    <w:p w:rsidR="00A307B3" w:rsidRDefault="00A307B3" w:rsidP="00362CB1">
      <w:pPr>
        <w:pStyle w:val="linux"/>
      </w:pPr>
      <w:r>
        <w:rPr>
          <w:rFonts w:hint="eastAsia"/>
        </w:rPr>
        <w:t>调用</w:t>
      </w:r>
      <w:r>
        <w:rPr>
          <w:rFonts w:hint="eastAsia"/>
        </w:rPr>
        <w:t>system</w:t>
      </w:r>
      <w:r>
        <w:rPr>
          <w:rFonts w:hint="eastAsia"/>
        </w:rPr>
        <w:t>函数的进程，需要忽略</w:t>
      </w:r>
      <w:r>
        <w:rPr>
          <w:rFonts w:hint="eastAsia"/>
        </w:rPr>
        <w:t>SIGINT</w:t>
      </w:r>
      <w:r>
        <w:rPr>
          <w:rFonts w:hint="eastAsia"/>
        </w:rPr>
        <w:t>和</w:t>
      </w:r>
      <w:r>
        <w:rPr>
          <w:rFonts w:hint="eastAsia"/>
        </w:rPr>
        <w:t>SIGQUIT</w:t>
      </w:r>
      <w:r>
        <w:rPr>
          <w:rFonts w:hint="eastAsia"/>
        </w:rPr>
        <w:t>信号</w:t>
      </w:r>
    </w:p>
    <w:p w:rsidR="00A307B3" w:rsidRDefault="00A307B3" w:rsidP="00362CB1">
      <w:pPr>
        <w:pStyle w:val="linux"/>
      </w:pPr>
      <w:r>
        <w:lastRenderedPageBreak/>
        <w:t>system</w:t>
      </w:r>
      <w:r>
        <w:t>函数内部创建的进程</w:t>
      </w:r>
      <w:r>
        <w:rPr>
          <w:rFonts w:hint="eastAsia"/>
        </w:rPr>
        <w:t>，</w:t>
      </w:r>
      <w:r>
        <w:t>要恢复对</w:t>
      </w:r>
      <w:r>
        <w:t>SIGINT</w:t>
      </w:r>
      <w:r>
        <w:t>和</w:t>
      </w:r>
      <w:r>
        <w:t>SIGQUIT</w:t>
      </w:r>
      <w:r>
        <w:t>的默认处理</w:t>
      </w:r>
    </w:p>
    <w:p w:rsidR="002F422F" w:rsidRDefault="0041704B" w:rsidP="006C4B0C">
      <w:pPr>
        <w:pStyle w:val="linux0"/>
      </w:pPr>
      <w:r>
        <w:rPr>
          <w:rFonts w:hint="eastAsia"/>
        </w:rPr>
        <w:t>从逻辑上讲</w:t>
      </w:r>
      <w:r w:rsidR="000C50ED">
        <w:rPr>
          <w:rFonts w:hint="eastAsia"/>
        </w:rPr>
        <w:t>，</w:t>
      </w:r>
      <w:r w:rsidR="00216851">
        <w:rPr>
          <w:rFonts w:hint="eastAsia"/>
        </w:rPr>
        <w:t>当命令传入给</w:t>
      </w:r>
      <w:r w:rsidR="00216851">
        <w:rPr>
          <w:rFonts w:hint="eastAsia"/>
        </w:rPr>
        <w:t>system</w:t>
      </w:r>
      <w:r w:rsidR="00216851">
        <w:rPr>
          <w:rFonts w:hint="eastAsia"/>
        </w:rPr>
        <w:t>开始执行时，调用</w:t>
      </w:r>
      <w:r w:rsidR="00216851">
        <w:rPr>
          <w:rFonts w:hint="eastAsia"/>
        </w:rPr>
        <w:t>system</w:t>
      </w:r>
      <w:r w:rsidR="00216851">
        <w:rPr>
          <w:rFonts w:hint="eastAsia"/>
        </w:rPr>
        <w:t>函数的进程，其实已经放弃了控制权。</w:t>
      </w:r>
      <w:r w:rsidR="00A55C7F">
        <w:rPr>
          <w:rFonts w:hint="eastAsia"/>
        </w:rPr>
        <w:t>所以</w:t>
      </w:r>
      <w:r w:rsidR="00A307B3">
        <w:rPr>
          <w:rFonts w:hint="eastAsia"/>
        </w:rPr>
        <w:t>调用</w:t>
      </w:r>
      <w:r w:rsidR="00A307B3">
        <w:rPr>
          <w:rFonts w:hint="eastAsia"/>
        </w:rPr>
        <w:t>system</w:t>
      </w:r>
      <w:r w:rsidR="00A307B3">
        <w:rPr>
          <w:rFonts w:hint="eastAsia"/>
        </w:rPr>
        <w:t>函数的进程不应该响应</w:t>
      </w:r>
      <w:r w:rsidR="00A307B3">
        <w:rPr>
          <w:rFonts w:hint="eastAsia"/>
        </w:rPr>
        <w:t>SIGINT</w:t>
      </w:r>
      <w:r w:rsidR="00A307B3">
        <w:rPr>
          <w:rFonts w:hint="eastAsia"/>
        </w:rPr>
        <w:t>信号和</w:t>
      </w:r>
      <w:r w:rsidR="00A307B3">
        <w:rPr>
          <w:rFonts w:hint="eastAsia"/>
        </w:rPr>
        <w:t>SIGQUIT</w:t>
      </w:r>
      <w:r w:rsidR="00A307B3">
        <w:rPr>
          <w:rFonts w:hint="eastAsia"/>
        </w:rPr>
        <w:t>信号，而应该由</w:t>
      </w:r>
      <w:r w:rsidR="00A307B3">
        <w:rPr>
          <w:rFonts w:hint="eastAsia"/>
        </w:rPr>
        <w:t>system</w:t>
      </w:r>
      <w:r w:rsidR="00A307B3">
        <w:rPr>
          <w:rFonts w:hint="eastAsia"/>
        </w:rPr>
        <w:t>内部创建的子进程负责响应。考虑到</w:t>
      </w:r>
      <w:r w:rsidR="00A307B3">
        <w:rPr>
          <w:rFonts w:hint="eastAsia"/>
        </w:rPr>
        <w:t>system</w:t>
      </w:r>
      <w:r w:rsidR="00A307B3">
        <w:rPr>
          <w:rFonts w:hint="eastAsia"/>
        </w:rPr>
        <w:t>函数执行的可能是交互式应用，交给</w:t>
      </w:r>
      <w:r w:rsidR="00A307B3">
        <w:rPr>
          <w:rFonts w:hint="eastAsia"/>
        </w:rPr>
        <w:t>system</w:t>
      </w:r>
      <w:r w:rsidR="00A307B3">
        <w:rPr>
          <w:rFonts w:hint="eastAsia"/>
        </w:rPr>
        <w:t>创建的子进程响应</w:t>
      </w:r>
      <w:r w:rsidR="00A307B3">
        <w:rPr>
          <w:rFonts w:hint="eastAsia"/>
        </w:rPr>
        <w:t>SIGINT</w:t>
      </w:r>
      <w:r w:rsidR="00A307B3">
        <w:rPr>
          <w:rFonts w:hint="eastAsia"/>
        </w:rPr>
        <w:t>和</w:t>
      </w:r>
      <w:r w:rsidR="00A307B3">
        <w:rPr>
          <w:rFonts w:hint="eastAsia"/>
        </w:rPr>
        <w:t>SIGQUIT</w:t>
      </w:r>
      <w:r w:rsidR="007E6674">
        <w:rPr>
          <w:rFonts w:hint="eastAsia"/>
        </w:rPr>
        <w:t>信号</w:t>
      </w:r>
      <w:r w:rsidR="00A307B3">
        <w:rPr>
          <w:rFonts w:hint="eastAsia"/>
        </w:rPr>
        <w:t>更是合情合理。</w:t>
      </w:r>
    </w:p>
    <w:p w:rsidR="00FE18B2" w:rsidRDefault="00562B32" w:rsidP="006C4B0C">
      <w:pPr>
        <w:pStyle w:val="linux0"/>
      </w:pPr>
      <w:r>
        <w:rPr>
          <w:rFonts w:hint="eastAsia"/>
        </w:rPr>
        <w:t>用更通俗的话讲，就是调用</w:t>
      </w:r>
      <w:r>
        <w:rPr>
          <w:rFonts w:hint="eastAsia"/>
        </w:rPr>
        <w:t>system</w:t>
      </w:r>
      <w:r>
        <w:rPr>
          <w:rFonts w:hint="eastAsia"/>
        </w:rPr>
        <w:t>函数，在</w:t>
      </w:r>
      <w:r>
        <w:rPr>
          <w:rFonts w:hint="eastAsia"/>
        </w:rPr>
        <w:t>system</w:t>
      </w:r>
      <w:r>
        <w:rPr>
          <w:rFonts w:hint="eastAsia"/>
        </w:rPr>
        <w:t>返回之前会忽略</w:t>
      </w:r>
      <w:r>
        <w:rPr>
          <w:rFonts w:hint="eastAsia"/>
        </w:rPr>
        <w:t>SIGINT</w:t>
      </w:r>
      <w:r>
        <w:rPr>
          <w:rFonts w:hint="eastAsia"/>
        </w:rPr>
        <w:t>和</w:t>
      </w:r>
      <w:r>
        <w:rPr>
          <w:rFonts w:hint="eastAsia"/>
        </w:rPr>
        <w:t>SIGQUIT</w:t>
      </w:r>
      <w:r>
        <w:rPr>
          <w:rFonts w:hint="eastAsia"/>
        </w:rPr>
        <w:t>，无论是调用采用终端的操作（</w:t>
      </w:r>
      <w:r>
        <w:t xml:space="preserve">ctrl+c </w:t>
      </w:r>
      <w:r>
        <w:t>或者</w:t>
      </w:r>
      <w:r>
        <w:t>ctrl+\</w:t>
      </w:r>
      <w:r>
        <w:t>）</w:t>
      </w:r>
      <w:r>
        <w:t>,</w:t>
      </w:r>
      <w:r>
        <w:t>还是采用</w:t>
      </w:r>
      <w:r>
        <w:t>kill</w:t>
      </w:r>
      <w:r>
        <w:t>来发送</w:t>
      </w:r>
      <w:r>
        <w:t>SIGINT</w:t>
      </w:r>
      <w:r>
        <w:rPr>
          <w:rFonts w:hint="eastAsia"/>
        </w:rPr>
        <w:t>或</w:t>
      </w:r>
      <w:r>
        <w:t>SIGQUIT</w:t>
      </w:r>
      <w:r>
        <w:t>信号</w:t>
      </w:r>
      <w:r>
        <w:rPr>
          <w:rFonts w:hint="eastAsia"/>
        </w:rPr>
        <w:t>，调用</w:t>
      </w:r>
      <w:r>
        <w:rPr>
          <w:rFonts w:hint="eastAsia"/>
        </w:rPr>
        <w:t>system</w:t>
      </w:r>
      <w:r>
        <w:rPr>
          <w:rFonts w:hint="eastAsia"/>
        </w:rPr>
        <w:t>函数的进程会不动如山。但是</w:t>
      </w:r>
      <w:r>
        <w:rPr>
          <w:rFonts w:hint="eastAsia"/>
        </w:rPr>
        <w:t>system</w:t>
      </w:r>
      <w:r>
        <w:rPr>
          <w:rFonts w:hint="eastAsia"/>
        </w:rPr>
        <w:t>内部创建的执行</w:t>
      </w:r>
      <w:r>
        <w:rPr>
          <w:rFonts w:hint="eastAsia"/>
        </w:rPr>
        <w:t>command</w:t>
      </w:r>
      <w:r>
        <w:rPr>
          <w:rFonts w:hint="eastAsia"/>
        </w:rPr>
        <w:t>的子进程，对</w:t>
      </w:r>
      <w:r>
        <w:rPr>
          <w:rFonts w:hint="eastAsia"/>
        </w:rPr>
        <w:t>SIGINT</w:t>
      </w:r>
      <w:r>
        <w:rPr>
          <w:rFonts w:hint="eastAsia"/>
        </w:rPr>
        <w:t>和</w:t>
      </w:r>
      <w:r>
        <w:rPr>
          <w:rFonts w:hint="eastAsia"/>
        </w:rPr>
        <w:t>SIGQUIT</w:t>
      </w:r>
      <w:r>
        <w:rPr>
          <w:rFonts w:hint="eastAsia"/>
        </w:rPr>
        <w:t>的响应是默认值，也就是</w:t>
      </w:r>
      <w:r w:rsidR="0040155B">
        <w:rPr>
          <w:rFonts w:hint="eastAsia"/>
        </w:rPr>
        <w:t>会杀掉响应的子进程而导致</w:t>
      </w:r>
      <w:r w:rsidR="0040155B">
        <w:rPr>
          <w:rFonts w:hint="eastAsia"/>
        </w:rPr>
        <w:t>system</w:t>
      </w:r>
      <w:r w:rsidR="0040155B">
        <w:rPr>
          <w:rFonts w:hint="eastAsia"/>
        </w:rPr>
        <w:t>函数的返回。</w:t>
      </w:r>
    </w:p>
    <w:p w:rsidR="00ED2EAB" w:rsidRDefault="00ED2EAB" w:rsidP="006C4B0C">
      <w:pPr>
        <w:pStyle w:val="linux0"/>
      </w:pPr>
      <w:r>
        <w:t>Linux/UNIX</w:t>
      </w:r>
      <w:r>
        <w:t>系统编程手册提供了一个可读性很好的</w:t>
      </w:r>
      <w:r>
        <w:t>system</w:t>
      </w:r>
      <w:r>
        <w:t>函数实现</w:t>
      </w:r>
      <w:r>
        <w:rPr>
          <w:rFonts w:hint="eastAsia"/>
        </w:rPr>
        <w:t>。</w:t>
      </w:r>
      <w:r w:rsidR="00474A74">
        <w:rPr>
          <w:rFonts w:hint="eastAsia"/>
        </w:rPr>
        <w:t>下面我们赏析下</w:t>
      </w:r>
      <w:r w:rsidR="00474A74">
        <w:rPr>
          <w:rFonts w:hint="eastAsia"/>
        </w:rPr>
        <w:t>glibc</w:t>
      </w:r>
      <w:r w:rsidR="00474A74">
        <w:rPr>
          <w:rFonts w:hint="eastAsia"/>
        </w:rPr>
        <w:t>的实现。</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914821">
        <w:rPr>
          <w:kern w:val="0"/>
          <w:sz w:val="21"/>
          <w:shd w:val="clear" w:color="auto" w:fill="auto"/>
        </w:rPr>
        <w:t>static</w:t>
      </w:r>
      <w:proofErr w:type="gramEnd"/>
      <w:r w:rsidRPr="00914821">
        <w:rPr>
          <w:kern w:val="0"/>
          <w:sz w:val="21"/>
          <w:shd w:val="clear" w:color="auto" w:fill="auto"/>
        </w:rPr>
        <w:t xml:space="preserve"> in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do_system (const char *line)</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int</w:t>
      </w:r>
      <w:proofErr w:type="gramEnd"/>
      <w:r w:rsidRPr="00914821">
        <w:rPr>
          <w:kern w:val="0"/>
          <w:sz w:val="21"/>
          <w:shd w:val="clear" w:color="auto" w:fill="auto"/>
        </w:rPr>
        <w:t xml:space="preserve"> status, save;</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pid_t</w:t>
      </w:r>
      <w:proofErr w:type="gramEnd"/>
      <w:r w:rsidRPr="00914821">
        <w:rPr>
          <w:kern w:val="0"/>
          <w:sz w:val="21"/>
          <w:shd w:val="clear" w:color="auto" w:fill="auto"/>
        </w:rPr>
        <w:t xml:space="preserve"> pid;</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struct</w:t>
      </w:r>
      <w:proofErr w:type="gramEnd"/>
      <w:r w:rsidRPr="00914821">
        <w:rPr>
          <w:kern w:val="0"/>
          <w:sz w:val="21"/>
          <w:shd w:val="clear" w:color="auto" w:fill="auto"/>
        </w:rPr>
        <w:t xml:space="preserve"> sigaction sa;</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ifndef _LIBC_REENTRAN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struct</w:t>
      </w:r>
      <w:proofErr w:type="gramEnd"/>
      <w:r w:rsidRPr="00914821">
        <w:rPr>
          <w:kern w:val="0"/>
          <w:sz w:val="21"/>
          <w:shd w:val="clear" w:color="auto" w:fill="auto"/>
        </w:rPr>
        <w:t xml:space="preserve"> sigaction intr, qui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endif</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sigset_t</w:t>
      </w:r>
      <w:proofErr w:type="gramEnd"/>
      <w:r w:rsidRPr="00914821">
        <w:rPr>
          <w:kern w:val="0"/>
          <w:sz w:val="21"/>
          <w:shd w:val="clear" w:color="auto" w:fill="auto"/>
        </w:rPr>
        <w:t xml:space="preserve"> omask;</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sa.sa_handler = SIG_IGN;</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sa.sa_flags = 0;</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__sigemptyset (&amp;sa.sa_mask);</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DO_LOCK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if</w:t>
      </w:r>
      <w:proofErr w:type="gramEnd"/>
      <w:r w:rsidRPr="00914821">
        <w:rPr>
          <w:kern w:val="0"/>
          <w:sz w:val="21"/>
          <w:shd w:val="clear" w:color="auto" w:fill="auto"/>
        </w:rPr>
        <w:t xml:space="preserve"> (ADD_REF () == 0)</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r>
        <w:rPr>
          <w:kern w:val="0"/>
          <w:sz w:val="21"/>
          <w:shd w:val="clear" w:color="auto" w:fill="auto"/>
        </w:rPr>
        <w:t xml:space="preserve">   </w:t>
      </w:r>
      <w:r>
        <w:rPr>
          <w:rFonts w:hint="eastAsia"/>
          <w:kern w:val="0"/>
          <w:sz w:val="21"/>
          <w:shd w:val="clear" w:color="auto" w:fill="auto"/>
        </w:rPr>
        <w:t>/</w:t>
      </w:r>
      <w:r>
        <w:rPr>
          <w:kern w:val="0"/>
          <w:sz w:val="21"/>
          <w:shd w:val="clear" w:color="auto" w:fill="auto"/>
        </w:rPr>
        <w:t>*</w:t>
      </w:r>
      <w:r>
        <w:rPr>
          <w:kern w:val="0"/>
          <w:sz w:val="21"/>
          <w:shd w:val="clear" w:color="auto" w:fill="auto"/>
        </w:rPr>
        <w:t>调用</w:t>
      </w:r>
      <w:r>
        <w:rPr>
          <w:kern w:val="0"/>
          <w:sz w:val="21"/>
          <w:shd w:val="clear" w:color="auto" w:fill="auto"/>
        </w:rPr>
        <w:t>system</w:t>
      </w:r>
      <w:r>
        <w:rPr>
          <w:kern w:val="0"/>
          <w:sz w:val="21"/>
          <w:shd w:val="clear" w:color="auto" w:fill="auto"/>
        </w:rPr>
        <w:t>的进程要忽略</w:t>
      </w:r>
      <w:r>
        <w:rPr>
          <w:kern w:val="0"/>
          <w:sz w:val="21"/>
          <w:shd w:val="clear" w:color="auto" w:fill="auto"/>
        </w:rPr>
        <w:t>SIGINT</w:t>
      </w:r>
      <w:r>
        <w:rPr>
          <w:kern w:val="0"/>
          <w:sz w:val="21"/>
          <w:shd w:val="clear" w:color="auto" w:fill="auto"/>
        </w:rPr>
        <w:t>和</w:t>
      </w:r>
      <w:r>
        <w:rPr>
          <w:kern w:val="0"/>
          <w:sz w:val="21"/>
          <w:shd w:val="clear" w:color="auto" w:fill="auto"/>
        </w:rPr>
        <w:t>SIGQUIT*</w:t>
      </w:r>
      <w:r>
        <w:rPr>
          <w:rFonts w:hint="eastAsia"/>
          <w:kern w:val="0"/>
          <w:sz w:val="21"/>
          <w:shd w:val="clear" w:color="auto" w:fill="auto"/>
        </w:rPr>
        <w: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if</w:t>
      </w:r>
      <w:proofErr w:type="gramEnd"/>
      <w:r w:rsidRPr="00914821">
        <w:rPr>
          <w:kern w:val="0"/>
          <w:sz w:val="21"/>
          <w:shd w:val="clear" w:color="auto" w:fill="auto"/>
        </w:rPr>
        <w:t xml:space="preserve"> (__sigaction (SIGINT, &amp;sa, &amp;intr) &lt; 0)</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void</w:t>
      </w:r>
      <w:proofErr w:type="gramEnd"/>
      <w:r w:rsidRPr="00914821">
        <w:rPr>
          <w:kern w:val="0"/>
          <w:sz w:val="21"/>
          <w:shd w:val="clear" w:color="auto" w:fill="auto"/>
        </w:rPr>
        <w:t>) SUB_REF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goto</w:t>
      </w:r>
      <w:proofErr w:type="gramEnd"/>
      <w:r w:rsidRPr="00914821">
        <w:rPr>
          <w:kern w:val="0"/>
          <w:sz w:val="21"/>
          <w:shd w:val="clear" w:color="auto" w:fill="auto"/>
        </w:rPr>
        <w:t xml:space="preserve"> ou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if</w:t>
      </w:r>
      <w:proofErr w:type="gramEnd"/>
      <w:r w:rsidRPr="00914821">
        <w:rPr>
          <w:kern w:val="0"/>
          <w:sz w:val="21"/>
          <w:shd w:val="clear" w:color="auto" w:fill="auto"/>
        </w:rPr>
        <w:t xml:space="preserve"> (__sigaction (SIGQUIT, &amp;sa, &amp;quit) &lt; 0)</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save</w:t>
      </w:r>
      <w:proofErr w:type="gramEnd"/>
      <w:r w:rsidRPr="00914821">
        <w:rPr>
          <w:kern w:val="0"/>
          <w:sz w:val="21"/>
          <w:shd w:val="clear" w:color="auto" w:fill="auto"/>
        </w:rPr>
        <w:t xml:space="preserve"> = errno;</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lastRenderedPageBreak/>
        <w:t xml:space="preserve">            (</w:t>
      </w:r>
      <w:proofErr w:type="gramStart"/>
      <w:r w:rsidRPr="00914821">
        <w:rPr>
          <w:kern w:val="0"/>
          <w:sz w:val="21"/>
          <w:shd w:val="clear" w:color="auto" w:fill="auto"/>
        </w:rPr>
        <w:t>void</w:t>
      </w:r>
      <w:proofErr w:type="gramEnd"/>
      <w:r w:rsidRPr="00914821">
        <w:rPr>
          <w:kern w:val="0"/>
          <w:sz w:val="21"/>
          <w:shd w:val="clear" w:color="auto" w:fill="auto"/>
        </w:rPr>
        <w:t>) SUB_REF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goto</w:t>
      </w:r>
      <w:proofErr w:type="gramEnd"/>
      <w:r w:rsidRPr="00914821">
        <w:rPr>
          <w:kern w:val="0"/>
          <w:sz w:val="21"/>
          <w:shd w:val="clear" w:color="auto" w:fill="auto"/>
        </w:rPr>
        <w:t xml:space="preserve"> out_restore_sigin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DO_UNLOCK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 </w:t>
      </w:r>
      <w:proofErr w:type="gramStart"/>
      <w:r w:rsidRPr="00914821">
        <w:rPr>
          <w:kern w:val="0"/>
          <w:sz w:val="21"/>
          <w:shd w:val="clear" w:color="auto" w:fill="auto"/>
        </w:rPr>
        <w:t>We</w:t>
      </w:r>
      <w:proofErr w:type="gramEnd"/>
      <w:r w:rsidRPr="00914821">
        <w:rPr>
          <w:kern w:val="0"/>
          <w:sz w:val="21"/>
          <w:shd w:val="clear" w:color="auto" w:fill="auto"/>
        </w:rPr>
        <w:t xml:space="preserve"> reuse the bitmap in the 'sa' structur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__sigaddset (&amp;sa.sa_mask, SIGCHLD);</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save</w:t>
      </w:r>
      <w:proofErr w:type="gramEnd"/>
      <w:r w:rsidRPr="00914821">
        <w:rPr>
          <w:kern w:val="0"/>
          <w:sz w:val="21"/>
          <w:shd w:val="clear" w:color="auto" w:fill="auto"/>
        </w:rPr>
        <w:t xml:space="preserve"> = errno;</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if</w:t>
      </w:r>
      <w:proofErr w:type="gramEnd"/>
      <w:r w:rsidRPr="00914821">
        <w:rPr>
          <w:kern w:val="0"/>
          <w:sz w:val="21"/>
          <w:shd w:val="clear" w:color="auto" w:fill="auto"/>
        </w:rPr>
        <w:t xml:space="preserve"> (__sigprocmask (SIG_BLOCK, &amp;sa.sa_mask, &amp;omask) &lt; 0)</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ifndef _LIBC</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if</w:t>
      </w:r>
      <w:proofErr w:type="gramEnd"/>
      <w:r w:rsidRPr="00914821">
        <w:rPr>
          <w:kern w:val="0"/>
          <w:sz w:val="21"/>
          <w:shd w:val="clear" w:color="auto" w:fill="auto"/>
        </w:rPr>
        <w:t xml:space="preserve"> (errno == ENOSYS)</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__set_errno (save);</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else</w:t>
      </w:r>
      <w:proofErr w:type="gramEnd"/>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endif</w:t>
      </w:r>
    </w:p>
    <w:p w:rsid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E16AF8" w:rsidRPr="00914821" w:rsidRDefault="00E16AF8"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r>
        <w:rPr>
          <w:kern w:val="0"/>
          <w:sz w:val="21"/>
          <w:shd w:val="clear" w:color="auto" w:fill="auto"/>
        </w:rPr>
        <w:t>阻塞</w:t>
      </w:r>
      <w:r>
        <w:rPr>
          <w:kern w:val="0"/>
          <w:sz w:val="21"/>
          <w:shd w:val="clear" w:color="auto" w:fill="auto"/>
        </w:rPr>
        <w:t>SIGCHLD</w:t>
      </w:r>
      <w:r>
        <w:rPr>
          <w:kern w:val="0"/>
          <w:sz w:val="21"/>
          <w:shd w:val="clear" w:color="auto" w:fill="auto"/>
        </w:rPr>
        <w:t>失败的话</w:t>
      </w:r>
      <w:r>
        <w:rPr>
          <w:rFonts w:hint="eastAsia"/>
          <w:kern w:val="0"/>
          <w:sz w:val="21"/>
          <w:shd w:val="clear" w:color="auto" w:fill="auto"/>
        </w:rPr>
        <w:t>，</w:t>
      </w:r>
      <w:r>
        <w:rPr>
          <w:kern w:val="0"/>
          <w:sz w:val="21"/>
          <w:shd w:val="clear" w:color="auto" w:fill="auto"/>
        </w:rPr>
        <w:t>恢复</w:t>
      </w:r>
      <w:r>
        <w:rPr>
          <w:kern w:val="0"/>
          <w:sz w:val="21"/>
          <w:shd w:val="clear" w:color="auto" w:fill="auto"/>
        </w:rPr>
        <w:t>SIGINT</w:t>
      </w:r>
      <w:r>
        <w:rPr>
          <w:kern w:val="0"/>
          <w:sz w:val="21"/>
          <w:shd w:val="clear" w:color="auto" w:fill="auto"/>
        </w:rPr>
        <w:t>和</w:t>
      </w:r>
      <w:r>
        <w:rPr>
          <w:kern w:val="0"/>
          <w:sz w:val="21"/>
          <w:shd w:val="clear" w:color="auto" w:fill="auto"/>
        </w:rPr>
        <w:t>SIGQUIT</w:t>
      </w:r>
      <w:r>
        <w:rPr>
          <w:rFonts w:hint="eastAsia"/>
          <w:kern w:val="0"/>
          <w:sz w:val="21"/>
          <w:shd w:val="clear" w:color="auto" w:fill="auto"/>
        </w:rPr>
        <w:t>，</w:t>
      </w:r>
      <w:r>
        <w:rPr>
          <w:kern w:val="0"/>
          <w:sz w:val="21"/>
          <w:shd w:val="clear" w:color="auto" w:fill="auto"/>
        </w:rPr>
        <w:t>返回失败</w:t>
      </w:r>
      <w:r>
        <w:rPr>
          <w:kern w:val="0"/>
          <w:sz w:val="21"/>
          <w:shd w:val="clear" w:color="auto" w:fill="auto"/>
        </w:rPr>
        <w: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DO_LOCK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if</w:t>
      </w:r>
      <w:proofErr w:type="gramEnd"/>
      <w:r w:rsidRPr="00914821">
        <w:rPr>
          <w:kern w:val="0"/>
          <w:sz w:val="21"/>
          <w:shd w:val="clear" w:color="auto" w:fill="auto"/>
        </w:rPr>
        <w:t xml:space="preserve"> (SUB_REF () == 0)</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save</w:t>
      </w:r>
      <w:proofErr w:type="gramEnd"/>
      <w:r w:rsidRPr="00914821">
        <w:rPr>
          <w:kern w:val="0"/>
          <w:sz w:val="21"/>
          <w:shd w:val="clear" w:color="auto" w:fill="auto"/>
        </w:rPr>
        <w:t xml:space="preserve"> = errno;</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void</w:t>
      </w:r>
      <w:proofErr w:type="gramEnd"/>
      <w:r w:rsidRPr="00914821">
        <w:rPr>
          <w:kern w:val="0"/>
          <w:sz w:val="21"/>
          <w:shd w:val="clear" w:color="auto" w:fill="auto"/>
        </w:rPr>
        <w:t>) __sigaction (SIGQUIT, &amp;quit, (struct sigaction *) NULL);</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out_restore_sigin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void</w:t>
      </w:r>
      <w:proofErr w:type="gramEnd"/>
      <w:r w:rsidRPr="00914821">
        <w:rPr>
          <w:kern w:val="0"/>
          <w:sz w:val="21"/>
          <w:shd w:val="clear" w:color="auto" w:fill="auto"/>
        </w:rPr>
        <w:t>) __sigaction (SIGINT, &amp;intr, (struct sigaction *) NULL);</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__set_errno (save);</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914821">
        <w:rPr>
          <w:kern w:val="0"/>
          <w:sz w:val="21"/>
          <w:shd w:val="clear" w:color="auto" w:fill="auto"/>
        </w:rPr>
        <w:t>out</w:t>
      </w:r>
      <w:proofErr w:type="gramEnd"/>
      <w:r w:rsidRPr="00914821">
        <w:rPr>
          <w:kern w:val="0"/>
          <w:sz w:val="21"/>
          <w:shd w:val="clear" w:color="auto" w:fill="auto"/>
        </w:rPr>
        <w: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DO_UNLOCK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return</w:t>
      </w:r>
      <w:proofErr w:type="gramEnd"/>
      <w:r w:rsidRPr="00914821">
        <w:rPr>
          <w:kern w:val="0"/>
          <w:sz w:val="21"/>
          <w:shd w:val="clear" w:color="auto" w:fill="auto"/>
        </w:rPr>
        <w:t xml:space="preserve"> -1;</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ifdef CLEANUP_HANDLER</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CLEANUP_HANDLER;</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endif</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ifdef FORK</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pid</w:t>
      </w:r>
      <w:proofErr w:type="gramEnd"/>
      <w:r w:rsidRPr="00914821">
        <w:rPr>
          <w:kern w:val="0"/>
          <w:sz w:val="21"/>
          <w:shd w:val="clear" w:color="auto" w:fill="auto"/>
        </w:rPr>
        <w:t xml:space="preserve"> = FORK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else</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pid</w:t>
      </w:r>
      <w:proofErr w:type="gramEnd"/>
      <w:r w:rsidRPr="00914821">
        <w:rPr>
          <w:kern w:val="0"/>
          <w:sz w:val="21"/>
          <w:shd w:val="clear" w:color="auto" w:fill="auto"/>
        </w:rPr>
        <w:t xml:space="preserve"> = __fork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endif</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lastRenderedPageBreak/>
        <w:t xml:space="preserve">    </w:t>
      </w:r>
      <w:proofErr w:type="gramStart"/>
      <w:r w:rsidRPr="00914821">
        <w:rPr>
          <w:kern w:val="0"/>
          <w:sz w:val="21"/>
          <w:shd w:val="clear" w:color="auto" w:fill="auto"/>
        </w:rPr>
        <w:t>if</w:t>
      </w:r>
      <w:proofErr w:type="gramEnd"/>
      <w:r w:rsidRPr="00914821">
        <w:rPr>
          <w:kern w:val="0"/>
          <w:sz w:val="21"/>
          <w:shd w:val="clear" w:color="auto" w:fill="auto"/>
        </w:rPr>
        <w:t xml:space="preserve"> (pid == (pid_t) 0)</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CA492C" w:rsidRDefault="00CA492C"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r>
        <w:rPr>
          <w:kern w:val="0"/>
          <w:sz w:val="21"/>
          <w:shd w:val="clear" w:color="auto" w:fill="auto"/>
        </w:rPr>
        <w:t>子进程对</w:t>
      </w:r>
      <w:r>
        <w:rPr>
          <w:kern w:val="0"/>
          <w:sz w:val="21"/>
          <w:shd w:val="clear" w:color="auto" w:fill="auto"/>
        </w:rPr>
        <w:t>SIGCHLD</w:t>
      </w:r>
      <w:r>
        <w:rPr>
          <w:kern w:val="0"/>
          <w:sz w:val="21"/>
          <w:shd w:val="clear" w:color="auto" w:fill="auto"/>
        </w:rPr>
        <w:t>和</w:t>
      </w:r>
      <w:r>
        <w:rPr>
          <w:kern w:val="0"/>
          <w:sz w:val="21"/>
          <w:shd w:val="clear" w:color="auto" w:fill="auto"/>
        </w:rPr>
        <w:t>SIGINT</w:t>
      </w:r>
      <w:r>
        <w:rPr>
          <w:kern w:val="0"/>
          <w:sz w:val="21"/>
          <w:shd w:val="clear" w:color="auto" w:fill="auto"/>
        </w:rPr>
        <w:t>及</w:t>
      </w:r>
      <w:r>
        <w:rPr>
          <w:kern w:val="0"/>
          <w:sz w:val="21"/>
          <w:shd w:val="clear" w:color="auto" w:fill="auto"/>
        </w:rPr>
        <w:t>SIGQUIT</w:t>
      </w:r>
      <w:r>
        <w:rPr>
          <w:kern w:val="0"/>
          <w:sz w:val="21"/>
          <w:shd w:val="clear" w:color="auto" w:fill="auto"/>
        </w:rPr>
        <w:t>采用默认值</w:t>
      </w:r>
      <w:r>
        <w:rPr>
          <w:rFonts w:hint="eastAsia"/>
          <w:kern w:val="0"/>
          <w:sz w:val="21"/>
          <w:shd w:val="clear" w:color="auto" w:fill="auto"/>
        </w:rPr>
        <w:t>，</w:t>
      </w:r>
    </w:p>
    <w:p w:rsidR="00914821" w:rsidRPr="00914821" w:rsidRDefault="006B2B6C" w:rsidP="006B2B6C">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700" w:firstLine="1470"/>
        <w:rPr>
          <w:kern w:val="0"/>
          <w:sz w:val="21"/>
          <w:shd w:val="clear" w:color="auto" w:fill="auto"/>
        </w:rPr>
      </w:pPr>
      <w:r>
        <w:rPr>
          <w:rFonts w:hint="eastAsia"/>
          <w:kern w:val="0"/>
          <w:sz w:val="21"/>
          <w:shd w:val="clear" w:color="auto" w:fill="auto"/>
        </w:rPr>
        <w:t>*</w:t>
      </w:r>
      <w:r>
        <w:rPr>
          <w:kern w:val="0"/>
          <w:sz w:val="21"/>
          <w:shd w:val="clear" w:color="auto" w:fill="auto"/>
        </w:rPr>
        <w:t xml:space="preserve"> </w:t>
      </w:r>
      <w:r w:rsidR="00CA492C">
        <w:rPr>
          <w:kern w:val="0"/>
          <w:sz w:val="21"/>
          <w:shd w:val="clear" w:color="auto" w:fill="auto"/>
        </w:rPr>
        <w:t>即调用</w:t>
      </w:r>
      <w:r w:rsidR="00CA492C">
        <w:rPr>
          <w:kern w:val="0"/>
          <w:sz w:val="21"/>
          <w:shd w:val="clear" w:color="auto" w:fill="auto"/>
        </w:rPr>
        <w:t>system</w:t>
      </w:r>
      <w:r w:rsidR="00CA492C">
        <w:rPr>
          <w:kern w:val="0"/>
          <w:sz w:val="21"/>
          <w:shd w:val="clear" w:color="auto" w:fill="auto"/>
        </w:rPr>
        <w:t>函数之前的值</w:t>
      </w:r>
      <w:r w:rsidR="00914821" w:rsidRPr="00914821">
        <w:rPr>
          <w:kern w:val="0"/>
          <w:sz w:val="21"/>
          <w:shd w:val="clear" w:color="auto" w:fill="auto"/>
        </w:rPr>
        <w:t>.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const</w:t>
      </w:r>
      <w:proofErr w:type="gramEnd"/>
      <w:r w:rsidRPr="00914821">
        <w:rPr>
          <w:kern w:val="0"/>
          <w:sz w:val="21"/>
          <w:shd w:val="clear" w:color="auto" w:fill="auto"/>
        </w:rPr>
        <w:t xml:space="preserve"> char *new_argv[4];</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new_</w:t>
      </w:r>
      <w:proofErr w:type="gramStart"/>
      <w:r w:rsidRPr="00914821">
        <w:rPr>
          <w:kern w:val="0"/>
          <w:sz w:val="21"/>
          <w:shd w:val="clear" w:color="auto" w:fill="auto"/>
        </w:rPr>
        <w:t>argv[</w:t>
      </w:r>
      <w:proofErr w:type="gramEnd"/>
      <w:r w:rsidRPr="00914821">
        <w:rPr>
          <w:kern w:val="0"/>
          <w:sz w:val="21"/>
          <w:shd w:val="clear" w:color="auto" w:fill="auto"/>
        </w:rPr>
        <w:t>0] = SHELL_NAME;</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new_</w:t>
      </w:r>
      <w:proofErr w:type="gramStart"/>
      <w:r w:rsidRPr="00914821">
        <w:rPr>
          <w:kern w:val="0"/>
          <w:sz w:val="21"/>
          <w:shd w:val="clear" w:color="auto" w:fill="auto"/>
        </w:rPr>
        <w:t>argv[</w:t>
      </w:r>
      <w:proofErr w:type="gramEnd"/>
      <w:r w:rsidRPr="00914821">
        <w:rPr>
          <w:kern w:val="0"/>
          <w:sz w:val="21"/>
          <w:shd w:val="clear" w:color="auto" w:fill="auto"/>
        </w:rPr>
        <w:t>1] = "-c";</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new_</w:t>
      </w:r>
      <w:proofErr w:type="gramStart"/>
      <w:r w:rsidRPr="00914821">
        <w:rPr>
          <w:kern w:val="0"/>
          <w:sz w:val="21"/>
          <w:shd w:val="clear" w:color="auto" w:fill="auto"/>
        </w:rPr>
        <w:t>argv[</w:t>
      </w:r>
      <w:proofErr w:type="gramEnd"/>
      <w:r w:rsidRPr="00914821">
        <w:rPr>
          <w:kern w:val="0"/>
          <w:sz w:val="21"/>
          <w:shd w:val="clear" w:color="auto" w:fill="auto"/>
        </w:rPr>
        <w:t>2] = line;</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new_</w:t>
      </w:r>
      <w:proofErr w:type="gramStart"/>
      <w:r w:rsidRPr="00914821">
        <w:rPr>
          <w:kern w:val="0"/>
          <w:sz w:val="21"/>
          <w:shd w:val="clear" w:color="auto" w:fill="auto"/>
        </w:rPr>
        <w:t>argv[</w:t>
      </w:r>
      <w:proofErr w:type="gramEnd"/>
      <w:r w:rsidRPr="00914821">
        <w:rPr>
          <w:kern w:val="0"/>
          <w:sz w:val="21"/>
          <w:shd w:val="clear" w:color="auto" w:fill="auto"/>
        </w:rPr>
        <w:t>3] = NULL;</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 Restore the signals.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void</w:t>
      </w:r>
      <w:proofErr w:type="gramEnd"/>
      <w:r w:rsidRPr="00914821">
        <w:rPr>
          <w:kern w:val="0"/>
          <w:sz w:val="21"/>
          <w:shd w:val="clear" w:color="auto" w:fill="auto"/>
        </w:rPr>
        <w:t>) __sigaction (SIGINT, &amp;intr, (struct sigaction *) NULL);</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void</w:t>
      </w:r>
      <w:proofErr w:type="gramEnd"/>
      <w:r w:rsidRPr="00914821">
        <w:rPr>
          <w:kern w:val="0"/>
          <w:sz w:val="21"/>
          <w:shd w:val="clear" w:color="auto" w:fill="auto"/>
        </w:rPr>
        <w:t>) __sigaction (SIGQUIT, &amp;quit, (struct sigaction *) NULL);</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void</w:t>
      </w:r>
      <w:proofErr w:type="gramEnd"/>
      <w:r w:rsidRPr="00914821">
        <w:rPr>
          <w:kern w:val="0"/>
          <w:sz w:val="21"/>
          <w:shd w:val="clear" w:color="auto" w:fill="auto"/>
        </w:rPr>
        <w:t>) __sigprocmask (SIG_SETMASK, &amp;omask, (sigset_t *) NULL);</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INIT_LOCK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 Exec the shell.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void</w:t>
      </w:r>
      <w:proofErr w:type="gramEnd"/>
      <w:r w:rsidRPr="00914821">
        <w:rPr>
          <w:kern w:val="0"/>
          <w:sz w:val="21"/>
          <w:shd w:val="clear" w:color="auto" w:fill="auto"/>
        </w:rPr>
        <w:t>) __execve (SHELL_PATH, (char *const *) new_argv, __environ);</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_exit (127);</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else</w:t>
      </w:r>
      <w:proofErr w:type="gramEnd"/>
      <w:r w:rsidRPr="00914821">
        <w:rPr>
          <w:kern w:val="0"/>
          <w:sz w:val="21"/>
          <w:shd w:val="clear" w:color="auto" w:fill="auto"/>
        </w:rPr>
        <w:t xml:space="preserve"> if (pid &lt; (pid_t) 0)</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 </w:t>
      </w:r>
      <w:proofErr w:type="gramStart"/>
      <w:r w:rsidRPr="00914821">
        <w:rPr>
          <w:kern w:val="0"/>
          <w:sz w:val="21"/>
          <w:shd w:val="clear" w:color="auto" w:fill="auto"/>
        </w:rPr>
        <w:t>The</w:t>
      </w:r>
      <w:proofErr w:type="gramEnd"/>
      <w:r w:rsidRPr="00914821">
        <w:rPr>
          <w:kern w:val="0"/>
          <w:sz w:val="21"/>
          <w:shd w:val="clear" w:color="auto" w:fill="auto"/>
        </w:rPr>
        <w:t xml:space="preserve"> fork failed.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status</w:t>
      </w:r>
      <w:proofErr w:type="gramEnd"/>
      <w:r w:rsidRPr="00914821">
        <w:rPr>
          <w:kern w:val="0"/>
          <w:sz w:val="21"/>
          <w:shd w:val="clear" w:color="auto" w:fill="auto"/>
        </w:rPr>
        <w:t xml:space="preserve"> = -1;</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else</w:t>
      </w:r>
      <w:proofErr w:type="gramEnd"/>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 Parent sid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 Note the </w:t>
      </w:r>
      <w:proofErr w:type="gramStart"/>
      <w:r w:rsidRPr="00914821">
        <w:rPr>
          <w:kern w:val="0"/>
          <w:sz w:val="21"/>
          <w:shd w:val="clear" w:color="auto" w:fill="auto"/>
        </w:rPr>
        <w:t>system(</w:t>
      </w:r>
      <w:proofErr w:type="gramEnd"/>
      <w:r w:rsidRPr="00914821">
        <w:rPr>
          <w:kern w:val="0"/>
          <w:sz w:val="21"/>
          <w:shd w:val="clear" w:color="auto" w:fill="auto"/>
        </w:rPr>
        <w:t>) is a cancellation point.  But since we call</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waitpid(</w:t>
      </w:r>
      <w:proofErr w:type="gramEnd"/>
      <w:r w:rsidRPr="00914821">
        <w:rPr>
          <w:kern w:val="0"/>
          <w:sz w:val="21"/>
          <w:shd w:val="clear" w:color="auto" w:fill="auto"/>
        </w:rPr>
        <w:t>) which itself is a cancellation point we do no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have</w:t>
      </w:r>
      <w:proofErr w:type="gramEnd"/>
      <w:r w:rsidRPr="00914821">
        <w:rPr>
          <w:kern w:val="0"/>
          <w:sz w:val="21"/>
          <w:shd w:val="clear" w:color="auto" w:fill="auto"/>
        </w:rPr>
        <w:t xml:space="preserve"> to do anything her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if</w:t>
      </w:r>
      <w:proofErr w:type="gramEnd"/>
      <w:r w:rsidRPr="00914821">
        <w:rPr>
          <w:kern w:val="0"/>
          <w:sz w:val="21"/>
          <w:shd w:val="clear" w:color="auto" w:fill="auto"/>
        </w:rPr>
        <w:t xml:space="preserve"> (TEMP_FAILURE_RETRY (__waitpid (pid, &amp;status, 0)) != pid)</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status</w:t>
      </w:r>
      <w:proofErr w:type="gramEnd"/>
      <w:r w:rsidRPr="00914821">
        <w:rPr>
          <w:kern w:val="0"/>
          <w:sz w:val="21"/>
          <w:shd w:val="clear" w:color="auto" w:fill="auto"/>
        </w:rPr>
        <w:t xml:space="preserve"> = -1;</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ifdef CLEANUP_HANDLER</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CLEANUP_RESET;</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endif</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lastRenderedPageBreak/>
        <w:t xml:space="preserve">    </w:t>
      </w:r>
      <w:proofErr w:type="gramStart"/>
      <w:r w:rsidRPr="00914821">
        <w:rPr>
          <w:kern w:val="0"/>
          <w:sz w:val="21"/>
          <w:shd w:val="clear" w:color="auto" w:fill="auto"/>
        </w:rPr>
        <w:t>save</w:t>
      </w:r>
      <w:proofErr w:type="gramEnd"/>
      <w:r w:rsidRPr="00914821">
        <w:rPr>
          <w:kern w:val="0"/>
          <w:sz w:val="21"/>
          <w:shd w:val="clear" w:color="auto" w:fill="auto"/>
        </w:rPr>
        <w:t xml:space="preserve"> = errno;</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DO_LOCK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if</w:t>
      </w:r>
      <w:proofErr w:type="gramEnd"/>
      <w:r w:rsidRPr="00914821">
        <w:rPr>
          <w:kern w:val="0"/>
          <w:sz w:val="21"/>
          <w:shd w:val="clear" w:color="auto" w:fill="auto"/>
        </w:rPr>
        <w:t xml:space="preserve"> ((SUB_REF () == 0</w:t>
      </w:r>
    </w:p>
    <w:p w:rsidR="00914821" w:rsidRPr="00914821" w:rsidRDefault="00312F46"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r w:rsidR="00914821" w:rsidRPr="00914821">
        <w:rPr>
          <w:kern w:val="0"/>
          <w:sz w:val="21"/>
          <w:shd w:val="clear" w:color="auto" w:fill="auto"/>
        </w:rPr>
        <w:t>&amp;&amp; (__sigaction (SIGINT, &amp;intr, (struct sigaction *) NULL)</w:t>
      </w:r>
    </w:p>
    <w:p w:rsidR="00914821" w:rsidRPr="00914821" w:rsidRDefault="00312F46"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r w:rsidR="00914821" w:rsidRPr="00914821">
        <w:rPr>
          <w:kern w:val="0"/>
          <w:sz w:val="21"/>
          <w:shd w:val="clear" w:color="auto" w:fill="auto"/>
        </w:rPr>
        <w:t>| __sigaction (SIGQUIT, &amp;quit, (struct sigaction *) NULL)</w:t>
      </w:r>
      <w:proofErr w:type="gramStart"/>
      <w:r w:rsidR="00914821" w:rsidRPr="00914821">
        <w:rPr>
          <w:kern w:val="0"/>
          <w:sz w:val="21"/>
          <w:shd w:val="clear" w:color="auto" w:fill="auto"/>
        </w:rPr>
        <w:t>) !</w:t>
      </w:r>
      <w:proofErr w:type="gramEnd"/>
      <w:r w:rsidR="00914821" w:rsidRPr="00914821">
        <w:rPr>
          <w:kern w:val="0"/>
          <w:sz w:val="21"/>
          <w:shd w:val="clear" w:color="auto" w:fill="auto"/>
        </w:rPr>
        <w:t>= 0)</w:t>
      </w:r>
    </w:p>
    <w:p w:rsidR="00914821" w:rsidRPr="00914821" w:rsidRDefault="00312F46"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Pr>
          <w:kern w:val="0"/>
          <w:sz w:val="21"/>
          <w:shd w:val="clear" w:color="auto" w:fill="auto"/>
        </w:rPr>
        <w:t xml:space="preserve">   </w:t>
      </w:r>
      <w:r w:rsidR="00914821" w:rsidRPr="00914821">
        <w:rPr>
          <w:kern w:val="0"/>
          <w:sz w:val="21"/>
          <w:shd w:val="clear" w:color="auto" w:fill="auto"/>
        </w:rPr>
        <w:t>|| __sigprocmask (SIG_SETMASK, &amp;omask, (sigset_t *) NULL</w:t>
      </w:r>
      <w:proofErr w:type="gramStart"/>
      <w:r w:rsidR="00914821" w:rsidRPr="00914821">
        <w:rPr>
          <w:kern w:val="0"/>
          <w:sz w:val="21"/>
          <w:shd w:val="clear" w:color="auto" w:fill="auto"/>
        </w:rPr>
        <w:t>) !</w:t>
      </w:r>
      <w:proofErr w:type="gramEnd"/>
      <w:r w:rsidR="00914821" w:rsidRPr="00914821">
        <w:rPr>
          <w:kern w:val="0"/>
          <w:sz w:val="21"/>
          <w:shd w:val="clear" w:color="auto" w:fill="auto"/>
        </w:rPr>
        <w:t>= 0)</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ifndef _LIBC</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 glibc cannot be used on systems without waitpid.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if</w:t>
      </w:r>
      <w:proofErr w:type="gramEnd"/>
      <w:r w:rsidRPr="00914821">
        <w:rPr>
          <w:kern w:val="0"/>
          <w:sz w:val="21"/>
          <w:shd w:val="clear" w:color="auto" w:fill="auto"/>
        </w:rPr>
        <w:t xml:space="preserve"> (errno == ENOSYS)</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__set_errno (save);</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else</w:t>
      </w:r>
      <w:proofErr w:type="gramEnd"/>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endif</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status</w:t>
      </w:r>
      <w:proofErr w:type="gramEnd"/>
      <w:r w:rsidRPr="00914821">
        <w:rPr>
          <w:kern w:val="0"/>
          <w:sz w:val="21"/>
          <w:shd w:val="clear" w:color="auto" w:fill="auto"/>
        </w:rPr>
        <w:t xml:space="preserve"> = -1;</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DO_UNLOCK ();</w:t>
      </w: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
    <w:p w:rsidR="00914821"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 xml:space="preserve">    </w:t>
      </w:r>
      <w:proofErr w:type="gramStart"/>
      <w:r w:rsidRPr="00914821">
        <w:rPr>
          <w:kern w:val="0"/>
          <w:sz w:val="21"/>
          <w:shd w:val="clear" w:color="auto" w:fill="auto"/>
        </w:rPr>
        <w:t>return</w:t>
      </w:r>
      <w:proofErr w:type="gramEnd"/>
      <w:r w:rsidRPr="00914821">
        <w:rPr>
          <w:kern w:val="0"/>
          <w:sz w:val="21"/>
          <w:shd w:val="clear" w:color="auto" w:fill="auto"/>
        </w:rPr>
        <w:t xml:space="preserve"> status;</w:t>
      </w:r>
    </w:p>
    <w:p w:rsidR="00FE18B2" w:rsidRPr="00914821" w:rsidRDefault="00914821" w:rsidP="0091482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r w:rsidRPr="00914821">
        <w:rPr>
          <w:kern w:val="0"/>
          <w:sz w:val="21"/>
          <w:shd w:val="clear" w:color="auto" w:fill="auto"/>
        </w:rPr>
        <w:t>}</w:t>
      </w:r>
    </w:p>
    <w:p w:rsidR="00330061" w:rsidRPr="009C7EF3" w:rsidRDefault="00330061" w:rsidP="009C7EF3">
      <w:pPr>
        <w:pStyle w:val="linux0"/>
      </w:pPr>
      <w:r w:rsidRPr="009C7EF3">
        <w:rPr>
          <w:rFonts w:hint="eastAsia"/>
        </w:rPr>
        <w:t>我们对</w:t>
      </w:r>
      <w:r w:rsidRPr="009C7EF3">
        <w:rPr>
          <w:rFonts w:hint="eastAsia"/>
        </w:rPr>
        <w:t>t_sys</w:t>
      </w:r>
      <w:r w:rsidRPr="009C7EF3">
        <w:rPr>
          <w:rFonts w:hint="eastAsia"/>
        </w:rPr>
        <w:t>对应的进程执行</w:t>
      </w:r>
      <w:r w:rsidRPr="009C7EF3">
        <w:t>kill -SIGINT</w:t>
      </w:r>
      <w:r w:rsidRPr="009C7EF3">
        <w:rPr>
          <w:rFonts w:hint="eastAsia"/>
        </w:rPr>
        <w:t>，进程</w:t>
      </w:r>
      <w:r w:rsidRPr="009C7EF3">
        <w:rPr>
          <w:rFonts w:hint="eastAsia"/>
        </w:rPr>
        <w:t>t</w:t>
      </w:r>
      <w:r w:rsidRPr="009C7EF3">
        <w:t>_sys</w:t>
      </w:r>
      <w:r w:rsidRPr="009C7EF3">
        <w:t>无动于衷</w:t>
      </w:r>
      <w:r w:rsidRPr="009C7EF3">
        <w:rPr>
          <w:rFonts w:hint="eastAsia"/>
        </w:rPr>
        <w:t>。</w:t>
      </w:r>
      <w:r w:rsidR="009D4EB6">
        <w:t>但是在另一终端</w:t>
      </w:r>
      <w:r w:rsidR="009D4EB6">
        <w:rPr>
          <w:rFonts w:hint="eastAsia"/>
        </w:rPr>
        <w:t>，</w:t>
      </w:r>
      <w:r w:rsidRPr="009C7EF3">
        <w:t>对</w:t>
      </w:r>
      <w:r w:rsidRPr="009C7EF3">
        <w:t>sleep 1000</w:t>
      </w:r>
      <w:r w:rsidRPr="009C7EF3">
        <w:t>对应的进程发送</w:t>
      </w:r>
      <w:r w:rsidRPr="009C7EF3">
        <w:t>SIGINT</w:t>
      </w:r>
      <w:r w:rsidRPr="009C7EF3">
        <w:t>信号</w:t>
      </w:r>
      <w:r w:rsidRPr="009C7EF3">
        <w:rPr>
          <w:rFonts w:hint="eastAsia"/>
        </w:rPr>
        <w:t>，</w:t>
      </w:r>
      <w:r w:rsidRPr="009C7EF3">
        <w:t>立刻出现如下打印</w:t>
      </w:r>
      <w:r w:rsidRPr="009C7EF3">
        <w:rPr>
          <w:rFonts w:hint="eastAsia"/>
        </w:rPr>
        <w:t>：</w:t>
      </w:r>
    </w:p>
    <w:p w:rsidR="00330061" w:rsidRPr="00330061" w:rsidRDefault="00330061" w:rsidP="0033006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330061">
        <w:rPr>
          <w:rFonts w:ascii="MS Mincho" w:hAnsi="MS Mincho" w:cs="MS Mincho"/>
          <w:kern w:val="0"/>
          <w:sz w:val="21"/>
          <w:shd w:val="clear" w:color="auto" w:fill="auto"/>
        </w:rPr>
        <w:t>➜</w:t>
      </w:r>
      <w:r>
        <w:rPr>
          <w:kern w:val="0"/>
          <w:sz w:val="21"/>
          <w:shd w:val="clear" w:color="auto" w:fill="auto"/>
        </w:rPr>
        <w:t xml:space="preserve"> </w:t>
      </w:r>
      <w:r w:rsidRPr="00330061">
        <w:rPr>
          <w:kern w:val="0"/>
          <w:sz w:val="21"/>
          <w:shd w:val="clear" w:color="auto" w:fill="auto"/>
        </w:rPr>
        <w:t xml:space="preserve"> ./</w:t>
      </w:r>
      <w:proofErr w:type="gramEnd"/>
      <w:r w:rsidRPr="00330061">
        <w:rPr>
          <w:kern w:val="0"/>
          <w:sz w:val="21"/>
          <w:shd w:val="clear" w:color="auto" w:fill="auto"/>
        </w:rPr>
        <w:t xml:space="preserve">t_sys "sleep 1000"   </w:t>
      </w:r>
    </w:p>
    <w:p w:rsidR="00330061" w:rsidRPr="00330061" w:rsidRDefault="00330061" w:rsidP="00330061">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kern w:val="0"/>
          <w:sz w:val="21"/>
          <w:shd w:val="clear" w:color="auto" w:fill="auto"/>
        </w:rPr>
      </w:pPr>
      <w:proofErr w:type="gramStart"/>
      <w:r w:rsidRPr="00330061">
        <w:rPr>
          <w:kern w:val="0"/>
          <w:sz w:val="21"/>
          <w:shd w:val="clear" w:color="auto" w:fill="auto"/>
        </w:rPr>
        <w:t>status</w:t>
      </w:r>
      <w:proofErr w:type="gramEnd"/>
      <w:r w:rsidRPr="00330061">
        <w:rPr>
          <w:kern w:val="0"/>
          <w:sz w:val="21"/>
          <w:shd w:val="clear" w:color="auto" w:fill="auto"/>
        </w:rPr>
        <w:t xml:space="preserve"> = 2</w:t>
      </w:r>
    </w:p>
    <w:p w:rsidR="00453192" w:rsidRPr="0059508D" w:rsidRDefault="00330061" w:rsidP="0059508D">
      <w:pPr>
        <w:pStyle w:val="ab"/>
        <w:pBdr>
          <w:top w:val="single" w:sz="6" w:space="4" w:color="CCCCCC"/>
          <w:left w:val="single" w:sz="6" w:space="4" w:color="CCCCCC"/>
          <w:bottom w:val="single" w:sz="6" w:space="4" w:color="CCCCCC"/>
          <w:right w:val="single" w:sz="6" w:space="4" w:color="CCCCCC"/>
        </w:pBdr>
        <w:tabs>
          <w:tab w:val="clear" w:pos="916"/>
          <w:tab w:val="clear" w:pos="1832"/>
          <w:tab w:val="left" w:pos="990"/>
        </w:tabs>
        <w:ind w:right="0" w:firstLineChars="200" w:firstLine="420"/>
        <w:rPr>
          <w:rFonts w:hint="eastAsia"/>
          <w:kern w:val="0"/>
          <w:sz w:val="21"/>
          <w:shd w:val="clear" w:color="auto" w:fill="auto"/>
        </w:rPr>
      </w:pPr>
      <w:proofErr w:type="gramStart"/>
      <w:r w:rsidRPr="00330061">
        <w:rPr>
          <w:kern w:val="0"/>
          <w:sz w:val="21"/>
          <w:shd w:val="clear" w:color="auto" w:fill="auto"/>
        </w:rPr>
        <w:t>abnormal</w:t>
      </w:r>
      <w:proofErr w:type="gramEnd"/>
      <w:r w:rsidRPr="00330061">
        <w:rPr>
          <w:kern w:val="0"/>
          <w:sz w:val="21"/>
          <w:shd w:val="clear" w:color="auto" w:fill="auto"/>
        </w:rPr>
        <w:t xml:space="preserve"> termination,signal number =2</w:t>
      </w:r>
    </w:p>
    <w:sectPr w:rsidR="00453192" w:rsidRPr="0059508D">
      <w:headerReference w:type="even" r:id="rId22"/>
      <w:headerReference w:type="default" r:id="rId23"/>
      <w:footerReference w:type="even" r:id="rId24"/>
      <w:footerReference w:type="default" r:id="rId25"/>
      <w:headerReference w:type="first" r:id="rId26"/>
      <w:footerReference w:type="first" r:id="rId27"/>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739C" w:rsidRDefault="001C739C">
      <w:pPr>
        <w:ind w:firstLine="420"/>
      </w:pPr>
      <w:r>
        <w:separator/>
      </w:r>
    </w:p>
  </w:endnote>
  <w:endnote w:type="continuationSeparator" w:id="0">
    <w:p w:rsidR="001C739C" w:rsidRDefault="001C739C">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 w:name="Segoe UI Symbol">
    <w:panose1 w:val="020B0502040204020203"/>
    <w:charset w:val="00"/>
    <w:family w:val="swiss"/>
    <w:pitch w:val="variable"/>
    <w:sig w:usb0="800001E3" w:usb1="1200FFEF" w:usb2="0064C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C12" w:rsidRDefault="00CC6C12">
    <w:pPr>
      <w:pStyle w:val="a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C12" w:rsidRDefault="00CC6C12">
    <w:pPr>
      <w:pStyle w:val="ae"/>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C12" w:rsidRDefault="00CC6C12">
    <w:pPr>
      <w:pStyle w:val="ae"/>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739C" w:rsidRDefault="001C739C">
      <w:pPr>
        <w:ind w:firstLine="420"/>
      </w:pPr>
      <w:r>
        <w:separator/>
      </w:r>
    </w:p>
  </w:footnote>
  <w:footnote w:type="continuationSeparator" w:id="0">
    <w:p w:rsidR="001C739C" w:rsidRDefault="001C739C">
      <w:pPr>
        <w:ind w:firstLine="420"/>
      </w:pPr>
      <w:r>
        <w:continuationSeparator/>
      </w:r>
    </w:p>
  </w:footnote>
  <w:footnote w:id="1">
    <w:p w:rsidR="00CC6C12" w:rsidRDefault="00CC6C12">
      <w:pPr>
        <w:pStyle w:val="af"/>
        <w:ind w:firstLine="360"/>
      </w:pPr>
      <w:r>
        <w:rPr>
          <w:rStyle w:val="a9"/>
        </w:rPr>
        <w:footnoteRef/>
      </w:r>
      <w:r>
        <w:t xml:space="preserve"> f</w:t>
      </w:r>
      <w:r>
        <w:rPr>
          <w:rFonts w:hint="eastAsia"/>
        </w:rPr>
        <w:t>ork</w:t>
      </w:r>
      <w:r>
        <w:rPr>
          <w:rFonts w:hint="eastAsia"/>
        </w:rPr>
        <w:t>拿什么</w:t>
      </w:r>
      <w:r>
        <w:t>来证明</w:t>
      </w:r>
      <w:r>
        <w:rPr>
          <w:rFonts w:hint="eastAsia"/>
        </w:rPr>
        <w:t>你的</w:t>
      </w:r>
      <w:r>
        <w:t>写实拷贝（</w:t>
      </w:r>
      <w:r>
        <w:rPr>
          <w:rFonts w:hint="eastAsia"/>
        </w:rPr>
        <w:t>COW</w:t>
      </w:r>
      <w:r>
        <w:t>）</w:t>
      </w:r>
      <w:r>
        <w:t>http://blog.chinaunix.net/uid-24774106-id-3361500.html</w:t>
      </w:r>
    </w:p>
  </w:footnote>
  <w:footnote w:id="2">
    <w:p w:rsidR="00CC6C12" w:rsidRDefault="00CC6C12">
      <w:pPr>
        <w:pStyle w:val="af"/>
        <w:ind w:firstLine="320"/>
        <w:rPr>
          <w:sz w:val="16"/>
          <w:szCs w:val="16"/>
        </w:rPr>
      </w:pPr>
      <w:r>
        <w:rPr>
          <w:rStyle w:val="a9"/>
          <w:sz w:val="16"/>
          <w:szCs w:val="16"/>
        </w:rPr>
        <w:footnoteRef/>
      </w:r>
      <w:r>
        <w:rPr>
          <w:sz w:val="16"/>
          <w:szCs w:val="16"/>
        </w:rPr>
        <w:t xml:space="preserve"> Linux</w:t>
      </w:r>
      <w:r>
        <w:rPr>
          <w:sz w:val="16"/>
          <w:szCs w:val="16"/>
        </w:rPr>
        <w:t>系统文件描述符继承带来的危害</w:t>
      </w:r>
      <w:r>
        <w:rPr>
          <w:rFonts w:hint="eastAsia"/>
          <w:sz w:val="16"/>
          <w:szCs w:val="16"/>
        </w:rPr>
        <w:t>：</w:t>
      </w:r>
      <w:r w:rsidRPr="000D45A4">
        <w:rPr>
          <w:sz w:val="16"/>
          <w:szCs w:val="16"/>
        </w:rPr>
        <w:t>http://www.80sec.com/security-issue-on-linux-fd-inheritance.html</w:t>
      </w:r>
    </w:p>
  </w:footnote>
  <w:footnote w:id="3">
    <w:p w:rsidR="00CC6C12" w:rsidRDefault="00CC6C12">
      <w:pPr>
        <w:pStyle w:val="af"/>
        <w:ind w:firstLine="320"/>
        <w:rPr>
          <w:sz w:val="16"/>
          <w:szCs w:val="16"/>
        </w:rPr>
      </w:pPr>
      <w:r>
        <w:rPr>
          <w:rStyle w:val="a9"/>
          <w:sz w:val="16"/>
          <w:szCs w:val="16"/>
        </w:rPr>
        <w:footnoteRef/>
      </w:r>
      <w:r>
        <w:rPr>
          <w:sz w:val="16"/>
          <w:szCs w:val="16"/>
        </w:rPr>
        <w:t xml:space="preserve"> Ulrich Drepper Secure File Descriptor Handling</w:t>
      </w:r>
    </w:p>
  </w:footnote>
  <w:footnote w:id="4">
    <w:p w:rsidR="00CC6C12" w:rsidRDefault="00CC6C12">
      <w:pPr>
        <w:pStyle w:val="af"/>
        <w:ind w:firstLine="360"/>
      </w:pPr>
      <w:r>
        <w:rPr>
          <w:rStyle w:val="a9"/>
        </w:rPr>
        <w:footnoteRef/>
      </w:r>
      <w:r>
        <w:t xml:space="preserve"> </w:t>
      </w:r>
      <w:r>
        <w:rPr>
          <w:rFonts w:hint="eastAsia"/>
        </w:rPr>
        <w:t>大量</w:t>
      </w:r>
      <w:r>
        <w:t>参考</w:t>
      </w:r>
      <w:r>
        <w:rPr>
          <w:rFonts w:hint="eastAsia"/>
        </w:rPr>
        <w:t>著名</w:t>
      </w:r>
      <w:r>
        <w:t>程序员陈皓</w:t>
      </w:r>
      <w:r>
        <w:rPr>
          <w:rFonts w:hint="eastAsia"/>
        </w:rPr>
        <w:t>的</w:t>
      </w:r>
      <w:r>
        <w:t>vfork</w:t>
      </w:r>
      <w:r>
        <w:t>挂掉的一个问题</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C12" w:rsidRDefault="00CC6C12">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C12" w:rsidRDefault="00CC6C12">
    <w:pPr>
      <w:pStyle w:val="a5"/>
      <w:ind w:firstLine="360"/>
    </w:pPr>
    <w:r>
      <w:t>《深入理解</w:t>
    </w:r>
    <w:r>
      <w:t>Linux</w:t>
    </w:r>
    <w:r>
      <w:t>环境编程》第</w:t>
    </w:r>
    <w:r>
      <w:t>5</w:t>
    </w:r>
    <w:r>
      <w:t>章</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C12" w:rsidRDefault="00CC6C12">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45AE2"/>
    <w:multiLevelType w:val="hybridMultilevel"/>
    <w:tmpl w:val="AF222D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2D57B0"/>
    <w:multiLevelType w:val="hybridMultilevel"/>
    <w:tmpl w:val="93246D3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A145F86"/>
    <w:multiLevelType w:val="multilevel"/>
    <w:tmpl w:val="0A145F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nsid w:val="106776C1"/>
    <w:multiLevelType w:val="hybridMultilevel"/>
    <w:tmpl w:val="21F650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6B43677"/>
    <w:multiLevelType w:val="multilevel"/>
    <w:tmpl w:val="16B4367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18E832D1"/>
    <w:multiLevelType w:val="hybridMultilevel"/>
    <w:tmpl w:val="859651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17F3A9E"/>
    <w:multiLevelType w:val="hybridMultilevel"/>
    <w:tmpl w:val="F99A14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28B5FF6"/>
    <w:multiLevelType w:val="hybridMultilevel"/>
    <w:tmpl w:val="6BF0601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2F60066"/>
    <w:multiLevelType w:val="hybridMultilevel"/>
    <w:tmpl w:val="F3DABD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7C7FE3"/>
    <w:multiLevelType w:val="hybridMultilevel"/>
    <w:tmpl w:val="D578D4C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A89729B"/>
    <w:multiLevelType w:val="multilevel"/>
    <w:tmpl w:val="2A89729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nsid w:val="2A954313"/>
    <w:multiLevelType w:val="hybridMultilevel"/>
    <w:tmpl w:val="CE74D27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B1447B7"/>
    <w:multiLevelType w:val="hybridMultilevel"/>
    <w:tmpl w:val="1772F4D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D461F35"/>
    <w:multiLevelType w:val="multilevel"/>
    <w:tmpl w:val="2D461F3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nsid w:val="319A1FF2"/>
    <w:multiLevelType w:val="hybridMultilevel"/>
    <w:tmpl w:val="720A7EE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31E43934"/>
    <w:multiLevelType w:val="hybridMultilevel"/>
    <w:tmpl w:val="75B07BB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4A54C61"/>
    <w:multiLevelType w:val="multilevel"/>
    <w:tmpl w:val="34A54C6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7">
    <w:nsid w:val="361A3A58"/>
    <w:multiLevelType w:val="hybridMultilevel"/>
    <w:tmpl w:val="03F05D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B131981"/>
    <w:multiLevelType w:val="hybridMultilevel"/>
    <w:tmpl w:val="22F2228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E8714B3"/>
    <w:multiLevelType w:val="multilevel"/>
    <w:tmpl w:val="3E8714B3"/>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4FC505E1"/>
    <w:multiLevelType w:val="multilevel"/>
    <w:tmpl w:val="52D2C87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1">
    <w:nsid w:val="56320532"/>
    <w:multiLevelType w:val="hybridMultilevel"/>
    <w:tmpl w:val="DA488BA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F796821"/>
    <w:multiLevelType w:val="multilevel"/>
    <w:tmpl w:val="5F79682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3">
    <w:nsid w:val="6D8311F5"/>
    <w:multiLevelType w:val="multilevel"/>
    <w:tmpl w:val="A94A002A"/>
    <w:lvl w:ilvl="0">
      <w:start w:val="1"/>
      <w:numFmt w:val="bullet"/>
      <w:pStyle w:val="linux"/>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4">
    <w:nsid w:val="6E5862B5"/>
    <w:multiLevelType w:val="hybridMultilevel"/>
    <w:tmpl w:val="EBA016FE"/>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6E59174A"/>
    <w:multiLevelType w:val="hybridMultilevel"/>
    <w:tmpl w:val="51160CF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2347BE2"/>
    <w:multiLevelType w:val="multilevel"/>
    <w:tmpl w:val="72347BE2"/>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7">
    <w:nsid w:val="75FF1375"/>
    <w:multiLevelType w:val="hybridMultilevel"/>
    <w:tmpl w:val="611AB2B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7B500FE8"/>
    <w:multiLevelType w:val="multilevel"/>
    <w:tmpl w:val="7B500FE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7BA37D17"/>
    <w:multiLevelType w:val="hybridMultilevel"/>
    <w:tmpl w:val="713EEB0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26"/>
  </w:num>
  <w:num w:numId="3">
    <w:abstractNumId w:val="28"/>
  </w:num>
  <w:num w:numId="4">
    <w:abstractNumId w:val="16"/>
  </w:num>
  <w:num w:numId="5">
    <w:abstractNumId w:val="22"/>
  </w:num>
  <w:num w:numId="6">
    <w:abstractNumId w:val="20"/>
  </w:num>
  <w:num w:numId="7">
    <w:abstractNumId w:val="23"/>
  </w:num>
  <w:num w:numId="8">
    <w:abstractNumId w:val="2"/>
  </w:num>
  <w:num w:numId="9">
    <w:abstractNumId w:val="10"/>
  </w:num>
  <w:num w:numId="10">
    <w:abstractNumId w:val="13"/>
  </w:num>
  <w:num w:numId="11">
    <w:abstractNumId w:val="19"/>
  </w:num>
  <w:num w:numId="12">
    <w:abstractNumId w:val="11"/>
  </w:num>
  <w:num w:numId="13">
    <w:abstractNumId w:val="23"/>
  </w:num>
  <w:num w:numId="14">
    <w:abstractNumId w:val="23"/>
  </w:num>
  <w:num w:numId="15">
    <w:abstractNumId w:val="24"/>
  </w:num>
  <w:num w:numId="16">
    <w:abstractNumId w:val="7"/>
  </w:num>
  <w:num w:numId="17">
    <w:abstractNumId w:val="5"/>
  </w:num>
  <w:num w:numId="18">
    <w:abstractNumId w:val="14"/>
  </w:num>
  <w:num w:numId="19">
    <w:abstractNumId w:val="12"/>
  </w:num>
  <w:num w:numId="20">
    <w:abstractNumId w:val="3"/>
  </w:num>
  <w:num w:numId="21">
    <w:abstractNumId w:val="0"/>
  </w:num>
  <w:num w:numId="22">
    <w:abstractNumId w:val="6"/>
  </w:num>
  <w:num w:numId="23">
    <w:abstractNumId w:val="18"/>
  </w:num>
  <w:num w:numId="24">
    <w:abstractNumId w:val="9"/>
  </w:num>
  <w:num w:numId="25">
    <w:abstractNumId w:val="27"/>
  </w:num>
  <w:num w:numId="26">
    <w:abstractNumId w:val="25"/>
  </w:num>
  <w:num w:numId="27">
    <w:abstractNumId w:val="29"/>
  </w:num>
  <w:num w:numId="28">
    <w:abstractNumId w:val="17"/>
  </w:num>
  <w:num w:numId="29">
    <w:abstractNumId w:val="8"/>
  </w:num>
  <w:num w:numId="30">
    <w:abstractNumId w:val="15"/>
  </w:num>
  <w:num w:numId="31">
    <w:abstractNumId w:val="1"/>
  </w:num>
  <w:num w:numId="32">
    <w:abstractNumId w:val="21"/>
  </w:num>
  <w:num w:numId="33">
    <w:abstractNumId w:val="23"/>
  </w:num>
  <w:num w:numId="34">
    <w:abstractNumId w:val="23"/>
  </w:num>
  <w:num w:numId="3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573"/>
    <w:rsid w:val="000106AA"/>
    <w:rsid w:val="000108C4"/>
    <w:rsid w:val="000124F2"/>
    <w:rsid w:val="000130BB"/>
    <w:rsid w:val="00024155"/>
    <w:rsid w:val="000254D2"/>
    <w:rsid w:val="000309FC"/>
    <w:rsid w:val="00034329"/>
    <w:rsid w:val="000368E1"/>
    <w:rsid w:val="00041E1A"/>
    <w:rsid w:val="0005302C"/>
    <w:rsid w:val="000602A3"/>
    <w:rsid w:val="0006065E"/>
    <w:rsid w:val="00061DE6"/>
    <w:rsid w:val="00062654"/>
    <w:rsid w:val="000634A5"/>
    <w:rsid w:val="00063B09"/>
    <w:rsid w:val="0006671A"/>
    <w:rsid w:val="00073817"/>
    <w:rsid w:val="0007553F"/>
    <w:rsid w:val="00076774"/>
    <w:rsid w:val="00076E00"/>
    <w:rsid w:val="00082DCE"/>
    <w:rsid w:val="00083451"/>
    <w:rsid w:val="000852F9"/>
    <w:rsid w:val="00091356"/>
    <w:rsid w:val="00094BA7"/>
    <w:rsid w:val="000977E9"/>
    <w:rsid w:val="000979A4"/>
    <w:rsid w:val="000A7B07"/>
    <w:rsid w:val="000B499A"/>
    <w:rsid w:val="000B728A"/>
    <w:rsid w:val="000B788C"/>
    <w:rsid w:val="000C0DD7"/>
    <w:rsid w:val="000C0DE9"/>
    <w:rsid w:val="000C26CD"/>
    <w:rsid w:val="000C50ED"/>
    <w:rsid w:val="000D1653"/>
    <w:rsid w:val="000D1DEB"/>
    <w:rsid w:val="000D45A4"/>
    <w:rsid w:val="000E3AF4"/>
    <w:rsid w:val="000E443C"/>
    <w:rsid w:val="000E4DB9"/>
    <w:rsid w:val="000E5252"/>
    <w:rsid w:val="000F10D4"/>
    <w:rsid w:val="000F2AFF"/>
    <w:rsid w:val="000F3E73"/>
    <w:rsid w:val="000F4C03"/>
    <w:rsid w:val="000F6153"/>
    <w:rsid w:val="001001F9"/>
    <w:rsid w:val="00100694"/>
    <w:rsid w:val="00102B71"/>
    <w:rsid w:val="00105743"/>
    <w:rsid w:val="00112F59"/>
    <w:rsid w:val="00117215"/>
    <w:rsid w:val="001200ED"/>
    <w:rsid w:val="00120FF8"/>
    <w:rsid w:val="00121245"/>
    <w:rsid w:val="00123A7E"/>
    <w:rsid w:val="00133656"/>
    <w:rsid w:val="00144FA7"/>
    <w:rsid w:val="001605A3"/>
    <w:rsid w:val="00161ECF"/>
    <w:rsid w:val="0017101A"/>
    <w:rsid w:val="00172697"/>
    <w:rsid w:val="00172846"/>
    <w:rsid w:val="00172A27"/>
    <w:rsid w:val="00174710"/>
    <w:rsid w:val="001753C8"/>
    <w:rsid w:val="0019149B"/>
    <w:rsid w:val="0019658E"/>
    <w:rsid w:val="001A1618"/>
    <w:rsid w:val="001A20FA"/>
    <w:rsid w:val="001A4362"/>
    <w:rsid w:val="001B0AEC"/>
    <w:rsid w:val="001B0E0E"/>
    <w:rsid w:val="001B5328"/>
    <w:rsid w:val="001C0083"/>
    <w:rsid w:val="001C25F2"/>
    <w:rsid w:val="001C42A5"/>
    <w:rsid w:val="001C4585"/>
    <w:rsid w:val="001C695F"/>
    <w:rsid w:val="001C739C"/>
    <w:rsid w:val="001D0196"/>
    <w:rsid w:val="001D313D"/>
    <w:rsid w:val="001D7207"/>
    <w:rsid w:val="001F0098"/>
    <w:rsid w:val="001F151B"/>
    <w:rsid w:val="001F19E4"/>
    <w:rsid w:val="001F5459"/>
    <w:rsid w:val="00200523"/>
    <w:rsid w:val="0020645B"/>
    <w:rsid w:val="00207D87"/>
    <w:rsid w:val="00211562"/>
    <w:rsid w:val="0021225D"/>
    <w:rsid w:val="00213CBA"/>
    <w:rsid w:val="00216851"/>
    <w:rsid w:val="00217802"/>
    <w:rsid w:val="00221352"/>
    <w:rsid w:val="00223A9B"/>
    <w:rsid w:val="00224D1B"/>
    <w:rsid w:val="002319E7"/>
    <w:rsid w:val="00234788"/>
    <w:rsid w:val="0024181B"/>
    <w:rsid w:val="00242443"/>
    <w:rsid w:val="002452B9"/>
    <w:rsid w:val="00250720"/>
    <w:rsid w:val="002513EF"/>
    <w:rsid w:val="0025172B"/>
    <w:rsid w:val="00252484"/>
    <w:rsid w:val="00253349"/>
    <w:rsid w:val="00271242"/>
    <w:rsid w:val="00280477"/>
    <w:rsid w:val="00282851"/>
    <w:rsid w:val="0028543C"/>
    <w:rsid w:val="00285AA6"/>
    <w:rsid w:val="00285D71"/>
    <w:rsid w:val="00287D6F"/>
    <w:rsid w:val="00287F16"/>
    <w:rsid w:val="00296DB5"/>
    <w:rsid w:val="002A0132"/>
    <w:rsid w:val="002A2766"/>
    <w:rsid w:val="002A289A"/>
    <w:rsid w:val="002B1B7C"/>
    <w:rsid w:val="002B2C6B"/>
    <w:rsid w:val="002B3FEC"/>
    <w:rsid w:val="002B4486"/>
    <w:rsid w:val="002B5EE8"/>
    <w:rsid w:val="002B6587"/>
    <w:rsid w:val="002B6A97"/>
    <w:rsid w:val="002B7DBB"/>
    <w:rsid w:val="002C0B94"/>
    <w:rsid w:val="002C390C"/>
    <w:rsid w:val="002C7027"/>
    <w:rsid w:val="002D12E5"/>
    <w:rsid w:val="002D26BA"/>
    <w:rsid w:val="002D3624"/>
    <w:rsid w:val="002D3D82"/>
    <w:rsid w:val="002D3FA5"/>
    <w:rsid w:val="002D41EF"/>
    <w:rsid w:val="002D5906"/>
    <w:rsid w:val="002D7B2A"/>
    <w:rsid w:val="002E14FB"/>
    <w:rsid w:val="002E27C9"/>
    <w:rsid w:val="002E7D7A"/>
    <w:rsid w:val="002F422F"/>
    <w:rsid w:val="00302669"/>
    <w:rsid w:val="003108D2"/>
    <w:rsid w:val="00312773"/>
    <w:rsid w:val="00312F46"/>
    <w:rsid w:val="00313695"/>
    <w:rsid w:val="00313EDF"/>
    <w:rsid w:val="00315590"/>
    <w:rsid w:val="003175BB"/>
    <w:rsid w:val="003229F7"/>
    <w:rsid w:val="00326FBD"/>
    <w:rsid w:val="00327987"/>
    <w:rsid w:val="00330061"/>
    <w:rsid w:val="00331CC0"/>
    <w:rsid w:val="003321A9"/>
    <w:rsid w:val="00335E86"/>
    <w:rsid w:val="00341FCE"/>
    <w:rsid w:val="00347179"/>
    <w:rsid w:val="0035638F"/>
    <w:rsid w:val="0035785A"/>
    <w:rsid w:val="00360870"/>
    <w:rsid w:val="00362CB1"/>
    <w:rsid w:val="00366ABE"/>
    <w:rsid w:val="00376310"/>
    <w:rsid w:val="0038480B"/>
    <w:rsid w:val="00384CC2"/>
    <w:rsid w:val="00385B89"/>
    <w:rsid w:val="0038626C"/>
    <w:rsid w:val="00386695"/>
    <w:rsid w:val="00387753"/>
    <w:rsid w:val="003877A7"/>
    <w:rsid w:val="00392D9F"/>
    <w:rsid w:val="00397053"/>
    <w:rsid w:val="003B0DA4"/>
    <w:rsid w:val="003B2EE8"/>
    <w:rsid w:val="003B568B"/>
    <w:rsid w:val="003C3E41"/>
    <w:rsid w:val="003C6966"/>
    <w:rsid w:val="003D0DB5"/>
    <w:rsid w:val="003D76EB"/>
    <w:rsid w:val="003D7EA0"/>
    <w:rsid w:val="003E0B03"/>
    <w:rsid w:val="003E23C4"/>
    <w:rsid w:val="003E371A"/>
    <w:rsid w:val="003E7C43"/>
    <w:rsid w:val="003F27E9"/>
    <w:rsid w:val="003F3B12"/>
    <w:rsid w:val="003F4D32"/>
    <w:rsid w:val="0040108D"/>
    <w:rsid w:val="0040155B"/>
    <w:rsid w:val="004027CD"/>
    <w:rsid w:val="00403A8E"/>
    <w:rsid w:val="00406B6C"/>
    <w:rsid w:val="00413753"/>
    <w:rsid w:val="00413C7A"/>
    <w:rsid w:val="00414B9C"/>
    <w:rsid w:val="00414C1E"/>
    <w:rsid w:val="0041704B"/>
    <w:rsid w:val="00424CD3"/>
    <w:rsid w:val="00425D6C"/>
    <w:rsid w:val="004312E8"/>
    <w:rsid w:val="004427B4"/>
    <w:rsid w:val="00446EE9"/>
    <w:rsid w:val="00453192"/>
    <w:rsid w:val="00457225"/>
    <w:rsid w:val="004658E7"/>
    <w:rsid w:val="004664F1"/>
    <w:rsid w:val="00467770"/>
    <w:rsid w:val="00467C4A"/>
    <w:rsid w:val="00470F08"/>
    <w:rsid w:val="00474A74"/>
    <w:rsid w:val="00477016"/>
    <w:rsid w:val="00481B7F"/>
    <w:rsid w:val="00490F06"/>
    <w:rsid w:val="0049482B"/>
    <w:rsid w:val="0049693A"/>
    <w:rsid w:val="004978E4"/>
    <w:rsid w:val="004A7DD7"/>
    <w:rsid w:val="004B230E"/>
    <w:rsid w:val="004B2F2F"/>
    <w:rsid w:val="004B3BEE"/>
    <w:rsid w:val="004B4E56"/>
    <w:rsid w:val="004B5688"/>
    <w:rsid w:val="004B6EA7"/>
    <w:rsid w:val="004B7F02"/>
    <w:rsid w:val="004C4E97"/>
    <w:rsid w:val="004C63D6"/>
    <w:rsid w:val="004D241B"/>
    <w:rsid w:val="004D24D8"/>
    <w:rsid w:val="004D4B3C"/>
    <w:rsid w:val="004E180A"/>
    <w:rsid w:val="004E6F29"/>
    <w:rsid w:val="004F0E57"/>
    <w:rsid w:val="004F7BDC"/>
    <w:rsid w:val="0050036C"/>
    <w:rsid w:val="0050320B"/>
    <w:rsid w:val="00510484"/>
    <w:rsid w:val="005107E3"/>
    <w:rsid w:val="00511594"/>
    <w:rsid w:val="0051290D"/>
    <w:rsid w:val="00516829"/>
    <w:rsid w:val="00520E34"/>
    <w:rsid w:val="00520EE8"/>
    <w:rsid w:val="00521F5A"/>
    <w:rsid w:val="00521FE5"/>
    <w:rsid w:val="00522F2C"/>
    <w:rsid w:val="00523A31"/>
    <w:rsid w:val="00530B02"/>
    <w:rsid w:val="00530B4B"/>
    <w:rsid w:val="00535964"/>
    <w:rsid w:val="005428C7"/>
    <w:rsid w:val="005438B1"/>
    <w:rsid w:val="00544042"/>
    <w:rsid w:val="00547635"/>
    <w:rsid w:val="00553C3B"/>
    <w:rsid w:val="00554E60"/>
    <w:rsid w:val="00555C63"/>
    <w:rsid w:val="00556FDE"/>
    <w:rsid w:val="005574E5"/>
    <w:rsid w:val="00557581"/>
    <w:rsid w:val="00560B14"/>
    <w:rsid w:val="00562B32"/>
    <w:rsid w:val="005705EF"/>
    <w:rsid w:val="00575380"/>
    <w:rsid w:val="00581565"/>
    <w:rsid w:val="0058230D"/>
    <w:rsid w:val="005842FE"/>
    <w:rsid w:val="00585531"/>
    <w:rsid w:val="00590A8F"/>
    <w:rsid w:val="00591557"/>
    <w:rsid w:val="0059508D"/>
    <w:rsid w:val="00596F70"/>
    <w:rsid w:val="005A17B4"/>
    <w:rsid w:val="005B1842"/>
    <w:rsid w:val="005B3117"/>
    <w:rsid w:val="005C15F4"/>
    <w:rsid w:val="005C1636"/>
    <w:rsid w:val="005C3805"/>
    <w:rsid w:val="005C6860"/>
    <w:rsid w:val="005C6E4D"/>
    <w:rsid w:val="005C6F63"/>
    <w:rsid w:val="005D64B0"/>
    <w:rsid w:val="005E7D20"/>
    <w:rsid w:val="005F0043"/>
    <w:rsid w:val="005F35C4"/>
    <w:rsid w:val="005F4A4E"/>
    <w:rsid w:val="005F58FC"/>
    <w:rsid w:val="005F6630"/>
    <w:rsid w:val="005F75B4"/>
    <w:rsid w:val="006000CD"/>
    <w:rsid w:val="006128E2"/>
    <w:rsid w:val="006142C2"/>
    <w:rsid w:val="0062057A"/>
    <w:rsid w:val="00624DFD"/>
    <w:rsid w:val="006265C3"/>
    <w:rsid w:val="006368BA"/>
    <w:rsid w:val="006433C9"/>
    <w:rsid w:val="0064423D"/>
    <w:rsid w:val="0064543E"/>
    <w:rsid w:val="00647286"/>
    <w:rsid w:val="006518DE"/>
    <w:rsid w:val="00653759"/>
    <w:rsid w:val="006624B6"/>
    <w:rsid w:val="006628CC"/>
    <w:rsid w:val="0066417E"/>
    <w:rsid w:val="00664DB9"/>
    <w:rsid w:val="006736C3"/>
    <w:rsid w:val="006806CD"/>
    <w:rsid w:val="006833A8"/>
    <w:rsid w:val="0068411B"/>
    <w:rsid w:val="00684C9F"/>
    <w:rsid w:val="00685BC7"/>
    <w:rsid w:val="0069015F"/>
    <w:rsid w:val="0069091F"/>
    <w:rsid w:val="006912F8"/>
    <w:rsid w:val="006954B8"/>
    <w:rsid w:val="00696F7F"/>
    <w:rsid w:val="006A0C6A"/>
    <w:rsid w:val="006A4DB2"/>
    <w:rsid w:val="006A5606"/>
    <w:rsid w:val="006A6B40"/>
    <w:rsid w:val="006B011A"/>
    <w:rsid w:val="006B0532"/>
    <w:rsid w:val="006B2B6C"/>
    <w:rsid w:val="006B5CA6"/>
    <w:rsid w:val="006B7BCC"/>
    <w:rsid w:val="006C0744"/>
    <w:rsid w:val="006C0E8C"/>
    <w:rsid w:val="006C2964"/>
    <w:rsid w:val="006C4B0C"/>
    <w:rsid w:val="006C5905"/>
    <w:rsid w:val="006C5D3E"/>
    <w:rsid w:val="006D0178"/>
    <w:rsid w:val="006D0C86"/>
    <w:rsid w:val="006D10FA"/>
    <w:rsid w:val="006D1308"/>
    <w:rsid w:val="006D132D"/>
    <w:rsid w:val="006D77D9"/>
    <w:rsid w:val="006E0466"/>
    <w:rsid w:val="006E3CE3"/>
    <w:rsid w:val="006E413A"/>
    <w:rsid w:val="006E7AF9"/>
    <w:rsid w:val="006F1246"/>
    <w:rsid w:val="006F1CC9"/>
    <w:rsid w:val="006F313B"/>
    <w:rsid w:val="006F3746"/>
    <w:rsid w:val="006F73E2"/>
    <w:rsid w:val="00704141"/>
    <w:rsid w:val="0070441C"/>
    <w:rsid w:val="00710977"/>
    <w:rsid w:val="00710F79"/>
    <w:rsid w:val="00713E56"/>
    <w:rsid w:val="007210D4"/>
    <w:rsid w:val="007212CB"/>
    <w:rsid w:val="007256FE"/>
    <w:rsid w:val="007319B1"/>
    <w:rsid w:val="0073490D"/>
    <w:rsid w:val="007404DD"/>
    <w:rsid w:val="00743B13"/>
    <w:rsid w:val="00743DE7"/>
    <w:rsid w:val="007442D8"/>
    <w:rsid w:val="0074687D"/>
    <w:rsid w:val="00751782"/>
    <w:rsid w:val="00754CAA"/>
    <w:rsid w:val="00755E92"/>
    <w:rsid w:val="00760621"/>
    <w:rsid w:val="00762A0C"/>
    <w:rsid w:val="007658E8"/>
    <w:rsid w:val="00766072"/>
    <w:rsid w:val="0077011E"/>
    <w:rsid w:val="00773931"/>
    <w:rsid w:val="00774667"/>
    <w:rsid w:val="00782DEC"/>
    <w:rsid w:val="00783EBA"/>
    <w:rsid w:val="00786AA6"/>
    <w:rsid w:val="007A2102"/>
    <w:rsid w:val="007A5D28"/>
    <w:rsid w:val="007B2879"/>
    <w:rsid w:val="007B4858"/>
    <w:rsid w:val="007C65F4"/>
    <w:rsid w:val="007C6CD3"/>
    <w:rsid w:val="007D1E5B"/>
    <w:rsid w:val="007D2151"/>
    <w:rsid w:val="007E130E"/>
    <w:rsid w:val="007E3053"/>
    <w:rsid w:val="007E62D1"/>
    <w:rsid w:val="007E6674"/>
    <w:rsid w:val="007E7E9D"/>
    <w:rsid w:val="007F0419"/>
    <w:rsid w:val="007F0BB8"/>
    <w:rsid w:val="007F3B22"/>
    <w:rsid w:val="007F69B9"/>
    <w:rsid w:val="007F77AE"/>
    <w:rsid w:val="00801881"/>
    <w:rsid w:val="008040E5"/>
    <w:rsid w:val="008107DB"/>
    <w:rsid w:val="008124AE"/>
    <w:rsid w:val="00815D33"/>
    <w:rsid w:val="00816626"/>
    <w:rsid w:val="00821BA0"/>
    <w:rsid w:val="00830865"/>
    <w:rsid w:val="00830D78"/>
    <w:rsid w:val="00837F4A"/>
    <w:rsid w:val="00846555"/>
    <w:rsid w:val="00846587"/>
    <w:rsid w:val="00846CE1"/>
    <w:rsid w:val="00850D7A"/>
    <w:rsid w:val="00850D84"/>
    <w:rsid w:val="00851762"/>
    <w:rsid w:val="008552CC"/>
    <w:rsid w:val="0086290B"/>
    <w:rsid w:val="008631E2"/>
    <w:rsid w:val="00866F44"/>
    <w:rsid w:val="0087595B"/>
    <w:rsid w:val="00883EA3"/>
    <w:rsid w:val="008850D0"/>
    <w:rsid w:val="008903CA"/>
    <w:rsid w:val="008907F6"/>
    <w:rsid w:val="008943AD"/>
    <w:rsid w:val="00895C13"/>
    <w:rsid w:val="008A2CB3"/>
    <w:rsid w:val="008A383A"/>
    <w:rsid w:val="008A45E9"/>
    <w:rsid w:val="008A6DDE"/>
    <w:rsid w:val="008B3C6A"/>
    <w:rsid w:val="008B46FD"/>
    <w:rsid w:val="008B7592"/>
    <w:rsid w:val="008B7C0C"/>
    <w:rsid w:val="008C202E"/>
    <w:rsid w:val="008C224D"/>
    <w:rsid w:val="008C5181"/>
    <w:rsid w:val="008C5D17"/>
    <w:rsid w:val="008D7215"/>
    <w:rsid w:val="008E1BD7"/>
    <w:rsid w:val="008E1D21"/>
    <w:rsid w:val="008E3298"/>
    <w:rsid w:val="00900F78"/>
    <w:rsid w:val="009045FA"/>
    <w:rsid w:val="00905C64"/>
    <w:rsid w:val="00906843"/>
    <w:rsid w:val="009071F3"/>
    <w:rsid w:val="0091211D"/>
    <w:rsid w:val="00914821"/>
    <w:rsid w:val="00917A58"/>
    <w:rsid w:val="009209BE"/>
    <w:rsid w:val="00920BC3"/>
    <w:rsid w:val="00924A1B"/>
    <w:rsid w:val="00931011"/>
    <w:rsid w:val="009314A4"/>
    <w:rsid w:val="009337EB"/>
    <w:rsid w:val="00934480"/>
    <w:rsid w:val="00934850"/>
    <w:rsid w:val="00935AD6"/>
    <w:rsid w:val="009428D8"/>
    <w:rsid w:val="00943DA1"/>
    <w:rsid w:val="009470FE"/>
    <w:rsid w:val="00947BFF"/>
    <w:rsid w:val="00953768"/>
    <w:rsid w:val="009563AB"/>
    <w:rsid w:val="00960F11"/>
    <w:rsid w:val="009625E3"/>
    <w:rsid w:val="00972BB2"/>
    <w:rsid w:val="009768B0"/>
    <w:rsid w:val="0097716B"/>
    <w:rsid w:val="00977DB6"/>
    <w:rsid w:val="00982CE3"/>
    <w:rsid w:val="009854CF"/>
    <w:rsid w:val="009A2B0E"/>
    <w:rsid w:val="009A7953"/>
    <w:rsid w:val="009B277D"/>
    <w:rsid w:val="009B6D1D"/>
    <w:rsid w:val="009B6E51"/>
    <w:rsid w:val="009B6EAE"/>
    <w:rsid w:val="009C37B6"/>
    <w:rsid w:val="009C4256"/>
    <w:rsid w:val="009C56D5"/>
    <w:rsid w:val="009C7EF3"/>
    <w:rsid w:val="009D2A06"/>
    <w:rsid w:val="009D4EB6"/>
    <w:rsid w:val="009D7049"/>
    <w:rsid w:val="009E31A9"/>
    <w:rsid w:val="009E6170"/>
    <w:rsid w:val="009E7B8D"/>
    <w:rsid w:val="009E7F12"/>
    <w:rsid w:val="00A024F7"/>
    <w:rsid w:val="00A02B18"/>
    <w:rsid w:val="00A037F4"/>
    <w:rsid w:val="00A0392F"/>
    <w:rsid w:val="00A0721E"/>
    <w:rsid w:val="00A073C8"/>
    <w:rsid w:val="00A11F09"/>
    <w:rsid w:val="00A13866"/>
    <w:rsid w:val="00A14381"/>
    <w:rsid w:val="00A149F9"/>
    <w:rsid w:val="00A1614D"/>
    <w:rsid w:val="00A1640E"/>
    <w:rsid w:val="00A16E70"/>
    <w:rsid w:val="00A22703"/>
    <w:rsid w:val="00A307B3"/>
    <w:rsid w:val="00A32D8C"/>
    <w:rsid w:val="00A40B95"/>
    <w:rsid w:val="00A40CF1"/>
    <w:rsid w:val="00A40E12"/>
    <w:rsid w:val="00A40E3F"/>
    <w:rsid w:val="00A52DE1"/>
    <w:rsid w:val="00A53417"/>
    <w:rsid w:val="00A55C7F"/>
    <w:rsid w:val="00A56F66"/>
    <w:rsid w:val="00A63A4C"/>
    <w:rsid w:val="00A658A4"/>
    <w:rsid w:val="00A66970"/>
    <w:rsid w:val="00A70476"/>
    <w:rsid w:val="00A739B1"/>
    <w:rsid w:val="00A75A9D"/>
    <w:rsid w:val="00A766D0"/>
    <w:rsid w:val="00A80B1E"/>
    <w:rsid w:val="00A80B6B"/>
    <w:rsid w:val="00A80DBD"/>
    <w:rsid w:val="00A8540E"/>
    <w:rsid w:val="00A90A77"/>
    <w:rsid w:val="00A94E1F"/>
    <w:rsid w:val="00A9655E"/>
    <w:rsid w:val="00AA0FC8"/>
    <w:rsid w:val="00AA3115"/>
    <w:rsid w:val="00AA320C"/>
    <w:rsid w:val="00AA4511"/>
    <w:rsid w:val="00AA6DEB"/>
    <w:rsid w:val="00AB04E2"/>
    <w:rsid w:val="00AC1BD0"/>
    <w:rsid w:val="00AC20A1"/>
    <w:rsid w:val="00AC29EF"/>
    <w:rsid w:val="00AC4766"/>
    <w:rsid w:val="00AC607F"/>
    <w:rsid w:val="00AC7197"/>
    <w:rsid w:val="00AC73ED"/>
    <w:rsid w:val="00AD0633"/>
    <w:rsid w:val="00AD5562"/>
    <w:rsid w:val="00AD607A"/>
    <w:rsid w:val="00AD7E71"/>
    <w:rsid w:val="00AE0854"/>
    <w:rsid w:val="00AE4971"/>
    <w:rsid w:val="00AE5485"/>
    <w:rsid w:val="00AF00CC"/>
    <w:rsid w:val="00AF32E6"/>
    <w:rsid w:val="00AF559E"/>
    <w:rsid w:val="00AF66BC"/>
    <w:rsid w:val="00B103AB"/>
    <w:rsid w:val="00B13E86"/>
    <w:rsid w:val="00B20103"/>
    <w:rsid w:val="00B308E6"/>
    <w:rsid w:val="00B3297F"/>
    <w:rsid w:val="00B33335"/>
    <w:rsid w:val="00B33AFE"/>
    <w:rsid w:val="00B34CD9"/>
    <w:rsid w:val="00B42BD4"/>
    <w:rsid w:val="00B436F2"/>
    <w:rsid w:val="00B44AFD"/>
    <w:rsid w:val="00B45D80"/>
    <w:rsid w:val="00B479A1"/>
    <w:rsid w:val="00B705B6"/>
    <w:rsid w:val="00B72C6F"/>
    <w:rsid w:val="00B85732"/>
    <w:rsid w:val="00B862FF"/>
    <w:rsid w:val="00B96C38"/>
    <w:rsid w:val="00B97B85"/>
    <w:rsid w:val="00BA077F"/>
    <w:rsid w:val="00BA7CA7"/>
    <w:rsid w:val="00BB6ED3"/>
    <w:rsid w:val="00BC30D8"/>
    <w:rsid w:val="00BC41AB"/>
    <w:rsid w:val="00BC6FE8"/>
    <w:rsid w:val="00BC7AFF"/>
    <w:rsid w:val="00BC7B51"/>
    <w:rsid w:val="00BD27EC"/>
    <w:rsid w:val="00BD55BA"/>
    <w:rsid w:val="00BE0119"/>
    <w:rsid w:val="00BE1E56"/>
    <w:rsid w:val="00BE4ECE"/>
    <w:rsid w:val="00BF2F2D"/>
    <w:rsid w:val="00BF464E"/>
    <w:rsid w:val="00BF492F"/>
    <w:rsid w:val="00C00FC8"/>
    <w:rsid w:val="00C05F9F"/>
    <w:rsid w:val="00C06BBF"/>
    <w:rsid w:val="00C154A5"/>
    <w:rsid w:val="00C17333"/>
    <w:rsid w:val="00C2066A"/>
    <w:rsid w:val="00C219F0"/>
    <w:rsid w:val="00C25078"/>
    <w:rsid w:val="00C27CAC"/>
    <w:rsid w:val="00C31186"/>
    <w:rsid w:val="00C37BDD"/>
    <w:rsid w:val="00C403EB"/>
    <w:rsid w:val="00C42104"/>
    <w:rsid w:val="00C44EC1"/>
    <w:rsid w:val="00C46EC5"/>
    <w:rsid w:val="00C50292"/>
    <w:rsid w:val="00C51FD3"/>
    <w:rsid w:val="00C52F1E"/>
    <w:rsid w:val="00C55C54"/>
    <w:rsid w:val="00C57E9A"/>
    <w:rsid w:val="00C63038"/>
    <w:rsid w:val="00C70EBD"/>
    <w:rsid w:val="00C766C9"/>
    <w:rsid w:val="00C83A7C"/>
    <w:rsid w:val="00C844CD"/>
    <w:rsid w:val="00C873AD"/>
    <w:rsid w:val="00C87656"/>
    <w:rsid w:val="00C9103D"/>
    <w:rsid w:val="00C94624"/>
    <w:rsid w:val="00C961F5"/>
    <w:rsid w:val="00CA1BF4"/>
    <w:rsid w:val="00CA492C"/>
    <w:rsid w:val="00CB00AD"/>
    <w:rsid w:val="00CB38FE"/>
    <w:rsid w:val="00CB467C"/>
    <w:rsid w:val="00CC1ACD"/>
    <w:rsid w:val="00CC3720"/>
    <w:rsid w:val="00CC624D"/>
    <w:rsid w:val="00CC6C12"/>
    <w:rsid w:val="00CD52E9"/>
    <w:rsid w:val="00CE122A"/>
    <w:rsid w:val="00CE5092"/>
    <w:rsid w:val="00CE5B8C"/>
    <w:rsid w:val="00CF2BA5"/>
    <w:rsid w:val="00CF60C6"/>
    <w:rsid w:val="00CF632F"/>
    <w:rsid w:val="00CF68D2"/>
    <w:rsid w:val="00D034D8"/>
    <w:rsid w:val="00D03EB2"/>
    <w:rsid w:val="00D1575D"/>
    <w:rsid w:val="00D20009"/>
    <w:rsid w:val="00D26357"/>
    <w:rsid w:val="00D32C7A"/>
    <w:rsid w:val="00D33E7C"/>
    <w:rsid w:val="00D35012"/>
    <w:rsid w:val="00D4238F"/>
    <w:rsid w:val="00D4271C"/>
    <w:rsid w:val="00D427C3"/>
    <w:rsid w:val="00D448D5"/>
    <w:rsid w:val="00D45764"/>
    <w:rsid w:val="00D47713"/>
    <w:rsid w:val="00D47B7E"/>
    <w:rsid w:val="00D51F3C"/>
    <w:rsid w:val="00D56FEA"/>
    <w:rsid w:val="00D570AB"/>
    <w:rsid w:val="00D6749B"/>
    <w:rsid w:val="00D67B04"/>
    <w:rsid w:val="00D71BC6"/>
    <w:rsid w:val="00D7232E"/>
    <w:rsid w:val="00D723D0"/>
    <w:rsid w:val="00D733CB"/>
    <w:rsid w:val="00D75323"/>
    <w:rsid w:val="00D776A2"/>
    <w:rsid w:val="00D80330"/>
    <w:rsid w:val="00D8360D"/>
    <w:rsid w:val="00D8595C"/>
    <w:rsid w:val="00D87E3C"/>
    <w:rsid w:val="00D9010F"/>
    <w:rsid w:val="00D92495"/>
    <w:rsid w:val="00D952B2"/>
    <w:rsid w:val="00D95EAB"/>
    <w:rsid w:val="00DA53CB"/>
    <w:rsid w:val="00DB0D50"/>
    <w:rsid w:val="00DB3712"/>
    <w:rsid w:val="00DC34C6"/>
    <w:rsid w:val="00DC508A"/>
    <w:rsid w:val="00DC7B24"/>
    <w:rsid w:val="00DD1F45"/>
    <w:rsid w:val="00DD4089"/>
    <w:rsid w:val="00DD7141"/>
    <w:rsid w:val="00DE3D48"/>
    <w:rsid w:val="00DE588E"/>
    <w:rsid w:val="00E02BCC"/>
    <w:rsid w:val="00E035A9"/>
    <w:rsid w:val="00E04697"/>
    <w:rsid w:val="00E11D47"/>
    <w:rsid w:val="00E12551"/>
    <w:rsid w:val="00E16AF8"/>
    <w:rsid w:val="00E175F1"/>
    <w:rsid w:val="00E22E9A"/>
    <w:rsid w:val="00E235F6"/>
    <w:rsid w:val="00E245DD"/>
    <w:rsid w:val="00E26631"/>
    <w:rsid w:val="00E33C9D"/>
    <w:rsid w:val="00E437E4"/>
    <w:rsid w:val="00E505D9"/>
    <w:rsid w:val="00E52855"/>
    <w:rsid w:val="00E544A5"/>
    <w:rsid w:val="00E56150"/>
    <w:rsid w:val="00E614E9"/>
    <w:rsid w:val="00E64DAB"/>
    <w:rsid w:val="00E6756E"/>
    <w:rsid w:val="00E74365"/>
    <w:rsid w:val="00E74CF0"/>
    <w:rsid w:val="00E80207"/>
    <w:rsid w:val="00E81A58"/>
    <w:rsid w:val="00E83B7B"/>
    <w:rsid w:val="00E87E19"/>
    <w:rsid w:val="00E90CF8"/>
    <w:rsid w:val="00E92756"/>
    <w:rsid w:val="00E9463A"/>
    <w:rsid w:val="00EA19E2"/>
    <w:rsid w:val="00EA356B"/>
    <w:rsid w:val="00EA6B5E"/>
    <w:rsid w:val="00EB54F2"/>
    <w:rsid w:val="00EC218A"/>
    <w:rsid w:val="00EC6397"/>
    <w:rsid w:val="00EC7DBA"/>
    <w:rsid w:val="00ED0952"/>
    <w:rsid w:val="00ED2EAB"/>
    <w:rsid w:val="00ED77B3"/>
    <w:rsid w:val="00EE0DB7"/>
    <w:rsid w:val="00EE1802"/>
    <w:rsid w:val="00EE3AFA"/>
    <w:rsid w:val="00EE3C91"/>
    <w:rsid w:val="00EE56A7"/>
    <w:rsid w:val="00EF0D6B"/>
    <w:rsid w:val="00EF5C34"/>
    <w:rsid w:val="00EF7E49"/>
    <w:rsid w:val="00F007EB"/>
    <w:rsid w:val="00F00D41"/>
    <w:rsid w:val="00F029E8"/>
    <w:rsid w:val="00F035BB"/>
    <w:rsid w:val="00F05FB2"/>
    <w:rsid w:val="00F24434"/>
    <w:rsid w:val="00F30443"/>
    <w:rsid w:val="00F310F1"/>
    <w:rsid w:val="00F32BE2"/>
    <w:rsid w:val="00F3392F"/>
    <w:rsid w:val="00F4343F"/>
    <w:rsid w:val="00F47797"/>
    <w:rsid w:val="00F52FA4"/>
    <w:rsid w:val="00F57419"/>
    <w:rsid w:val="00F6557E"/>
    <w:rsid w:val="00F65B0E"/>
    <w:rsid w:val="00F66ECE"/>
    <w:rsid w:val="00F81747"/>
    <w:rsid w:val="00F86AE4"/>
    <w:rsid w:val="00F91722"/>
    <w:rsid w:val="00F91CF1"/>
    <w:rsid w:val="00F94265"/>
    <w:rsid w:val="00FB432E"/>
    <w:rsid w:val="00FB6773"/>
    <w:rsid w:val="00FB697B"/>
    <w:rsid w:val="00FC0C06"/>
    <w:rsid w:val="00FC1252"/>
    <w:rsid w:val="00FC2B4C"/>
    <w:rsid w:val="00FD7B53"/>
    <w:rsid w:val="00FE18B2"/>
    <w:rsid w:val="00FE2C8A"/>
    <w:rsid w:val="00FF0DAD"/>
    <w:rsid w:val="00FF2CDB"/>
    <w:rsid w:val="00FF58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D99F89C7-AA2E-4E5E-BF4E-BAE59F34FB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lsdException w:name="annotation text"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nhideWhenUsed="1"/>
    <w:lsdException w:name="line number" w:semiHidden="1" w:unhideWhenUsed="1"/>
    <w:lsdException w:name="page number" w:semiHidden="1" w:unhideWhenUsed="1"/>
    <w:lsdException w:name="endnote reference"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hAnsi="宋体"/>
      <w:kern w:val="2"/>
      <w:sz w:val="21"/>
      <w:szCs w:val="21"/>
    </w:rPr>
  </w:style>
  <w:style w:type="paragraph" w:styleId="1">
    <w:name w:val="heading 1"/>
    <w:basedOn w:val="a"/>
    <w:next w:val="a"/>
    <w:qFormat/>
    <w:pPr>
      <w:keepNext/>
      <w:keepLines/>
      <w:spacing w:before="340" w:after="330" w:line="578" w:lineRule="auto"/>
      <w:jc w:val="center"/>
      <w:outlineLvl w:val="0"/>
    </w:pPr>
    <w:rPr>
      <w:rFonts w:eastAsia="黑体" w:hAnsi="Times New Roman"/>
      <w:bCs/>
      <w:kern w:val="44"/>
      <w:sz w:val="36"/>
      <w:szCs w:val="44"/>
    </w:rPr>
  </w:style>
  <w:style w:type="paragraph" w:styleId="2">
    <w:name w:val="heading 2"/>
    <w:basedOn w:val="a"/>
    <w:next w:val="a"/>
    <w:qFormat/>
    <w:pPr>
      <w:keepNext/>
      <w:keepLines/>
      <w:spacing w:before="260" w:after="260" w:line="415" w:lineRule="auto"/>
      <w:outlineLvl w:val="1"/>
    </w:pPr>
    <w:rPr>
      <w:rFonts w:eastAsia="黑体" w:hAnsi="Times New Roman"/>
      <w:bCs/>
      <w:sz w:val="32"/>
      <w:szCs w:val="32"/>
    </w:rPr>
  </w:style>
  <w:style w:type="paragraph" w:styleId="3">
    <w:name w:val="heading 3"/>
    <w:basedOn w:val="a"/>
    <w:next w:val="a"/>
    <w:qFormat/>
    <w:pPr>
      <w:keepNext/>
      <w:keepLines/>
      <w:spacing w:before="260" w:after="260" w:line="416" w:lineRule="auto"/>
      <w:outlineLvl w:val="2"/>
    </w:pPr>
    <w:rPr>
      <w:rFonts w:eastAsia="黑体" w:hAnsi="Times New Roman"/>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文字 Char"/>
    <w:link w:val="a3"/>
    <w:rPr>
      <w:rFonts w:hAnsi="宋体"/>
      <w:kern w:val="2"/>
      <w:sz w:val="21"/>
      <w:szCs w:val="21"/>
    </w:rPr>
  </w:style>
  <w:style w:type="character" w:styleId="a4">
    <w:name w:val="annotation reference"/>
    <w:uiPriority w:val="99"/>
    <w:unhideWhenUsed/>
    <w:rPr>
      <w:sz w:val="21"/>
      <w:szCs w:val="21"/>
    </w:rPr>
  </w:style>
  <w:style w:type="character" w:styleId="HTML">
    <w:name w:val="HTML Code"/>
    <w:uiPriority w:val="99"/>
    <w:unhideWhenUsed/>
    <w:rPr>
      <w:rFonts w:ascii="宋体" w:eastAsia="宋体" w:hAnsi="宋体" w:cs="宋体"/>
      <w:sz w:val="24"/>
      <w:szCs w:val="24"/>
    </w:rPr>
  </w:style>
  <w:style w:type="character" w:customStyle="1" w:styleId="Char0">
    <w:name w:val="页眉 Char"/>
    <w:link w:val="a5"/>
    <w:uiPriority w:val="99"/>
    <w:rPr>
      <w:kern w:val="2"/>
      <w:sz w:val="18"/>
      <w:szCs w:val="21"/>
    </w:rPr>
  </w:style>
  <w:style w:type="character" w:customStyle="1" w:styleId="kt3">
    <w:name w:val="kt3"/>
  </w:style>
  <w:style w:type="character" w:customStyle="1" w:styleId="p">
    <w:name w:val="p"/>
  </w:style>
  <w:style w:type="character" w:customStyle="1" w:styleId="Char1">
    <w:name w:val="批注主题 Char"/>
    <w:link w:val="a6"/>
    <w:uiPriority w:val="99"/>
    <w:semiHidden/>
    <w:rPr>
      <w:rFonts w:hAnsi="宋体"/>
      <w:b/>
      <w:bCs/>
      <w:kern w:val="2"/>
      <w:sz w:val="21"/>
      <w:szCs w:val="21"/>
    </w:rPr>
  </w:style>
  <w:style w:type="character" w:customStyle="1" w:styleId="HTMLChar">
    <w:name w:val="HTML 预设格式 Char"/>
    <w:link w:val="HTML0"/>
    <w:uiPriority w:val="99"/>
    <w:semiHidden/>
    <w:rPr>
      <w:rFonts w:ascii="宋体" w:hAnsi="宋体" w:cs="宋体"/>
      <w:sz w:val="24"/>
      <w:szCs w:val="24"/>
    </w:rPr>
  </w:style>
  <w:style w:type="character" w:customStyle="1" w:styleId="apple-converted-space">
    <w:name w:val="apple-converted-space"/>
  </w:style>
  <w:style w:type="character" w:styleId="a7">
    <w:name w:val="Hyperlink"/>
    <w:uiPriority w:val="99"/>
    <w:unhideWhenUsed/>
    <w:rPr>
      <w:color w:val="0000FF"/>
      <w:u w:val="single"/>
    </w:rPr>
  </w:style>
  <w:style w:type="character" w:customStyle="1" w:styleId="Char2">
    <w:name w:val="批注框文本 Char"/>
    <w:link w:val="a8"/>
    <w:uiPriority w:val="99"/>
    <w:semiHidden/>
    <w:rPr>
      <w:rFonts w:hAnsi="宋体"/>
      <w:kern w:val="2"/>
      <w:sz w:val="18"/>
      <w:szCs w:val="18"/>
    </w:rPr>
  </w:style>
  <w:style w:type="character" w:customStyle="1" w:styleId="k3">
    <w:name w:val="k3"/>
  </w:style>
  <w:style w:type="character" w:styleId="a9">
    <w:name w:val="footnote reference"/>
    <w:rPr>
      <w:vertAlign w:val="superscript"/>
    </w:rPr>
  </w:style>
  <w:style w:type="character" w:customStyle="1" w:styleId="n2">
    <w:name w:val="n2"/>
  </w:style>
  <w:style w:type="character" w:customStyle="1" w:styleId="Char3">
    <w:name w:val="尾注文本 Char"/>
    <w:link w:val="aa"/>
    <w:uiPriority w:val="99"/>
    <w:semiHidden/>
    <w:rPr>
      <w:rFonts w:hAnsi="宋体"/>
      <w:kern w:val="2"/>
      <w:sz w:val="21"/>
      <w:szCs w:val="21"/>
    </w:rPr>
  </w:style>
  <w:style w:type="character" w:customStyle="1" w:styleId="c12">
    <w:name w:val="c12"/>
  </w:style>
  <w:style w:type="character" w:customStyle="1" w:styleId="gaofengChar">
    <w:name w:val="gaofeng Char"/>
    <w:link w:val="gaofeng"/>
    <w:rPr>
      <w:rFonts w:ascii="Courier New" w:eastAsia="楷体" w:hAnsi="Courier New" w:cs="Courier New"/>
      <w:color w:val="333333"/>
      <w:sz w:val="21"/>
      <w:szCs w:val="21"/>
      <w:shd w:val="clear" w:color="auto" w:fill="F0F7FE"/>
    </w:rPr>
  </w:style>
  <w:style w:type="character" w:customStyle="1" w:styleId="Char4">
    <w:name w:val="代码清单 Char"/>
    <w:link w:val="ab"/>
    <w:rPr>
      <w:rFonts w:ascii="Courier New" w:eastAsia="楷体" w:hAnsi="Courier New" w:cs="Courier New"/>
      <w:color w:val="333333"/>
      <w:kern w:val="2"/>
      <w:sz w:val="18"/>
      <w:szCs w:val="21"/>
      <w:shd w:val="clear" w:color="auto" w:fill="F0F7FE"/>
    </w:rPr>
  </w:style>
  <w:style w:type="character" w:customStyle="1" w:styleId="nf3">
    <w:name w:val="nf3"/>
  </w:style>
  <w:style w:type="character" w:styleId="ac">
    <w:name w:val="endnote reference"/>
    <w:uiPriority w:val="99"/>
    <w:unhideWhenUsed/>
    <w:rPr>
      <w:vertAlign w:val="superscript"/>
    </w:rPr>
  </w:style>
  <w:style w:type="character" w:customStyle="1" w:styleId="o2">
    <w:name w:val="o2"/>
  </w:style>
  <w:style w:type="character" w:customStyle="1" w:styleId="apple-tab-span">
    <w:name w:val="apple-tab-span"/>
  </w:style>
  <w:style w:type="paragraph" w:styleId="ad">
    <w:name w:val="List Paragraph"/>
    <w:basedOn w:val="a"/>
    <w:qFormat/>
    <w:pPr>
      <w:ind w:firstLineChars="200" w:firstLine="420"/>
    </w:pPr>
  </w:style>
  <w:style w:type="paragraph" w:styleId="aa">
    <w:name w:val="endnote text"/>
    <w:basedOn w:val="a"/>
    <w:link w:val="Char3"/>
    <w:uiPriority w:val="99"/>
    <w:unhideWhenUsed/>
    <w:pPr>
      <w:snapToGrid w:val="0"/>
    </w:pPr>
  </w:style>
  <w:style w:type="paragraph" w:styleId="ae">
    <w:name w:val="footer"/>
    <w:basedOn w:val="a"/>
    <w:pPr>
      <w:tabs>
        <w:tab w:val="center" w:pos="4153"/>
        <w:tab w:val="right" w:pos="8306"/>
      </w:tabs>
      <w:snapToGrid w:val="0"/>
    </w:pPr>
    <w:rPr>
      <w:sz w:val="18"/>
    </w:rPr>
  </w:style>
  <w:style w:type="paragraph" w:styleId="a8">
    <w:name w:val="Balloon Text"/>
    <w:basedOn w:val="a"/>
    <w:link w:val="Char2"/>
    <w:uiPriority w:val="99"/>
    <w:unhideWhenUsed/>
    <w:rPr>
      <w:sz w:val="18"/>
      <w:szCs w:val="18"/>
    </w:rPr>
  </w:style>
  <w:style w:type="paragraph" w:customStyle="1" w:styleId="ab">
    <w:name w:val="代码清单"/>
    <w:basedOn w:val="a"/>
    <w:link w:val="Char4"/>
    <w:qFormat/>
    <w:pPr>
      <w:pBdr>
        <w:top w:val="single" w:sz="0" w:space="4" w:color="CCCCCC"/>
        <w:left w:val="single" w:sz="0" w:space="4" w:color="CCCCCC"/>
        <w:bottom w:val="single" w:sz="0" w:space="4" w:color="CCCCCC"/>
        <w:right w:val="single" w:sz="0" w:space="4" w:color="CCCCCC"/>
      </w:pBdr>
      <w:shd w:val="clear" w:color="auto" w:fill="F0F7F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tLeast"/>
      <w:ind w:right="573" w:firstLine="405"/>
    </w:pPr>
    <w:rPr>
      <w:rFonts w:ascii="Courier New" w:eastAsia="楷体" w:hAnsi="Courier New" w:cs="Courier New"/>
      <w:color w:val="333333"/>
      <w:sz w:val="18"/>
      <w:shd w:val="clear" w:color="auto" w:fill="F0F7FE"/>
    </w:rPr>
  </w:style>
  <w:style w:type="paragraph" w:styleId="a5">
    <w:name w:val="header"/>
    <w:basedOn w:val="a"/>
    <w:link w:val="Char0"/>
    <w:uiPriority w:val="99"/>
    <w:pPr>
      <w:pBdr>
        <w:top w:val="none" w:sz="0" w:space="1" w:color="auto"/>
        <w:left w:val="none" w:sz="0" w:space="4" w:color="auto"/>
        <w:bottom w:val="none" w:sz="0" w:space="1" w:color="auto"/>
        <w:right w:val="none" w:sz="0" w:space="4" w:color="auto"/>
      </w:pBdr>
      <w:tabs>
        <w:tab w:val="center" w:pos="4153"/>
        <w:tab w:val="right" w:pos="8306"/>
      </w:tabs>
      <w:snapToGrid w:val="0"/>
      <w:jc w:val="both"/>
    </w:pPr>
    <w:rPr>
      <w:rFonts w:hAnsi="Times New Roman"/>
      <w:sz w:val="18"/>
    </w:rPr>
  </w:style>
  <w:style w:type="paragraph" w:styleId="a3">
    <w:name w:val="annotation text"/>
    <w:basedOn w:val="a"/>
    <w:link w:val="Char"/>
  </w:style>
  <w:style w:type="paragraph" w:customStyle="1" w:styleId="gaofeng">
    <w:name w:val="gaofeng"/>
    <w:basedOn w:val="ab"/>
    <w:link w:val="gaofengChar"/>
    <w:qFormat/>
    <w:pPr>
      <w:pBdr>
        <w:top w:val="single" w:sz="6" w:space="4" w:color="CCCCCC"/>
        <w:left w:val="single" w:sz="6" w:space="4" w:color="CCCCCC"/>
        <w:bottom w:val="single" w:sz="6" w:space="4" w:color="CCCCCC"/>
        <w:right w:val="single" w:sz="6" w:space="4" w:color="CCCCCC"/>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830"/>
      </w:tabs>
      <w:ind w:firstLineChars="175" w:firstLine="368"/>
    </w:pPr>
    <w:rPr>
      <w:kern w:val="0"/>
      <w:sz w:val="21"/>
      <w:shd w:val="clear" w:color="auto" w:fill="auto"/>
    </w:rPr>
  </w:style>
  <w:style w:type="paragraph" w:styleId="a6">
    <w:name w:val="annotation subject"/>
    <w:basedOn w:val="a3"/>
    <w:next w:val="a3"/>
    <w:link w:val="Char1"/>
    <w:uiPriority w:val="99"/>
    <w:unhideWhenUsed/>
    <w:rPr>
      <w:b/>
      <w:bCs/>
    </w:rPr>
  </w:style>
  <w:style w:type="paragraph" w:styleId="af">
    <w:name w:val="footnote text"/>
    <w:basedOn w:val="a"/>
    <w:pPr>
      <w:snapToGrid w:val="0"/>
    </w:pPr>
    <w:rPr>
      <w:sz w:val="18"/>
      <w:szCs w:val="18"/>
    </w:rPr>
  </w:style>
  <w:style w:type="paragraph" w:styleId="HTML0">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cs="宋体"/>
      <w:kern w:val="0"/>
      <w:sz w:val="24"/>
      <w:szCs w:val="24"/>
    </w:rPr>
  </w:style>
  <w:style w:type="character" w:styleId="HTML1">
    <w:name w:val="HTML Typewriter"/>
    <w:uiPriority w:val="99"/>
    <w:semiHidden/>
    <w:unhideWhenUsed/>
    <w:rsid w:val="008A45E9"/>
    <w:rPr>
      <w:rFonts w:ascii="宋体" w:eastAsia="宋体" w:hAnsi="宋体" w:cs="宋体"/>
      <w:sz w:val="24"/>
      <w:szCs w:val="24"/>
    </w:rPr>
  </w:style>
  <w:style w:type="table" w:styleId="af0">
    <w:name w:val="Table Grid"/>
    <w:basedOn w:val="a1"/>
    <w:uiPriority w:val="99"/>
    <w:unhideWhenUsed/>
    <w:rsid w:val="009337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nux0">
    <w:name w:val="正文_linux"/>
    <w:basedOn w:val="a"/>
    <w:link w:val="linuxChar"/>
    <w:qFormat/>
    <w:rsid w:val="00271242"/>
    <w:pPr>
      <w:spacing w:line="360" w:lineRule="auto"/>
      <w:ind w:firstLineChars="200" w:firstLine="420"/>
    </w:pPr>
  </w:style>
  <w:style w:type="paragraph" w:customStyle="1" w:styleId="codelinux">
    <w:name w:val="code_linux"/>
    <w:basedOn w:val="ab"/>
    <w:link w:val="codelinuxChar"/>
    <w:qFormat/>
    <w:rsid w:val="006368BA"/>
    <w:pPr>
      <w:pBdr>
        <w:top w:val="single" w:sz="6" w:space="4" w:color="CCCCCC"/>
        <w:left w:val="single" w:sz="6" w:space="4" w:color="CCCCCC"/>
        <w:bottom w:val="single" w:sz="6" w:space="4" w:color="CCCCCC"/>
        <w:right w:val="single" w:sz="6" w:space="28" w:color="CCCCCC"/>
      </w:pBdr>
      <w:ind w:rightChars="200" w:right="200" w:firstLineChars="200" w:firstLine="200"/>
    </w:pPr>
    <w:rPr>
      <w:kern w:val="0"/>
      <w:sz w:val="21"/>
      <w:shd w:val="clear" w:color="auto" w:fill="auto"/>
    </w:rPr>
  </w:style>
  <w:style w:type="character" w:customStyle="1" w:styleId="linuxChar">
    <w:name w:val="正文_linux Char"/>
    <w:link w:val="linux0"/>
    <w:rsid w:val="00271242"/>
    <w:rPr>
      <w:rFonts w:hAnsi="宋体"/>
      <w:kern w:val="2"/>
      <w:sz w:val="21"/>
      <w:szCs w:val="21"/>
    </w:rPr>
  </w:style>
  <w:style w:type="paragraph" w:customStyle="1" w:styleId="linux">
    <w:name w:val="缩进_linux"/>
    <w:basedOn w:val="a"/>
    <w:link w:val="linuxChar0"/>
    <w:qFormat/>
    <w:rsid w:val="00664DB9"/>
    <w:pPr>
      <w:numPr>
        <w:numId w:val="7"/>
      </w:numPr>
      <w:spacing w:line="360" w:lineRule="auto"/>
    </w:pPr>
  </w:style>
  <w:style w:type="character" w:customStyle="1" w:styleId="codelinuxChar">
    <w:name w:val="code_linux Char"/>
    <w:link w:val="codelinux"/>
    <w:rsid w:val="006368BA"/>
    <w:rPr>
      <w:rFonts w:ascii="Courier New" w:eastAsia="楷体" w:hAnsi="Courier New" w:cs="Courier New"/>
      <w:color w:val="333333"/>
      <w:sz w:val="21"/>
      <w:szCs w:val="21"/>
      <w:shd w:val="clear" w:color="auto" w:fill="F0F7FE"/>
    </w:rPr>
  </w:style>
  <w:style w:type="paragraph" w:customStyle="1" w:styleId="11">
    <w:name w:val="节1.1"/>
    <w:basedOn w:val="3"/>
    <w:link w:val="11Char"/>
    <w:qFormat/>
    <w:rsid w:val="00A40B95"/>
    <w:pPr>
      <w:widowControl w:val="0"/>
      <w:ind w:firstLineChars="200" w:firstLine="600"/>
    </w:pPr>
    <w:rPr>
      <w:rFonts w:hAnsi="宋体"/>
    </w:rPr>
  </w:style>
  <w:style w:type="character" w:customStyle="1" w:styleId="linuxChar0">
    <w:name w:val="缩进_linux Char"/>
    <w:link w:val="linux"/>
    <w:rsid w:val="00664DB9"/>
    <w:rPr>
      <w:rFonts w:hAnsi="宋体"/>
      <w:kern w:val="2"/>
      <w:sz w:val="21"/>
      <w:szCs w:val="21"/>
    </w:rPr>
  </w:style>
  <w:style w:type="character" w:customStyle="1" w:styleId="11Char">
    <w:name w:val="节1.1 Char"/>
    <w:link w:val="11"/>
    <w:rsid w:val="00A40B95"/>
    <w:rPr>
      <w:rFonts w:eastAsia="黑体" w:hAnsi="宋体"/>
      <w:bCs/>
      <w:kern w:val="2"/>
      <w:sz w:val="30"/>
      <w:szCs w:val="32"/>
    </w:rPr>
  </w:style>
  <w:style w:type="character" w:customStyle="1" w:styleId="pln">
    <w:name w:val="pln"/>
    <w:rsid w:val="00D1575D"/>
  </w:style>
  <w:style w:type="character" w:customStyle="1" w:styleId="pun">
    <w:name w:val="pun"/>
    <w:rsid w:val="00D1575D"/>
  </w:style>
  <w:style w:type="character" w:customStyle="1" w:styleId="str">
    <w:name w:val="str"/>
    <w:rsid w:val="00D1575D"/>
  </w:style>
  <w:style w:type="character" w:styleId="af1">
    <w:name w:val="Strong"/>
    <w:uiPriority w:val="22"/>
    <w:qFormat/>
    <w:rsid w:val="007B2879"/>
    <w:rPr>
      <w:b/>
      <w:bCs/>
    </w:rPr>
  </w:style>
  <w:style w:type="paragraph" w:customStyle="1" w:styleId="111">
    <w:name w:val="1.1.1"/>
    <w:basedOn w:val="11"/>
    <w:link w:val="111Char"/>
    <w:qFormat/>
    <w:rsid w:val="003229F7"/>
    <w:pPr>
      <w:ind w:firstLineChars="0" w:firstLine="0"/>
    </w:pPr>
  </w:style>
  <w:style w:type="table" w:styleId="1-1">
    <w:name w:val="Grid Table 1 Light Accent 1"/>
    <w:basedOn w:val="a1"/>
    <w:uiPriority w:val="46"/>
    <w:rsid w:val="00406B6C"/>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character" w:customStyle="1" w:styleId="111Char">
    <w:name w:val="1.1.1 Char"/>
    <w:basedOn w:val="11Char"/>
    <w:link w:val="111"/>
    <w:rsid w:val="003229F7"/>
    <w:rPr>
      <w:rFonts w:eastAsia="黑体" w:hAnsi="宋体"/>
      <w:bCs/>
      <w:kern w:val="2"/>
      <w:sz w:val="30"/>
      <w:szCs w:val="32"/>
    </w:rPr>
  </w:style>
  <w:style w:type="table" w:styleId="af2">
    <w:name w:val="Grid Table Light"/>
    <w:basedOn w:val="a1"/>
    <w:uiPriority w:val="40"/>
    <w:rsid w:val="00D92495"/>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0">
    <w:name w:val="Grid Table 1 Light"/>
    <w:basedOn w:val="a1"/>
    <w:uiPriority w:val="46"/>
    <w:rsid w:val="00AC20A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6469735">
      <w:bodyDiv w:val="1"/>
      <w:marLeft w:val="0"/>
      <w:marRight w:val="0"/>
      <w:marTop w:val="0"/>
      <w:marBottom w:val="0"/>
      <w:divBdr>
        <w:top w:val="none" w:sz="0" w:space="0" w:color="auto"/>
        <w:left w:val="none" w:sz="0" w:space="0" w:color="auto"/>
        <w:bottom w:val="none" w:sz="0" w:space="0" w:color="auto"/>
        <w:right w:val="none" w:sz="0" w:space="0" w:color="auto"/>
      </w:divBdr>
    </w:div>
    <w:div w:id="572813782">
      <w:bodyDiv w:val="1"/>
      <w:marLeft w:val="0"/>
      <w:marRight w:val="0"/>
      <w:marTop w:val="0"/>
      <w:marBottom w:val="0"/>
      <w:divBdr>
        <w:top w:val="none" w:sz="0" w:space="0" w:color="auto"/>
        <w:left w:val="none" w:sz="0" w:space="0" w:color="auto"/>
        <w:bottom w:val="none" w:sz="0" w:space="0" w:color="auto"/>
        <w:right w:val="none" w:sz="0" w:space="0" w:color="auto"/>
      </w:divBdr>
    </w:div>
    <w:div w:id="602301046">
      <w:bodyDiv w:val="1"/>
      <w:marLeft w:val="0"/>
      <w:marRight w:val="0"/>
      <w:marTop w:val="0"/>
      <w:marBottom w:val="0"/>
      <w:divBdr>
        <w:top w:val="none" w:sz="0" w:space="0" w:color="auto"/>
        <w:left w:val="none" w:sz="0" w:space="0" w:color="auto"/>
        <w:bottom w:val="none" w:sz="0" w:space="0" w:color="auto"/>
        <w:right w:val="none" w:sz="0" w:space="0" w:color="auto"/>
      </w:divBdr>
    </w:div>
    <w:div w:id="784347067">
      <w:bodyDiv w:val="1"/>
      <w:marLeft w:val="0"/>
      <w:marRight w:val="0"/>
      <w:marTop w:val="0"/>
      <w:marBottom w:val="0"/>
      <w:divBdr>
        <w:top w:val="none" w:sz="0" w:space="0" w:color="auto"/>
        <w:left w:val="none" w:sz="0" w:space="0" w:color="auto"/>
        <w:bottom w:val="none" w:sz="0" w:space="0" w:color="auto"/>
        <w:right w:val="none" w:sz="0" w:space="0" w:color="auto"/>
      </w:divBdr>
    </w:div>
    <w:div w:id="961692822">
      <w:bodyDiv w:val="1"/>
      <w:marLeft w:val="0"/>
      <w:marRight w:val="0"/>
      <w:marTop w:val="0"/>
      <w:marBottom w:val="0"/>
      <w:divBdr>
        <w:top w:val="none" w:sz="0" w:space="0" w:color="auto"/>
        <w:left w:val="none" w:sz="0" w:space="0" w:color="auto"/>
        <w:bottom w:val="none" w:sz="0" w:space="0" w:color="auto"/>
        <w:right w:val="none" w:sz="0" w:space="0" w:color="auto"/>
      </w:divBdr>
    </w:div>
    <w:div w:id="1028335322">
      <w:bodyDiv w:val="1"/>
      <w:marLeft w:val="0"/>
      <w:marRight w:val="0"/>
      <w:marTop w:val="0"/>
      <w:marBottom w:val="0"/>
      <w:divBdr>
        <w:top w:val="none" w:sz="0" w:space="0" w:color="auto"/>
        <w:left w:val="none" w:sz="0" w:space="0" w:color="auto"/>
        <w:bottom w:val="none" w:sz="0" w:space="0" w:color="auto"/>
        <w:right w:val="none" w:sz="0" w:space="0" w:color="auto"/>
      </w:divBdr>
    </w:div>
    <w:div w:id="2012754980">
      <w:bodyDiv w:val="1"/>
      <w:marLeft w:val="0"/>
      <w:marRight w:val="0"/>
      <w:marTop w:val="0"/>
      <w:marBottom w:val="0"/>
      <w:divBdr>
        <w:top w:val="none" w:sz="0" w:space="0" w:color="auto"/>
        <w:left w:val="none" w:sz="0" w:space="0" w:color="auto"/>
        <w:bottom w:val="none" w:sz="0" w:space="0" w:color="auto"/>
        <w:right w:val="none" w:sz="0" w:space="0" w:color="auto"/>
      </w:divBdr>
    </w:div>
    <w:div w:id="202941028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B6F975-F718-4827-97B5-F04099292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5</TotalTime>
  <Pages>77</Pages>
  <Words>10944</Words>
  <Characters>62382</Characters>
  <Application>Microsoft Office Word</Application>
  <DocSecurity>0</DocSecurity>
  <PresentationFormat/>
  <Lines>519</Lines>
  <Paragraphs>146</Paragraphs>
  <Slides>0</Slides>
  <Notes>0</Notes>
  <HiddenSlides>0</HiddenSlides>
  <MMClips>0</MMClips>
  <ScaleCrop>false</ScaleCrop>
  <Manager/>
  <Company/>
  <LinksUpToDate>false</LinksUpToDate>
  <CharactersWithSpaces>73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理解Linux线程</dc:title>
  <dc:subject/>
  <dc:creator>manu</dc:creator>
  <cp:keywords/>
  <dc:description/>
  <cp:lastModifiedBy>manu</cp:lastModifiedBy>
  <cp:revision>48</cp:revision>
  <dcterms:created xsi:type="dcterms:W3CDTF">2014-08-03T09:53:00Z</dcterms:created>
  <dcterms:modified xsi:type="dcterms:W3CDTF">2015-04-11T14: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43</vt:lpwstr>
  </property>
</Properties>
</file>